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9" r:id="rId2"/>
    <p:sldId id="318" r:id="rId3"/>
    <p:sldId id="370" r:id="rId4"/>
    <p:sldId id="261" r:id="rId5"/>
    <p:sldId id="262" r:id="rId6"/>
    <p:sldId id="264" r:id="rId7"/>
    <p:sldId id="294" r:id="rId8"/>
    <p:sldId id="371" r:id="rId9"/>
    <p:sldId id="373" r:id="rId10"/>
    <p:sldId id="276" r:id="rId11"/>
    <p:sldId id="277" r:id="rId12"/>
    <p:sldId id="278" r:id="rId13"/>
    <p:sldId id="279" r:id="rId14"/>
    <p:sldId id="280" r:id="rId15"/>
    <p:sldId id="281" r:id="rId16"/>
    <p:sldId id="282" r:id="rId17"/>
    <p:sldId id="321" r:id="rId18"/>
    <p:sldId id="345" r:id="rId19"/>
    <p:sldId id="346" r:id="rId20"/>
    <p:sldId id="350" r:id="rId21"/>
    <p:sldId id="352" r:id="rId22"/>
    <p:sldId id="374" r:id="rId23"/>
    <p:sldId id="353" r:id="rId24"/>
    <p:sldId id="354" r:id="rId25"/>
    <p:sldId id="355" r:id="rId26"/>
    <p:sldId id="356" r:id="rId27"/>
    <p:sldId id="357" r:id="rId28"/>
    <p:sldId id="358" r:id="rId29"/>
    <p:sldId id="359" r:id="rId30"/>
    <p:sldId id="360" r:id="rId31"/>
    <p:sldId id="362" r:id="rId32"/>
    <p:sldId id="363" r:id="rId33"/>
    <p:sldId id="365" r:id="rId34"/>
    <p:sldId id="366" r:id="rId35"/>
    <p:sldId id="372" r:id="rId36"/>
    <p:sldId id="323" r:id="rId37"/>
    <p:sldId id="327" r:id="rId38"/>
    <p:sldId id="324" r:id="rId39"/>
    <p:sldId id="334" r:id="rId40"/>
    <p:sldId id="335" r:id="rId41"/>
    <p:sldId id="337" r:id="rId42"/>
    <p:sldId id="338" r:id="rId43"/>
    <p:sldId id="339" r:id="rId44"/>
    <p:sldId id="336" r:id="rId45"/>
    <p:sldId id="341" r:id="rId46"/>
    <p:sldId id="375" r:id="rId47"/>
    <p:sldId id="376" r:id="rId48"/>
    <p:sldId id="325" r:id="rId49"/>
    <p:sldId id="342" r:id="rId50"/>
    <p:sldId id="343" r:id="rId51"/>
    <p:sldId id="377" r:id="rId52"/>
    <p:sldId id="378" r:id="rId53"/>
    <p:sldId id="367"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486" autoAdjust="0"/>
  </p:normalViewPr>
  <p:slideViewPr>
    <p:cSldViewPr>
      <p:cViewPr>
        <p:scale>
          <a:sx n="125" d="100"/>
          <a:sy n="125" d="100"/>
        </p:scale>
        <p:origin x="-384" y="-204"/>
      </p:cViewPr>
      <p:guideLst>
        <p:guide orient="horz" pos="2160"/>
        <p:guide pos="2880"/>
      </p:guideLst>
    </p:cSldViewPr>
  </p:slideViewPr>
  <p:notesTextViewPr>
    <p:cViewPr>
      <p:scale>
        <a:sx n="1" d="1"/>
        <a:sy n="1" d="1"/>
      </p:scale>
      <p:origin x="0" y="0"/>
    </p:cViewPr>
  </p:notesTextViewPr>
  <p:sorterViewPr>
    <p:cViewPr>
      <p:scale>
        <a:sx n="100" d="100"/>
        <a:sy n="100" d="100"/>
      </p:scale>
      <p:origin x="0" y="58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4/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4/2012</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4/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4/2012</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4/2012</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4/2012</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4/2012</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4/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2.wma"/><Relationship Id="rId1" Type="http://schemas.microsoft.com/office/2007/relationships/media" Target="../media/media12.wma"/><Relationship Id="rId5" Type="http://schemas.openxmlformats.org/officeDocument/2006/relationships/image" Target="../media/image3.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3.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4.wma"/><Relationship Id="rId1" Type="http://schemas.microsoft.com/office/2007/relationships/media" Target="../media/media14.wma"/><Relationship Id="rId5" Type="http://schemas.openxmlformats.org/officeDocument/2006/relationships/image" Target="../media/image3.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5.wma"/><Relationship Id="rId1" Type="http://schemas.microsoft.com/office/2007/relationships/media" Target="../media/media15.wma"/><Relationship Id="rId5" Type="http://schemas.openxmlformats.org/officeDocument/2006/relationships/image" Target="../media/image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6.wma"/><Relationship Id="rId1" Type="http://schemas.microsoft.com/office/2007/relationships/media" Target="../media/media16.wma"/><Relationship Id="rId5" Type="http://schemas.openxmlformats.org/officeDocument/2006/relationships/image" Target="../media/image3.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17.png"/><Relationship Id="rId2" Type="http://schemas.openxmlformats.org/officeDocument/2006/relationships/audio" Target="../media/media17.wma"/><Relationship Id="rId1" Type="http://schemas.microsoft.com/office/2007/relationships/media" Target="../media/media17.wma"/><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8.wma"/><Relationship Id="rId1" Type="http://schemas.microsoft.com/office/2007/relationships/media" Target="../media/media18.wma"/><Relationship Id="rId5" Type="http://schemas.openxmlformats.org/officeDocument/2006/relationships/image" Target="../media/image3.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9.wma"/><Relationship Id="rId1" Type="http://schemas.microsoft.com/office/2007/relationships/media" Target="../media/media19.wma"/><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0.wma"/><Relationship Id="rId1" Type="http://schemas.microsoft.com/office/2007/relationships/media" Target="../media/media20.wma"/><Relationship Id="rId6" Type="http://schemas.openxmlformats.org/officeDocument/2006/relationships/image" Target="../media/image20.png"/><Relationship Id="rId5" Type="http://schemas.openxmlformats.org/officeDocument/2006/relationships/hyperlink" Target="http://www.iit.edu/perfect_power/" TargetMode="Externa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1.wma"/><Relationship Id="rId1" Type="http://schemas.microsoft.com/office/2007/relationships/media" Target="../media/media21.wma"/><Relationship Id="rId5" Type="http://schemas.openxmlformats.org/officeDocument/2006/relationships/image" Target="../media/image20.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2.wma"/><Relationship Id="rId1" Type="http://schemas.microsoft.com/office/2007/relationships/media" Target="../media/media22.wma"/><Relationship Id="rId5" Type="http://schemas.openxmlformats.org/officeDocument/2006/relationships/image" Target="../media/image20.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3.wma"/><Relationship Id="rId1" Type="http://schemas.microsoft.com/office/2007/relationships/media" Target="../media/media23.wma"/><Relationship Id="rId5" Type="http://schemas.openxmlformats.org/officeDocument/2006/relationships/image" Target="../media/image3.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4.wma"/><Relationship Id="rId1" Type="http://schemas.microsoft.com/office/2007/relationships/media" Target="../media/media24.wma"/><Relationship Id="rId5" Type="http://schemas.openxmlformats.org/officeDocument/2006/relationships/image" Target="../media/image3.png"/><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5.wma"/><Relationship Id="rId1" Type="http://schemas.microsoft.com/office/2007/relationships/media" Target="../media/media25.wma"/><Relationship Id="rId5" Type="http://schemas.openxmlformats.org/officeDocument/2006/relationships/image" Target="../media/image3.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6.wma"/><Relationship Id="rId1" Type="http://schemas.microsoft.com/office/2007/relationships/media" Target="../media/media26.wma"/><Relationship Id="rId5" Type="http://schemas.openxmlformats.org/officeDocument/2006/relationships/image" Target="../media/image3.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7.wma"/><Relationship Id="rId1" Type="http://schemas.microsoft.com/office/2007/relationships/media" Target="../media/media27.wma"/><Relationship Id="rId5" Type="http://schemas.openxmlformats.org/officeDocument/2006/relationships/image" Target="../media/image3.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8.wma"/><Relationship Id="rId1" Type="http://schemas.microsoft.com/office/2007/relationships/media" Target="../media/media28.wma"/><Relationship Id="rId5" Type="http://schemas.openxmlformats.org/officeDocument/2006/relationships/image" Target="../media/image3.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9.wma"/><Relationship Id="rId1" Type="http://schemas.microsoft.com/office/2007/relationships/media" Target="../media/media29.wma"/><Relationship Id="rId5" Type="http://schemas.openxmlformats.org/officeDocument/2006/relationships/image" Target="../media/image3.png"/><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wma"/><Relationship Id="rId1" Type="http://schemas.microsoft.com/office/2007/relationships/media" Target="../media/media3.wma"/><Relationship Id="rId6" Type="http://schemas.openxmlformats.org/officeDocument/2006/relationships/image" Target="../media/image3.pn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0.wma"/><Relationship Id="rId1" Type="http://schemas.microsoft.com/office/2007/relationships/media" Target="../media/media30.wma"/><Relationship Id="rId5" Type="http://schemas.openxmlformats.org/officeDocument/2006/relationships/image" Target="../media/image3.png"/><Relationship Id="rId4" Type="http://schemas.openxmlformats.org/officeDocument/2006/relationships/image" Target="../media/image3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1.wma"/><Relationship Id="rId1" Type="http://schemas.microsoft.com/office/2007/relationships/media" Target="../media/media31.wma"/><Relationship Id="rId5" Type="http://schemas.openxmlformats.org/officeDocument/2006/relationships/image" Target="../media/image3.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2.wma"/><Relationship Id="rId1" Type="http://schemas.microsoft.com/office/2007/relationships/media" Target="../media/media32.wma"/><Relationship Id="rId5" Type="http://schemas.openxmlformats.org/officeDocument/2006/relationships/image" Target="../media/image3.png"/><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3.wma"/><Relationship Id="rId1" Type="http://schemas.microsoft.com/office/2007/relationships/media" Target="../media/media33.wma"/><Relationship Id="rId5" Type="http://schemas.openxmlformats.org/officeDocument/2006/relationships/image" Target="../media/image20.png"/><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6.png"/><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5.bin"/><Relationship Id="rId18" Type="http://schemas.openxmlformats.org/officeDocument/2006/relationships/image" Target="../media/image43.wmf"/><Relationship Id="rId3" Type="http://schemas.openxmlformats.org/officeDocument/2006/relationships/audio" Target="../media/media35.wma"/><Relationship Id="rId21" Type="http://schemas.openxmlformats.org/officeDocument/2006/relationships/image" Target="../media/image45.png"/><Relationship Id="rId7" Type="http://schemas.openxmlformats.org/officeDocument/2006/relationships/oleObject" Target="../embeddings/oleObject2.bin"/><Relationship Id="rId12" Type="http://schemas.openxmlformats.org/officeDocument/2006/relationships/image" Target="../media/image40.wmf"/><Relationship Id="rId17" Type="http://schemas.openxmlformats.org/officeDocument/2006/relationships/oleObject" Target="../embeddings/oleObject7.bin"/><Relationship Id="rId2" Type="http://schemas.microsoft.com/office/2007/relationships/media" Target="../media/media35.wma"/><Relationship Id="rId16" Type="http://schemas.openxmlformats.org/officeDocument/2006/relationships/image" Target="../media/image42.wmf"/><Relationship Id="rId20" Type="http://schemas.openxmlformats.org/officeDocument/2006/relationships/image" Target="../media/image44.wmf"/><Relationship Id="rId1" Type="http://schemas.openxmlformats.org/officeDocument/2006/relationships/vmlDrawing" Target="../drawings/vmlDrawing1.vml"/><Relationship Id="rId6" Type="http://schemas.openxmlformats.org/officeDocument/2006/relationships/image" Target="../media/image37.w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39.wmf"/><Relationship Id="rId19" Type="http://schemas.openxmlformats.org/officeDocument/2006/relationships/oleObject" Target="../embeddings/oleObject8.bin"/><Relationship Id="rId4" Type="http://schemas.openxmlformats.org/officeDocument/2006/relationships/slideLayout" Target="../slideLayouts/slideLayout3.xml"/><Relationship Id="rId9" Type="http://schemas.openxmlformats.org/officeDocument/2006/relationships/oleObject" Target="../embeddings/oleObject3.bin"/><Relationship Id="rId14" Type="http://schemas.openxmlformats.org/officeDocument/2006/relationships/image" Target="../media/image41.w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6.wma"/><Relationship Id="rId1" Type="http://schemas.microsoft.com/office/2007/relationships/media" Target="../media/media36.wma"/><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37.wma"/><Relationship Id="rId1" Type="http://schemas.microsoft.com/office/2007/relationships/media" Target="../media/media37.wma"/><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8.wma"/><Relationship Id="rId1" Type="http://schemas.microsoft.com/office/2007/relationships/media" Target="../media/media38.wma"/><Relationship Id="rId4" Type="http://schemas.openxmlformats.org/officeDocument/2006/relationships/image" Target="../media/image36.png"/></Relationships>
</file>

<file path=ppt/slides/_rels/slide3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audio" Target="../media/media39.wma"/><Relationship Id="rId7" Type="http://schemas.openxmlformats.org/officeDocument/2006/relationships/oleObject" Target="../embeddings/oleObject10.bin"/><Relationship Id="rId2" Type="http://schemas.microsoft.com/office/2007/relationships/media" Target="../media/media39.wma"/><Relationship Id="rId1" Type="http://schemas.openxmlformats.org/officeDocument/2006/relationships/vmlDrawing" Target="../drawings/vmlDrawing2.vml"/><Relationship Id="rId6" Type="http://schemas.openxmlformats.org/officeDocument/2006/relationships/image" Target="../media/image46.wmf"/><Relationship Id="rId5" Type="http://schemas.openxmlformats.org/officeDocument/2006/relationships/oleObject" Target="../embeddings/oleObject9.bin"/><Relationship Id="rId4" Type="http://schemas.openxmlformats.org/officeDocument/2006/relationships/slideLayout" Target="../slideLayouts/slideLayout2.xml"/><Relationship Id="rId9"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ma"/><Relationship Id="rId1" Type="http://schemas.microsoft.com/office/2007/relationships/media" Target="../media/media4.wma"/><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0.wma"/><Relationship Id="rId1" Type="http://schemas.microsoft.com/office/2007/relationships/media" Target="../media/media40.wma"/><Relationship Id="rId5" Type="http://schemas.openxmlformats.org/officeDocument/2006/relationships/image" Target="../media/image36.png"/><Relationship Id="rId4" Type="http://schemas.openxmlformats.org/officeDocument/2006/relationships/image" Target="../media/image48.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1.wma"/><Relationship Id="rId1" Type="http://schemas.microsoft.com/office/2007/relationships/media" Target="../media/media41.wma"/><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2.wma"/><Relationship Id="rId1" Type="http://schemas.microsoft.com/office/2007/relationships/media" Target="../media/media42.wma"/><Relationship Id="rId5" Type="http://schemas.openxmlformats.org/officeDocument/2006/relationships/image" Target="../media/image36.png"/><Relationship Id="rId4" Type="http://schemas.openxmlformats.org/officeDocument/2006/relationships/image" Target="../media/image49.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4.wma"/><Relationship Id="rId1" Type="http://schemas.microsoft.com/office/2007/relationships/media" Target="../media/media44.wma"/><Relationship Id="rId5" Type="http://schemas.openxmlformats.org/officeDocument/2006/relationships/image" Target="../media/image36.png"/><Relationship Id="rId4" Type="http://schemas.openxmlformats.org/officeDocument/2006/relationships/image" Target="../media/image50.emf"/></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5.wma"/><Relationship Id="rId1" Type="http://schemas.microsoft.com/office/2007/relationships/media" Target="../media/media45.wma"/><Relationship Id="rId5" Type="http://schemas.openxmlformats.org/officeDocument/2006/relationships/image" Target="../media/image36.png"/><Relationship Id="rId4" Type="http://schemas.openxmlformats.org/officeDocument/2006/relationships/image" Target="../media/image51.emf"/></Relationships>
</file>

<file path=ppt/slides/_rels/slide46.xml.rels><?xml version="1.0" encoding="UTF-8" standalone="yes"?>
<Relationships xmlns="http://schemas.openxmlformats.org/package/2006/relationships"><Relationship Id="rId3" Type="http://schemas.openxmlformats.org/officeDocument/2006/relationships/audio" Target="../media/media46.wma"/><Relationship Id="rId7" Type="http://schemas.openxmlformats.org/officeDocument/2006/relationships/image" Target="../media/image36.png"/><Relationship Id="rId2" Type="http://schemas.microsoft.com/office/2007/relationships/media" Target="../media/media46.wma"/><Relationship Id="rId1" Type="http://schemas.openxmlformats.org/officeDocument/2006/relationships/tags" Target="../tags/tag1.xml"/><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audio" Target="../media/media47.wma"/><Relationship Id="rId7" Type="http://schemas.openxmlformats.org/officeDocument/2006/relationships/image" Target="../media/image36.png"/><Relationship Id="rId2" Type="http://schemas.microsoft.com/office/2007/relationships/media" Target="../media/media47.wma"/><Relationship Id="rId1" Type="http://schemas.openxmlformats.org/officeDocument/2006/relationships/tags" Target="../tags/tag2.xml"/><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9.wma"/><Relationship Id="rId1" Type="http://schemas.microsoft.com/office/2007/relationships/media" Target="../media/media49.wma"/><Relationship Id="rId5" Type="http://schemas.openxmlformats.org/officeDocument/2006/relationships/image" Target="../media/image36.png"/><Relationship Id="rId4" Type="http://schemas.openxmlformats.org/officeDocument/2006/relationships/image" Target="../media/image54.e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wma"/><Relationship Id="rId1" Type="http://schemas.microsoft.com/office/2007/relationships/media" Target="../media/media5.wma"/><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50.wma"/><Relationship Id="rId1" Type="http://schemas.microsoft.com/office/2007/relationships/media" Target="../media/media50.wma"/><Relationship Id="rId5" Type="http://schemas.openxmlformats.org/officeDocument/2006/relationships/image" Target="../media/image36.png"/><Relationship Id="rId4" Type="http://schemas.openxmlformats.org/officeDocument/2006/relationships/image" Target="../media/image55.e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51.wma"/><Relationship Id="rId1" Type="http://schemas.microsoft.com/office/2007/relationships/media" Target="../media/media51.wma"/><Relationship Id="rId5" Type="http://schemas.openxmlformats.org/officeDocument/2006/relationships/image" Target="../media/image36.png"/><Relationship Id="rId4" Type="http://schemas.openxmlformats.org/officeDocument/2006/relationships/image" Target="../media/image5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wma"/><Relationship Id="rId1" Type="http://schemas.microsoft.com/office/2007/relationships/media" Target="../media/media6.wma"/><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873"/>
    </mc:Choice>
    <mc:Fallback xmlns="">
      <p:transition spd="slow" advTm="3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ility Island</a:t>
            </a:r>
            <a:endParaRPr lang="en-US" dirty="0"/>
          </a:p>
        </p:txBody>
      </p:sp>
      <p:sp>
        <p:nvSpPr>
          <p:cNvPr id="4" name="Content Placeholder 3"/>
          <p:cNvSpPr>
            <a:spLocks noGrp="1"/>
          </p:cNvSpPr>
          <p:nvPr>
            <p:ph sz="half" idx="1"/>
          </p:nvPr>
        </p:nvSpPr>
        <p:spPr/>
        <p:txBody>
          <a:bodyPr>
            <a:normAutofit fontScale="62500" lnSpcReduction="20000"/>
          </a:bodyPr>
          <a:lstStyle/>
          <a:p>
            <a:r>
              <a:rPr lang="en-US" dirty="0" smtClean="0"/>
              <a:t>A facility island involves the islanding of a single customer.</a:t>
            </a:r>
          </a:p>
          <a:p>
            <a:endParaRPr lang="en-US" dirty="0"/>
          </a:p>
          <a:p>
            <a:r>
              <a:rPr lang="en-US" dirty="0" smtClean="0"/>
              <a:t>This can generally be defined as a single metered customer.</a:t>
            </a:r>
          </a:p>
          <a:p>
            <a:endParaRPr lang="en-US" dirty="0"/>
          </a:p>
          <a:p>
            <a:r>
              <a:rPr lang="en-US" dirty="0" smtClean="0"/>
              <a:t>This is similar to how a hospital or other critical load would operate during a blackout when they are supplied by local emergency generators.</a:t>
            </a:r>
          </a:p>
          <a:p>
            <a:endParaRPr lang="en-US" dirty="0"/>
          </a:p>
          <a:p>
            <a:r>
              <a:rPr lang="en-US" dirty="0" smtClean="0"/>
              <a:t>Facilities that have this emergency capability rarely operated islanded for other reasons because of emission limitations on emergency diesel generators.  </a:t>
            </a:r>
          </a:p>
          <a:p>
            <a:endParaRPr lang="en-US" dirty="0"/>
          </a:p>
          <a:p>
            <a:r>
              <a:rPr lang="en-US" dirty="0" smtClean="0"/>
              <a:t>This is these simplest configuration from the perspective of interacting with the power system operator.</a:t>
            </a:r>
          </a:p>
          <a:p>
            <a:pPr marL="0" indent="0">
              <a:buNone/>
            </a:pP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10671" b="7621"/>
          <a:stretch/>
        </p:blipFill>
        <p:spPr bwMode="auto">
          <a:xfrm>
            <a:off x="4648200" y="2801257"/>
            <a:ext cx="4038600" cy="220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63302"/>
      </p:ext>
    </p:extLst>
  </p:cSld>
  <p:clrMapOvr>
    <a:masterClrMapping/>
  </p:clrMapOvr>
  <mc:AlternateContent xmlns:mc="http://schemas.openxmlformats.org/markup-compatibility/2006" xmlns:p14="http://schemas.microsoft.com/office/powerpoint/2010/main">
    <mc:Choice Requires="p14">
      <p:transition spd="slow" p14:dur="2000" advTm="163123"/>
    </mc:Choice>
    <mc:Fallback xmlns="">
      <p:transition spd="slow" advTm="1631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28248" x="7154863" y="3532188"/>
          <p14:tracePt t="28350" x="7161213" y="3525838"/>
          <p14:tracePt t="28366" x="7165975" y="3521075"/>
          <p14:tracePt t="28376" x="7165975" y="3508375"/>
          <p14:tracePt t="28382" x="7178675" y="3497263"/>
          <p14:tracePt t="28393" x="7183438" y="3492500"/>
          <p14:tracePt t="28414" x="7194550" y="3486150"/>
          <p14:tracePt t="28454" x="7194550" y="3479800"/>
          <p14:tracePt t="28502" x="7194550" y="3475038"/>
          <p14:tracePt t="28509" x="7194550" y="3463925"/>
          <p14:tracePt t="28534" x="7200900" y="3457575"/>
          <p14:tracePt t="28550" x="7200900" y="3446463"/>
          <p14:tracePt t="28566" x="7200900" y="3435350"/>
          <p14:tracePt t="28582" x="7200900" y="3417888"/>
          <p14:tracePt t="28598" x="7200900" y="3406775"/>
          <p14:tracePt t="28610" x="7207250" y="3389313"/>
          <p14:tracePt t="28626" x="7207250" y="3365500"/>
          <p14:tracePt t="28643" x="7212013" y="3349625"/>
          <p14:tracePt t="28659" x="7212013" y="3325813"/>
          <p14:tracePt t="28676" x="7223125" y="3308350"/>
          <p14:tracePt t="28692" x="7229475" y="3286125"/>
          <p14:tracePt t="28692" x="7235825" y="3279775"/>
          <p14:tracePt t="28710" x="7246938" y="3257550"/>
          <p14:tracePt t="28726" x="7251700" y="3235325"/>
          <p14:tracePt t="28743" x="7258050" y="3211513"/>
          <p14:tracePt t="28759" x="7269163" y="3178175"/>
          <p14:tracePt t="28776" x="7275513" y="3154363"/>
          <p14:tracePt t="28792" x="7275513" y="3125788"/>
          <p14:tracePt t="28810" x="7275513" y="3103563"/>
          <p14:tracePt t="28826" x="7275513" y="3086100"/>
          <p14:tracePt t="28843" x="7269163" y="3063875"/>
          <p14:tracePt t="28859" x="7251700" y="3040063"/>
          <p14:tracePt t="28876" x="7235825" y="3022600"/>
          <p14:tracePt t="28892" x="7218363" y="3000375"/>
          <p14:tracePt t="28910" x="7183438" y="2982913"/>
          <p14:tracePt t="28926" x="7172325" y="2971800"/>
          <p14:tracePt t="28943" x="7154863" y="2971800"/>
          <p14:tracePt t="28959" x="7132638" y="2971800"/>
          <p14:tracePt t="28976" x="7121525" y="2971800"/>
          <p14:tracePt t="28992" x="7115175" y="2971800"/>
          <p14:tracePt t="29009" x="7108825" y="2971800"/>
          <p14:tracePt t="29046" x="7104063" y="2971800"/>
          <p14:tracePt t="29054" x="7097713" y="2971800"/>
          <p14:tracePt t="29078" x="7092950" y="2971800"/>
          <p14:tracePt t="29078" x="7092950" y="2978150"/>
          <p14:tracePt t="29097" x="7086600" y="2982913"/>
          <p14:tracePt t="29109" x="7075488" y="3000375"/>
          <p14:tracePt t="29126" x="7058025" y="3022600"/>
          <p14:tracePt t="29143" x="7040563" y="3040063"/>
          <p14:tracePt t="29159" x="7023100" y="3063875"/>
          <p14:tracePt t="29176" x="7011988" y="3086100"/>
          <p14:tracePt t="29192" x="7000875" y="3108325"/>
          <p14:tracePt t="29209" x="6989763" y="3121025"/>
          <p14:tracePt t="29226" x="6972300" y="3143250"/>
          <p14:tracePt t="29243" x="6954838" y="3171825"/>
          <p14:tracePt t="29259" x="6932613" y="3200400"/>
          <p14:tracePt t="29276" x="6915150" y="3235325"/>
          <p14:tracePt t="29292" x="6908800" y="3257550"/>
          <p14:tracePt t="29310" x="6897688" y="3303588"/>
          <p14:tracePt t="29326" x="6897688" y="3325813"/>
          <p14:tracePt t="29343" x="6897688" y="3354388"/>
          <p14:tracePt t="29359" x="6897688" y="3378200"/>
          <p14:tracePt t="29376" x="6904038" y="3411538"/>
          <p14:tracePt t="29392" x="6904038" y="3435350"/>
          <p14:tracePt t="29409" x="6908800" y="3463925"/>
          <p14:tracePt t="29426" x="6921500" y="3503613"/>
          <p14:tracePt t="29443" x="6932613" y="3532188"/>
          <p14:tracePt t="29459" x="6943725" y="3560763"/>
          <p14:tracePt t="29476" x="6954838" y="3578225"/>
          <p14:tracePt t="29492" x="6961188" y="3594100"/>
          <p14:tracePt t="29509" x="6972300" y="3617913"/>
          <p14:tracePt t="29526" x="6983413" y="3629025"/>
          <p14:tracePt t="29542" x="6994525" y="3646488"/>
          <p14:tracePt t="29560" x="7000875" y="3663950"/>
          <p14:tracePt t="29576" x="7011988" y="3675063"/>
          <p14:tracePt t="29594" x="7023100" y="3679825"/>
          <p14:tracePt t="29610" x="7035800" y="3692525"/>
          <p14:tracePt t="29627" x="7046913" y="3697288"/>
          <p14:tracePt t="29643" x="7051675" y="3703638"/>
          <p14:tracePt t="29661" x="7064375" y="3708400"/>
          <p14:tracePt t="29677" x="7075488" y="3708400"/>
          <p14:tracePt t="29694" x="7086600" y="3714750"/>
          <p14:tracePt t="29710" x="7092950" y="3714750"/>
          <p14:tracePt t="29727" x="7097713" y="3714750"/>
          <p14:tracePt t="29744" x="7104063" y="3714750"/>
          <p14:tracePt t="29760" x="7108825" y="3714750"/>
          <p14:tracePt t="29777" x="7132638" y="3714750"/>
          <p14:tracePt t="29794" x="7154863" y="3714750"/>
          <p14:tracePt t="29810" x="7178675" y="3714750"/>
          <p14:tracePt t="29827" x="7212013" y="3708400"/>
          <p14:tracePt t="29843" x="7246938" y="3708400"/>
          <p14:tracePt t="29861" x="7269163" y="3708400"/>
          <p14:tracePt t="29877" x="7304088" y="3708400"/>
          <p14:tracePt t="29894" x="7315200" y="3708400"/>
          <p14:tracePt t="29910" x="7332663" y="3708400"/>
          <p14:tracePt t="29928" x="7343775" y="3703638"/>
          <p14:tracePt t="29944" x="7350125" y="3697288"/>
          <p14:tracePt t="29961" x="7354888" y="3697288"/>
          <p14:tracePt t="29977" x="7361238" y="3692525"/>
          <p14:tracePt t="29994" x="7366000" y="3692525"/>
          <p14:tracePt t="30010" x="7372350" y="3686175"/>
          <p14:tracePt t="30027" x="7372350" y="3679825"/>
          <p14:tracePt t="30043" x="7378700" y="3675063"/>
          <p14:tracePt t="30061" x="7383463" y="3668713"/>
          <p14:tracePt t="30077" x="7389813" y="3663950"/>
          <p14:tracePt t="30094" x="7394575" y="3646488"/>
          <p14:tracePt t="30110" x="7412038" y="3622675"/>
          <p14:tracePt t="30127" x="7418388" y="3606800"/>
          <p14:tracePt t="30143" x="7423150" y="3600450"/>
          <p14:tracePt t="30161" x="7440613" y="3582988"/>
          <p14:tracePt t="30177" x="7446963" y="3560763"/>
          <p14:tracePt t="30194" x="7451725" y="3543300"/>
          <p14:tracePt t="30210" x="7458075" y="3532188"/>
          <p14:tracePt t="30227" x="7464425" y="3521075"/>
          <p14:tracePt t="30243" x="7469188" y="3503613"/>
          <p14:tracePt t="30261" x="7480300" y="3479800"/>
          <p14:tracePt t="30277" x="7480300" y="3463925"/>
          <p14:tracePt t="30294" x="7493000" y="3440113"/>
          <p14:tracePt t="30310" x="7497763" y="3417888"/>
          <p14:tracePt t="30327" x="7508875" y="3394075"/>
          <p14:tracePt t="30343" x="7515225" y="3382963"/>
          <p14:tracePt t="30360" x="7515225" y="3371850"/>
          <p14:tracePt t="30377" x="7521575" y="3365500"/>
          <p14:tracePt t="30394" x="7526338" y="3354388"/>
          <p14:tracePt t="30410" x="7526338" y="3343275"/>
          <p14:tracePt t="30427" x="7526338" y="3321050"/>
          <p14:tracePt t="30443" x="7526338" y="3303588"/>
          <p14:tracePt t="30460" x="7521575" y="3275013"/>
          <p14:tracePt t="30477" x="7521575" y="3251200"/>
          <p14:tracePt t="30494" x="7508875" y="3228975"/>
          <p14:tracePt t="30510" x="7493000" y="3194050"/>
          <p14:tracePt t="30527" x="7480300" y="3171825"/>
          <p14:tracePt t="30543" x="7469188" y="3149600"/>
          <p14:tracePt t="30560" x="7458075" y="3136900"/>
          <p14:tracePt t="30577" x="7458075" y="3132138"/>
          <p14:tracePt t="30593" x="7451725" y="3125788"/>
          <p14:tracePt t="30610" x="7440613" y="3121025"/>
          <p14:tracePt t="30647" x="7435850" y="3121025"/>
          <p14:tracePt t="30660" x="7435850" y="3114675"/>
          <p14:tracePt t="30660" x="7429500" y="3108325"/>
          <p14:tracePt t="30677" x="7423150" y="3108325"/>
          <p14:tracePt t="30693" x="7412038" y="3103563"/>
          <p14:tracePt t="30710" x="7394575" y="3092450"/>
          <p14:tracePt t="30727" x="7372350" y="3079750"/>
          <p14:tracePt t="30743" x="7350125" y="3068638"/>
          <p14:tracePt t="30761" x="7337425" y="3063875"/>
          <p14:tracePt t="30777" x="7326313" y="3057525"/>
          <p14:tracePt t="30793" x="7308850" y="3051175"/>
          <p14:tracePt t="30810" x="7297738" y="3046413"/>
          <p14:tracePt t="30827" x="7286625" y="3040063"/>
          <p14:tracePt t="30843" x="7264400" y="3035300"/>
          <p14:tracePt t="30860" x="7240588" y="3028950"/>
          <p14:tracePt t="30877" x="7223125" y="3028950"/>
          <p14:tracePt t="30894" x="7200900" y="3022600"/>
          <p14:tracePt t="30910" x="7165975" y="3017838"/>
          <p14:tracePt t="30927" x="7143750" y="3017838"/>
          <p14:tracePt t="30943" x="7126288" y="3017838"/>
          <p14:tracePt t="30960" x="7097713" y="3022600"/>
          <p14:tracePt t="30977" x="7075488" y="3035300"/>
          <p14:tracePt t="30993" x="7040563" y="3046413"/>
          <p14:tracePt t="31010" x="7018338" y="3063875"/>
          <p14:tracePt t="31027" x="6994525" y="3074988"/>
          <p14:tracePt t="31043" x="6972300" y="3086100"/>
          <p14:tracePt t="31060" x="6950075" y="3097213"/>
          <p14:tracePt t="31077" x="6937375" y="3121025"/>
          <p14:tracePt t="31093" x="6926263" y="3143250"/>
          <p14:tracePt t="31110" x="6908800" y="3178175"/>
          <p14:tracePt t="31127" x="6897688" y="3206750"/>
          <p14:tracePt t="31143" x="6892925" y="3235325"/>
          <p14:tracePt t="31160" x="6886575" y="3263900"/>
          <p14:tracePt t="31177" x="6886575" y="3292475"/>
          <p14:tracePt t="31193" x="6886575" y="3321050"/>
          <p14:tracePt t="31210" x="6886575" y="3360738"/>
          <p14:tracePt t="31227" x="6892925" y="3411538"/>
          <p14:tracePt t="31243" x="6904038" y="3468688"/>
          <p14:tracePt t="31260" x="6908800" y="3514725"/>
          <p14:tracePt t="31277" x="6915150" y="3543300"/>
          <p14:tracePt t="31293" x="6926263" y="3578225"/>
          <p14:tracePt t="31310" x="6932613" y="3589338"/>
          <p14:tracePt t="31327" x="6932613" y="3600450"/>
          <p14:tracePt t="31344" x="6932613" y="3606800"/>
          <p14:tracePt t="31471" x="6937375" y="3606800"/>
          <p14:tracePt t="31511" x="6943725" y="3606800"/>
          <p14:tracePt t="31703" x="6943725" y="3600450"/>
          <p14:tracePt t="31735" x="6943725" y="3594100"/>
          <p14:tracePt t="31775" x="6943725" y="3589338"/>
          <p14:tracePt t="31783" x="6943725" y="3582988"/>
          <p14:tracePt t="31793" x="6937375" y="3578225"/>
          <p14:tracePt t="31799" x="6926263" y="3560763"/>
          <p14:tracePt t="31810" x="6915150" y="3536950"/>
          <p14:tracePt t="31827" x="6908800" y="3521075"/>
          <p14:tracePt t="31844" x="6897688" y="3503613"/>
          <p14:tracePt t="31860" x="6886575" y="3479800"/>
          <p14:tracePt t="31877" x="6880225" y="3457575"/>
          <p14:tracePt t="31893" x="6869113" y="3446463"/>
          <p14:tracePt t="31893" x="6869113" y="3435350"/>
          <p14:tracePt t="31911" x="6858000" y="3422650"/>
          <p14:tracePt t="31927" x="6851650" y="3406775"/>
          <p14:tracePt t="31944" x="6846888" y="3400425"/>
          <p14:tracePt t="31960" x="6840538" y="3389313"/>
          <p14:tracePt t="31977" x="6835775" y="3371850"/>
          <p14:tracePt t="31993" x="6829425" y="3365500"/>
          <p14:tracePt t="32010" x="6829425" y="3354388"/>
          <p14:tracePt t="32027" x="6818313" y="3349625"/>
          <p14:tracePt t="32044" x="6818313" y="3336925"/>
          <p14:tracePt t="32060" x="6818313" y="3332163"/>
          <p14:tracePt t="32077" x="6811963" y="3325813"/>
          <p14:tracePt t="32127" x="6807200" y="3325813"/>
          <p14:tracePt t="32133" x="6807200" y="3321050"/>
          <p14:tracePt t="32144" x="6800850" y="3314700"/>
          <p14:tracePt t="32160" x="6800850" y="3308350"/>
          <p14:tracePt t="32177" x="6800850" y="3297238"/>
          <p14:tracePt t="32193" x="6800850" y="3286125"/>
          <p14:tracePt t="32210" x="6800850" y="3268663"/>
          <p14:tracePt t="32226" x="6800850" y="3251200"/>
          <p14:tracePt t="32244" x="6794500" y="3246438"/>
          <p14:tracePt t="32260" x="6794500" y="3235325"/>
          <p14:tracePt t="32391" x="6794500" y="3240088"/>
          <p14:tracePt t="32423" x="6794500" y="3246438"/>
          <p14:tracePt t="32439" x="6794500" y="3251200"/>
          <p14:tracePt t="32455" x="6794500" y="3257550"/>
          <p14:tracePt t="32461" x="6794500" y="3268663"/>
          <p14:tracePt t="32477" x="6794500" y="3286125"/>
          <p14:tracePt t="32493" x="6794500" y="3303588"/>
          <p14:tracePt t="32493" x="6794500" y="3314700"/>
          <p14:tracePt t="32511" x="6794500" y="3343275"/>
          <p14:tracePt t="32527" x="6794500" y="3360738"/>
          <p14:tracePt t="32543" x="6794500" y="3378200"/>
          <p14:tracePt t="32560" x="6794500" y="3389313"/>
          <p14:tracePt t="32577" x="6794500" y="3400425"/>
          <p14:tracePt t="32593" x="6794500" y="3406775"/>
          <p14:tracePt t="32631" x="6794500" y="3411538"/>
          <p14:tracePt t="32647" x="6794500" y="3417888"/>
          <p14:tracePt t="32655" x="6794500" y="3422650"/>
          <p14:tracePt t="32662" x="6800850" y="3435350"/>
          <p14:tracePt t="32677" x="6807200" y="3451225"/>
          <p14:tracePt t="32693" x="6807200" y="3457575"/>
          <p14:tracePt t="32791" x="6811963" y="3457575"/>
          <p14:tracePt t="32794" x="6811963" y="3451225"/>
          <p14:tracePt t="32810" x="6811963" y="3429000"/>
          <p14:tracePt t="32826" x="6811963" y="3411538"/>
          <p14:tracePt t="32843" x="6811963" y="3389313"/>
          <p14:tracePt t="32860" x="6811963" y="3360738"/>
          <p14:tracePt t="32876" x="6811963" y="3343275"/>
          <p14:tracePt t="32894" x="6811963" y="3314700"/>
          <p14:tracePt t="32910" x="6811963" y="3286125"/>
          <p14:tracePt t="32927" x="6811963" y="3263900"/>
          <p14:tracePt t="32943" x="6811963" y="3246438"/>
          <p14:tracePt t="32960" x="6811963" y="3240088"/>
          <p14:tracePt t="32976" x="6811963" y="3228975"/>
          <p14:tracePt t="33126" x="6807200" y="3228975"/>
          <p14:tracePt t="33175" x="6807200" y="3235325"/>
          <p14:tracePt t="33193" x="6807200" y="3240088"/>
          <p14:tracePt t="33194" x="6807200" y="3268663"/>
          <p14:tracePt t="33210" x="6807200" y="3308350"/>
          <p14:tracePt t="33227" x="6807200" y="3360738"/>
          <p14:tracePt t="33243" x="6807200" y="3394075"/>
          <p14:tracePt t="33260" x="6811963" y="3429000"/>
          <p14:tracePt t="33276" x="6811963" y="3446463"/>
          <p14:tracePt t="33293" x="6811963" y="3463925"/>
          <p14:tracePt t="33310" x="6811963" y="3468688"/>
          <p14:tracePt t="33831" x="6818313" y="3468688"/>
          <p14:tracePt t="33887" x="6823075" y="3468688"/>
          <p14:tracePt t="33911" x="6829425" y="3468688"/>
          <p14:tracePt t="33975" x="6835775" y="3468688"/>
          <p14:tracePt t="34007" x="6846888" y="3468688"/>
          <p14:tracePt t="34007" x="6846888" y="3463925"/>
          <p14:tracePt t="34015" x="6858000" y="3457575"/>
          <p14:tracePt t="34026" x="6875463" y="3451225"/>
          <p14:tracePt t="34043" x="6892925" y="3446463"/>
          <p14:tracePt t="34060" x="6904038" y="3435350"/>
          <p14:tracePt t="34076" x="6915150" y="3435350"/>
          <p14:tracePt t="34094" x="6915150" y="3429000"/>
          <p14:tracePt t="34183" x="6921500" y="3429000"/>
          <p14:tracePt t="34207" x="6926263" y="3429000"/>
          <p14:tracePt t="34295" x="6932613" y="3429000"/>
          <p14:tracePt t="34311" x="6937375" y="3429000"/>
          <p14:tracePt t="34312" x="6937375" y="3435350"/>
          <p14:tracePt t="34312" x="6937375" y="3440113"/>
          <p14:tracePt t="34327" x="6943725" y="3446463"/>
          <p14:tracePt t="34343" x="6950075" y="3457575"/>
          <p14:tracePt t="34360" x="6950075" y="3463925"/>
          <p14:tracePt t="34376" x="6950075" y="3468688"/>
          <p14:tracePt t="34393" x="6950075" y="3475038"/>
          <p14:tracePt t="34431" x="6950075" y="3479800"/>
          <p14:tracePt t="34847" x="6954838" y="3479800"/>
          <p14:tracePt t="34887" x="6961188" y="3479800"/>
          <p14:tracePt t="34895" x="6965950" y="3479800"/>
          <p14:tracePt t="34903" x="6978650" y="3486150"/>
          <p14:tracePt t="34910" x="7018338" y="3497263"/>
          <p14:tracePt t="34927" x="7029450" y="3508375"/>
          <p14:tracePt t="34944" x="7035800" y="3508375"/>
          <p14:tracePt t="34960" x="7040563" y="3508375"/>
          <p14:tracePt t="35166" x="7046913" y="3503613"/>
          <p14:tracePt t="35170" x="7046913" y="3492500"/>
          <p14:tracePt t="35176" x="7051675" y="3457575"/>
          <p14:tracePt t="35193" x="7058025" y="3422650"/>
          <p14:tracePt t="35210" x="7069138" y="3382963"/>
          <p14:tracePt t="35226" x="7069138" y="3336925"/>
          <p14:tracePt t="35243" x="7075488" y="3303588"/>
          <p14:tracePt t="35260" x="7075488" y="3279775"/>
          <p14:tracePt t="35277" x="7075488" y="3251200"/>
          <p14:tracePt t="35293" x="7075488" y="3235325"/>
          <p14:tracePt t="35310" x="7075488" y="3206750"/>
          <p14:tracePt t="35327" x="7069138" y="3182938"/>
          <p14:tracePt t="35343" x="7069138" y="3171825"/>
          <p14:tracePt t="35360" x="7069138" y="3154363"/>
          <p14:tracePt t="35377" x="7064375" y="3143250"/>
          <p14:tracePt t="35393" x="7064375" y="3132138"/>
          <p14:tracePt t="35410" x="7064375" y="3125788"/>
          <p14:tracePt t="35426" x="7064375" y="3121025"/>
          <p14:tracePt t="35443" x="7064375" y="3114675"/>
          <p14:tracePt t="35894" x="7064375" y="3121025"/>
          <p14:tracePt t="35896" x="7064375" y="3125788"/>
          <p14:tracePt t="35910" x="7064375" y="3132138"/>
          <p14:tracePt t="35927" x="7064375" y="3143250"/>
          <p14:tracePt t="35943" x="7064375" y="3149600"/>
          <p14:tracePt t="35960" x="7069138" y="3160713"/>
          <p14:tracePt t="35976" x="7069138" y="3165475"/>
          <p14:tracePt t="35993" x="7069138" y="3171825"/>
          <p14:tracePt t="36010" x="7069138" y="3178175"/>
          <p14:tracePt t="36026" x="7075488" y="3189288"/>
          <p14:tracePt t="36043" x="7075488" y="3194050"/>
          <p14:tracePt t="36060" x="7075488" y="3200400"/>
          <p14:tracePt t="36076" x="7075488" y="3211513"/>
          <p14:tracePt t="36093" x="7080250" y="3217863"/>
          <p14:tracePt t="36110" x="7080250" y="3222625"/>
          <p14:tracePt t="36126" x="7080250" y="3235325"/>
          <p14:tracePt t="36144" x="7080250" y="3240088"/>
          <p14:tracePt t="36160" x="7080250" y="3251200"/>
          <p14:tracePt t="36176" x="7080250" y="3257550"/>
          <p14:tracePt t="36193" x="7080250" y="3275013"/>
          <p14:tracePt t="36210" x="7086600" y="3292475"/>
          <p14:tracePt t="36227" x="7086600" y="3303588"/>
          <p14:tracePt t="36243" x="7086600" y="3321050"/>
          <p14:tracePt t="36260" x="7092950" y="3336925"/>
          <p14:tracePt t="36276" x="7092950" y="3349625"/>
          <p14:tracePt t="36293" x="7092950" y="3354388"/>
          <p14:tracePt t="36310" x="7092950" y="3360738"/>
          <p14:tracePt t="36327" x="7092950" y="3371850"/>
          <p14:tracePt t="36366" x="7092950" y="3378200"/>
          <p14:tracePt t="36376" x="7092950" y="3382963"/>
          <p14:tracePt t="36382" x="7092950" y="3394075"/>
          <p14:tracePt t="36393" x="7092950" y="3406775"/>
          <p14:tracePt t="36410" x="7092950" y="3417888"/>
          <p14:tracePt t="36427" x="7092950" y="3422650"/>
          <p14:tracePt t="36443" x="7092950" y="3435350"/>
          <p14:tracePt t="36460" x="7092950" y="3446463"/>
          <p14:tracePt t="36476" x="7092950" y="3451225"/>
          <p14:tracePt t="36493" x="7092950" y="3468688"/>
          <p14:tracePt t="36510" x="7092950" y="3486150"/>
          <p14:tracePt t="36527" x="7092950" y="3492500"/>
          <p14:tracePt t="36543" x="7097713" y="3508375"/>
          <p14:tracePt t="36560" x="7097713" y="3514725"/>
          <p14:tracePt t="36576" x="7097713" y="3525838"/>
          <p14:tracePt t="36593" x="7097713" y="3543300"/>
          <p14:tracePt t="36609" x="7097713" y="3554413"/>
          <p14:tracePt t="36626" x="7097713" y="3560763"/>
          <p14:tracePt t="36643" x="7097713" y="3565525"/>
          <p14:tracePt t="36660" x="7097713" y="3571875"/>
          <p14:tracePt t="36676" x="7097713" y="3578225"/>
          <p14:tracePt t="36718" x="7097713" y="3582988"/>
          <p14:tracePt t="36743" x="7097713" y="3589338"/>
          <p14:tracePt t="37438" x="7097713" y="3582988"/>
          <p14:tracePt t="37606" x="7097713" y="3578225"/>
          <p14:tracePt t="37814" x="7097713" y="3571875"/>
          <p14:tracePt t="37822" x="7097713" y="3565525"/>
          <p14:tracePt t="37830" x="7097713" y="3536950"/>
          <p14:tracePt t="37844" x="7097713" y="3514725"/>
          <p14:tracePt t="37860" x="7097713" y="3486150"/>
          <p14:tracePt t="37877" x="7097713" y="3457575"/>
          <p14:tracePt t="37893" x="7097713" y="3422650"/>
          <p14:tracePt t="37910" x="7097713" y="3378200"/>
          <p14:tracePt t="37927" x="7097713" y="3343275"/>
          <p14:tracePt t="37943" x="7097713" y="3314700"/>
          <p14:tracePt t="37960" x="7097713" y="3279775"/>
          <p14:tracePt t="37977" x="7097713" y="3251200"/>
          <p14:tracePt t="37993" x="7097713" y="3222625"/>
          <p14:tracePt t="38010" x="7097713" y="3189288"/>
          <p14:tracePt t="38026" x="7092950" y="3165475"/>
          <p14:tracePt t="38043" x="7092950" y="3143250"/>
          <p14:tracePt t="38060" x="7086600" y="3132138"/>
          <p14:tracePt t="38077" x="7086600" y="3108325"/>
          <p14:tracePt t="38093" x="7086600" y="3092450"/>
          <p14:tracePt t="38110" x="7086600" y="3068638"/>
          <p14:tracePt t="38126" x="7080250" y="3057525"/>
          <p14:tracePt t="38143" x="7075488" y="3046413"/>
          <p14:tracePt t="38159" x="7075488" y="3040063"/>
          <p14:tracePt t="38334" x="7075488" y="3046413"/>
          <p14:tracePt t="38366" x="7075488" y="3051175"/>
          <p14:tracePt t="38382" x="7075488" y="3063875"/>
          <p14:tracePt t="38391" x="7075488" y="3074988"/>
          <p14:tracePt t="38398" x="7075488" y="3092450"/>
          <p14:tracePt t="38410" x="7075488" y="3125788"/>
          <p14:tracePt t="38426" x="7075488" y="3154363"/>
          <p14:tracePt t="38443" x="7075488" y="3178175"/>
          <p14:tracePt t="38459" x="7075488" y="3200400"/>
          <p14:tracePt t="38477" x="7075488" y="3211513"/>
          <p14:tracePt t="38493" x="7080250" y="3228975"/>
          <p14:tracePt t="38510" x="7086600" y="3251200"/>
          <p14:tracePt t="38526" x="7092950" y="3286125"/>
          <p14:tracePt t="38543" x="7092950" y="3321050"/>
          <p14:tracePt t="38560" x="7097713" y="3336925"/>
          <p14:tracePt t="38576" x="7104063" y="3365500"/>
          <p14:tracePt t="38593" x="7108825" y="3382963"/>
          <p14:tracePt t="38610" x="7108825" y="3406775"/>
          <p14:tracePt t="38626" x="7115175" y="3429000"/>
          <p14:tracePt t="38643" x="7115175" y="3451225"/>
          <p14:tracePt t="38659" x="7115175" y="3475038"/>
          <p14:tracePt t="38676" x="7115175" y="3497263"/>
          <p14:tracePt t="38693" x="7115175" y="3508375"/>
          <p14:tracePt t="38710" x="7115175" y="3514725"/>
          <p14:tracePt t="38838" x="7115175" y="3521075"/>
          <p14:tracePt t="38854" x="7115175" y="3525838"/>
          <p14:tracePt t="38862" x="7115175" y="3543300"/>
          <p14:tracePt t="38877" x="7115175" y="3554413"/>
          <p14:tracePt t="38893" x="7115175" y="3571875"/>
          <p14:tracePt t="38910" x="7121525" y="3589338"/>
          <p14:tracePt t="38926" x="7121525" y="3606800"/>
          <p14:tracePt t="38943" x="7121525" y="3611563"/>
          <p14:tracePt t="38959" x="7121525" y="3617913"/>
          <p14:tracePt t="39830" x="7126288" y="3617913"/>
          <p14:tracePt t="39854" x="7132638" y="3617913"/>
          <p14:tracePt t="39878" x="7137400" y="3617913"/>
          <p14:tracePt t="39902" x="7143750" y="3617913"/>
          <p14:tracePt t="39926" x="7154863" y="3617913"/>
          <p14:tracePt t="39927" x="7161213" y="3617913"/>
          <p14:tracePt t="39943" x="7165975" y="3617913"/>
          <p14:tracePt t="39960" x="7178675" y="3611563"/>
          <p14:tracePt t="39976" x="7183438" y="3611563"/>
          <p14:tracePt t="39993" x="7189788" y="3611563"/>
          <p14:tracePt t="40009" x="7194550" y="3611563"/>
          <p14:tracePt t="40118" x="7200900" y="3611563"/>
          <p14:tracePt t="40126" x="7200900" y="3606800"/>
          <p14:tracePt t="40166" x="7207250" y="3594100"/>
          <p14:tracePt t="40174" x="7212013" y="3594100"/>
          <p14:tracePt t="40182" x="7218363" y="3582988"/>
          <p14:tracePt t="40193" x="7229475" y="3571875"/>
          <p14:tracePt t="40209" x="7229475" y="3560763"/>
          <p14:tracePt t="40226" x="7240588" y="3549650"/>
          <p14:tracePt t="40243" x="7246938" y="3532188"/>
          <p14:tracePt t="40260" x="7251700" y="3514725"/>
          <p14:tracePt t="40276" x="7258050" y="3492500"/>
          <p14:tracePt t="40293" x="7258050" y="3468688"/>
          <p14:tracePt t="40309" x="7258050" y="3446463"/>
          <p14:tracePt t="40327" x="7258050" y="3435350"/>
          <p14:tracePt t="40343" x="7251700" y="3429000"/>
          <p14:tracePt t="40360" x="7251700" y="3422650"/>
          <p14:tracePt t="40376" x="7246938" y="3411538"/>
          <p14:tracePt t="40393" x="7240588" y="3406775"/>
          <p14:tracePt t="40410" x="7235825" y="3394075"/>
          <p14:tracePt t="40426" x="7223125" y="3382963"/>
          <p14:tracePt t="40443" x="7212013" y="3371850"/>
          <p14:tracePt t="40460" x="7207250" y="3365500"/>
          <p14:tracePt t="40476" x="7194550" y="3360738"/>
          <p14:tracePt t="40493" x="7194550" y="3354388"/>
          <p14:tracePt t="40509" x="7183438" y="3349625"/>
          <p14:tracePt t="40527" x="7178675" y="3343275"/>
          <p14:tracePt t="40718" x="7178675" y="3336925"/>
          <p14:tracePt t="40726" x="7200900" y="3321050"/>
          <p14:tracePt t="40747" x="7212013" y="3314700"/>
          <p14:tracePt t="40759" x="7235825" y="3308350"/>
          <p14:tracePt t="40776" x="7258050" y="3292475"/>
          <p14:tracePt t="40793" x="7292975" y="3292475"/>
          <p14:tracePt t="40809" x="7315200" y="3279775"/>
          <p14:tracePt t="40826" x="7343775" y="3275013"/>
          <p14:tracePt t="40843" x="7366000" y="3275013"/>
          <p14:tracePt t="40859" x="7378700" y="3275013"/>
          <p14:tracePt t="40876" x="7389813" y="3275013"/>
          <p14:tracePt t="40990" x="7394575" y="3275013"/>
          <p14:tracePt t="41006" x="7400925" y="3275013"/>
          <p14:tracePt t="41011" x="7412038" y="3275013"/>
          <p14:tracePt t="41026" x="7423150" y="3275013"/>
          <p14:tracePt t="41043" x="7440613" y="3275013"/>
          <p14:tracePt t="41059" x="7458075" y="3275013"/>
          <p14:tracePt t="41076" x="7469188" y="3275013"/>
          <p14:tracePt t="41093" x="7480300" y="3275013"/>
          <p14:tracePt t="41109" x="7497763" y="3275013"/>
          <p14:tracePt t="41126" x="7504113" y="3275013"/>
          <p14:tracePt t="41144" x="7508875" y="3275013"/>
          <p14:tracePt t="41182" x="7515225" y="3275013"/>
          <p14:tracePt t="41190" x="7521575" y="3275013"/>
          <p14:tracePt t="41206" x="7526338" y="3275013"/>
          <p14:tracePt t="41230" x="7532688" y="3275013"/>
          <p14:tracePt t="41238" x="7537450" y="3275013"/>
          <p14:tracePt t="41243" x="7543800" y="3275013"/>
          <p14:tracePt t="41259" x="7554913" y="3275013"/>
          <p14:tracePt t="41814" x="7554913" y="3279775"/>
          <p14:tracePt t="41826" x="7554913" y="3286125"/>
          <p14:tracePt t="41830" x="7554913" y="3292475"/>
          <p14:tracePt t="41843" x="7554913" y="3308350"/>
          <p14:tracePt t="41859" x="7566025" y="3332163"/>
          <p14:tracePt t="41876" x="7578725" y="3354388"/>
          <p14:tracePt t="41892" x="7589838" y="3382963"/>
          <p14:tracePt t="41910" x="7600950" y="3400425"/>
          <p14:tracePt t="41910" x="7607300" y="3417888"/>
          <p14:tracePt t="41927" x="7612063" y="3435350"/>
          <p14:tracePt t="41943" x="7618413" y="3451225"/>
          <p14:tracePt t="41959" x="7623175" y="3463925"/>
          <p14:tracePt t="41976" x="7629525" y="3475038"/>
          <p14:tracePt t="41992" x="7629525" y="3479800"/>
          <p14:tracePt t="42009" x="7629525" y="3486150"/>
          <p14:tracePt t="42026" x="7629525" y="3492500"/>
          <p14:tracePt t="42043" x="7629525" y="3503613"/>
          <p14:tracePt t="42110" x="7629525" y="3508375"/>
          <p14:tracePt t="42134" x="7623175" y="3508375"/>
          <p14:tracePt t="42182" x="7618413" y="3508375"/>
          <p14:tracePt t="42214" x="7612063" y="3508375"/>
          <p14:tracePt t="42270" x="7607300" y="3508375"/>
          <p14:tracePt t="42310" x="7600950" y="3508375"/>
          <p14:tracePt t="42326" x="7594600" y="3508375"/>
          <p14:tracePt t="42342" x="7561263" y="3508375"/>
          <p14:tracePt t="42343" x="7521575" y="3508375"/>
          <p14:tracePt t="42359" x="7486650" y="3508375"/>
          <p14:tracePt t="42376" x="7446963" y="3508375"/>
          <p14:tracePt t="42392" x="7400925" y="3508375"/>
          <p14:tracePt t="42409" x="7378700" y="3508375"/>
          <p14:tracePt t="42426" x="7354888" y="3508375"/>
          <p14:tracePt t="42443" x="7350125" y="3503613"/>
          <p14:tracePt t="42459" x="7337425" y="3503613"/>
          <p14:tracePt t="43220" x="0" y="0"/>
        </p14:tracePtLst>
        <p14:tracePtLst>
          <p14:tracePt t="47807" x="5314950" y="3651250"/>
          <p14:tracePt t="47855" x="5314950" y="3646488"/>
          <p14:tracePt t="47863" x="5321300" y="3646488"/>
          <p14:tracePt t="47877" x="5326063" y="3646488"/>
          <p14:tracePt t="47893" x="5332413" y="3646488"/>
          <p14:tracePt t="47910" x="5360988" y="3640138"/>
          <p14:tracePt t="47926" x="5411788" y="3635375"/>
          <p14:tracePt t="47944" x="5468938" y="3622675"/>
          <p14:tracePt t="47960" x="5554663" y="3617913"/>
          <p14:tracePt t="47977" x="5651500" y="3611563"/>
          <p14:tracePt t="47993" x="5737225" y="3611563"/>
          <p14:tracePt t="48011" x="5818188" y="3611563"/>
          <p14:tracePt t="48026" x="5886450" y="3611563"/>
          <p14:tracePt t="48043" x="5932488" y="3611563"/>
          <p14:tracePt t="48060" x="5961063" y="3611563"/>
          <p14:tracePt t="48119" x="5949950" y="3606800"/>
          <p14:tracePt t="48127" x="5864225" y="3589338"/>
          <p14:tracePt t="48144" x="5800725" y="3582988"/>
          <p14:tracePt t="48160" x="5743575" y="3582988"/>
          <p14:tracePt t="48177" x="5692775" y="3594100"/>
          <p14:tracePt t="48193" x="5640388" y="3622675"/>
          <p14:tracePt t="48210" x="5600700" y="3651250"/>
          <p14:tracePt t="48226" x="5561013" y="3675063"/>
          <p14:tracePt t="48244" x="5532438" y="3703638"/>
          <p14:tracePt t="48260" x="5521325" y="3714750"/>
          <p14:tracePt t="48277" x="5521325" y="3725863"/>
          <p14:tracePt t="48293" x="5532438" y="3736975"/>
          <p14:tracePt t="48310" x="5583238" y="3749675"/>
          <p14:tracePt t="48326" x="5708650" y="3754438"/>
          <p14:tracePt t="48344" x="5822950" y="3754438"/>
          <p14:tracePt t="48360" x="5949950" y="3760788"/>
          <p14:tracePt t="48377" x="6057900" y="3765550"/>
          <p14:tracePt t="48393" x="6126163" y="3783013"/>
          <p14:tracePt t="48410" x="6149975" y="3794125"/>
          <p14:tracePt t="48471" x="6149975" y="3800475"/>
          <p14:tracePt t="48479" x="6143625" y="3800475"/>
          <p14:tracePt t="48487" x="6126163" y="3806825"/>
          <p14:tracePt t="48495" x="6075363" y="3822700"/>
          <p14:tracePt t="48495" x="6040438" y="3835400"/>
          <p14:tracePt t="48511" x="5989638" y="3846513"/>
          <p14:tracePt t="48526" x="5857875" y="3879850"/>
          <p14:tracePt t="48544" x="5783263" y="3908425"/>
          <p14:tracePt t="48560" x="5732463" y="3937000"/>
          <p14:tracePt t="48577" x="5708650" y="3954463"/>
          <p14:tracePt t="48593" x="5708650" y="3971925"/>
          <p14:tracePt t="48610" x="5708650" y="3983038"/>
          <p14:tracePt t="48626" x="5772150" y="4011613"/>
          <p14:tracePt t="48644" x="5875338" y="4035425"/>
          <p14:tracePt t="48660" x="6000750" y="4051300"/>
          <p14:tracePt t="48677" x="6126163" y="4057650"/>
          <p14:tracePt t="48693" x="6223000" y="4057650"/>
          <p14:tracePt t="48710" x="6275388" y="4057650"/>
          <p14:tracePt t="48726" x="6292850" y="4057650"/>
          <p14:tracePt t="48743" x="6297613" y="4057650"/>
          <p14:tracePt t="48967" x="6303963" y="4051300"/>
          <p14:tracePt t="48976" x="6321425" y="4035425"/>
          <p14:tracePt t="48977" x="6378575" y="3994150"/>
          <p14:tracePt t="48998" x="6457950" y="3943350"/>
          <p14:tracePt t="49010" x="6543675" y="3875088"/>
          <p14:tracePt t="49026" x="6611938" y="3794125"/>
          <p14:tracePt t="49044" x="6675438" y="3703638"/>
          <p14:tracePt t="49060" x="6715125" y="3611563"/>
          <p14:tracePt t="49077" x="6743700" y="3543300"/>
          <p14:tracePt t="49093" x="6772275" y="3475038"/>
          <p14:tracePt t="49110" x="6794500" y="3422650"/>
          <p14:tracePt t="49126" x="6818313" y="3360738"/>
          <p14:tracePt t="49143" x="6835775" y="3325813"/>
          <p14:tracePt t="49160" x="6851650" y="3297238"/>
          <p14:tracePt t="49177" x="6869113" y="3279775"/>
          <p14:tracePt t="49193" x="6886575" y="3268663"/>
          <p14:tracePt t="49210" x="6892925" y="3263900"/>
          <p14:tracePt t="49226" x="6897688" y="3263900"/>
          <p14:tracePt t="49243" x="6908800" y="3257550"/>
          <p14:tracePt t="49260" x="6926263" y="3257550"/>
          <p14:tracePt t="49276" x="6950075" y="3251200"/>
          <p14:tracePt t="49293" x="6965950" y="3246438"/>
          <p14:tracePt t="49310" x="6972300" y="3240088"/>
          <p14:tracePt t="49326" x="6983413" y="3240088"/>
          <p14:tracePt t="49344" x="6989763" y="3240088"/>
          <p14:tracePt t="49360" x="6994525" y="3228975"/>
          <p14:tracePt t="49376" x="7000875" y="3222625"/>
          <p14:tracePt t="49393" x="7007225" y="3222625"/>
          <p14:tracePt t="49623" x="7011988" y="3222625"/>
          <p14:tracePt t="49783" x="7011988" y="3228975"/>
          <p14:tracePt t="49799" x="7011988" y="3235325"/>
          <p14:tracePt t="49807" x="7011988" y="3240088"/>
          <p14:tracePt t="49819" x="7007225" y="3246438"/>
          <p14:tracePt t="49827" x="7000875" y="3251200"/>
          <p14:tracePt t="49843" x="7000875" y="3257550"/>
          <p14:tracePt t="49860" x="6994525" y="3263900"/>
          <p14:tracePt t="49876" x="6989763" y="3275013"/>
          <p14:tracePt t="49893" x="6983413" y="3279775"/>
          <p14:tracePt t="49910" x="6978650" y="3292475"/>
          <p14:tracePt t="49910" x="6978650" y="3303588"/>
          <p14:tracePt t="49927" x="6961188" y="3325813"/>
          <p14:tracePt t="49943" x="6954838" y="3354388"/>
          <p14:tracePt t="49960" x="6937375" y="3378200"/>
          <p14:tracePt t="49976" x="6932613" y="3400425"/>
          <p14:tracePt t="49993" x="6926263" y="3417888"/>
          <p14:tracePt t="50010" x="6921500" y="3422650"/>
          <p14:tracePt t="50027" x="6921500" y="3435350"/>
          <p14:tracePt t="50043" x="6921500" y="3440113"/>
          <p14:tracePt t="50060" x="6921500" y="3446463"/>
          <p14:tracePt t="50076" x="6915150" y="3446463"/>
          <p14:tracePt t="50591" x="6915150" y="3451225"/>
          <p14:tracePt t="51134" x="6937375" y="3457575"/>
          <p14:tracePt t="51143" x="6989763" y="3468688"/>
          <p14:tracePt t="51160" x="7046913" y="3475038"/>
          <p14:tracePt t="51177" x="7097713" y="3486150"/>
          <p14:tracePt t="51193" x="7154863" y="3497263"/>
          <p14:tracePt t="51210" x="7212013" y="3508375"/>
          <p14:tracePt t="51226" x="7269163" y="3521075"/>
          <p14:tracePt t="51243" x="7315200" y="3532188"/>
          <p14:tracePt t="51259" x="7354888" y="3543300"/>
          <p14:tracePt t="51276" x="7389813" y="3549650"/>
          <p14:tracePt t="51293" x="7418388" y="3549650"/>
          <p14:tracePt t="51310" x="7440613" y="3549650"/>
          <p14:tracePt t="51326" x="7464425" y="3549650"/>
          <p14:tracePt t="51344" x="7469188" y="3549650"/>
          <p14:tracePt t="51359" x="7475538" y="3549650"/>
          <p14:tracePt t="51377" x="7480300" y="3549650"/>
          <p14:tracePt t="51415" x="7486650" y="3549650"/>
          <p14:tracePt t="51427" x="7497763" y="3549650"/>
          <p14:tracePt t="51443" x="7508875" y="3549650"/>
          <p14:tracePt t="51459" x="7521575" y="3549650"/>
          <p14:tracePt t="51477" x="7532688" y="3543300"/>
          <p14:tracePt t="51493" x="7537450" y="3543300"/>
          <p14:tracePt t="51510" x="7543800" y="3543300"/>
          <p14:tracePt t="51526" x="7554913" y="3543300"/>
          <p14:tracePt t="51711" x="7550150" y="3543300"/>
          <p14:tracePt t="51728" x="7543800" y="3543300"/>
          <p14:tracePt t="51743" x="7537450" y="3543300"/>
          <p14:tracePt t="51791" x="7532688" y="3543300"/>
          <p14:tracePt t="51831" x="7526338" y="3543300"/>
          <p14:tracePt t="51855" x="7521575" y="3543300"/>
          <p14:tracePt t="51903" x="7515225" y="3543300"/>
          <p14:tracePt t="51932" x="7508875" y="3543300"/>
          <p14:tracePt t="51950" x="7504113" y="3543300"/>
          <p14:tracePt t="51959" x="7497763" y="3543300"/>
          <p14:tracePt t="51968" x="7493000" y="3543300"/>
          <p14:tracePt t="51976" x="7486650" y="3543300"/>
          <p14:tracePt t="51993" x="7480300" y="3543300"/>
          <p14:tracePt t="52010" x="7475538" y="3543300"/>
          <p14:tracePt t="52026" x="7469188" y="3543300"/>
          <p14:tracePt t="52063" x="7464425" y="3543300"/>
          <p14:tracePt t="52076" x="7458075" y="3543300"/>
          <p14:tracePt t="52095" x="7451725" y="3543300"/>
          <p14:tracePt t="52111" x="7446963" y="3543300"/>
          <p14:tracePt t="52111" x="7440613" y="3543300"/>
          <p14:tracePt t="52126" x="7429500" y="3543300"/>
          <p14:tracePt t="52143" x="7412038" y="3543300"/>
          <p14:tracePt t="52159" x="7383463" y="3543300"/>
          <p14:tracePt t="52176" x="7366000" y="3543300"/>
          <p14:tracePt t="52193" x="7343775" y="3543300"/>
          <p14:tracePt t="52210" x="7326313" y="3536950"/>
          <p14:tracePt t="52226" x="7304088" y="3536950"/>
          <p14:tracePt t="52243" x="7286625" y="3536950"/>
          <p14:tracePt t="52259" x="7280275" y="3536950"/>
          <p14:tracePt t="52276" x="7269163" y="3536950"/>
          <p14:tracePt t="52422" x="7264400" y="3536950"/>
          <p14:tracePt t="52503" x="7258050" y="3536950"/>
          <p14:tracePt t="52511" x="7251700" y="3536950"/>
          <p14:tracePt t="52529" x="7246938" y="3525838"/>
          <p14:tracePt t="52543" x="7240588" y="3521075"/>
          <p14:tracePt t="52559" x="7229475" y="3521075"/>
          <p14:tracePt t="52577" x="7218363" y="3508375"/>
          <p14:tracePt t="52593" x="7212013" y="3497263"/>
          <p14:tracePt t="52610" x="7200900" y="3486150"/>
          <p14:tracePt t="52626" x="7194550" y="3479800"/>
          <p14:tracePt t="52643" x="7183438" y="3468688"/>
          <p14:tracePt t="52659" x="7178675" y="3457575"/>
          <p14:tracePt t="52676" x="7172325" y="3451225"/>
          <p14:tracePt t="52693" x="7165975" y="3440113"/>
          <p14:tracePt t="52710" x="7161213" y="3422650"/>
          <p14:tracePt t="52726" x="7154863" y="3400425"/>
          <p14:tracePt t="52743" x="7150100" y="3382963"/>
          <p14:tracePt t="52759" x="7150100" y="3371850"/>
          <p14:tracePt t="52776" x="7143750" y="3354388"/>
          <p14:tracePt t="52793" x="7143750" y="3336925"/>
          <p14:tracePt t="52809" x="7143750" y="3325813"/>
          <p14:tracePt t="52827" x="7143750" y="3321050"/>
          <p14:tracePt t="52843" x="7143750" y="3308350"/>
          <p14:tracePt t="52860" x="7143750" y="3303588"/>
          <p14:tracePt t="52876" x="7150100" y="3297238"/>
          <p14:tracePt t="52893" x="7154863" y="3292475"/>
          <p14:tracePt t="52909" x="7165975" y="3286125"/>
          <p14:tracePt t="52926" x="7189788" y="3275013"/>
          <p14:tracePt t="52943" x="7207250" y="3263900"/>
          <p14:tracePt t="52960" x="7223125" y="3251200"/>
          <p14:tracePt t="52976" x="7246938" y="3246438"/>
          <p14:tracePt t="52993" x="7264400" y="3235325"/>
          <p14:tracePt t="53010" x="7275513" y="3235325"/>
          <p14:tracePt t="53027" x="7286625" y="3228975"/>
          <p14:tracePt t="53043" x="7292975" y="3228975"/>
          <p14:tracePt t="53060" x="7297738" y="3228975"/>
          <p14:tracePt t="53076" x="7304088" y="3228975"/>
          <p14:tracePt t="53093" x="7321550" y="3228975"/>
          <p14:tracePt t="53109" x="7337425" y="3235325"/>
          <p14:tracePt t="53109" x="7350125" y="3240088"/>
          <p14:tracePt t="53127" x="7366000" y="3246438"/>
          <p14:tracePt t="53143" x="7383463" y="3251200"/>
          <p14:tracePt t="53160" x="7400925" y="3257550"/>
          <p14:tracePt t="53176" x="7412038" y="3263900"/>
          <p14:tracePt t="53193" x="7418388" y="3263900"/>
          <p14:tracePt t="53209" x="7429500" y="3268663"/>
          <p14:tracePt t="53226" x="7440613" y="3275013"/>
          <p14:tracePt t="53263" x="7446963" y="3275013"/>
          <p14:tracePt t="53287" x="7446963" y="3279775"/>
          <p14:tracePt t="53294" x="7451725" y="3279775"/>
          <p14:tracePt t="53614" x="7446963" y="3279775"/>
          <p14:tracePt t="53687" x="7440613" y="3279775"/>
          <p14:tracePt t="53694" x="7440613" y="3286125"/>
          <p14:tracePt t="53718" x="7435850" y="3286125"/>
          <p14:tracePt t="53982" x="0" y="0"/>
        </p14:tracePtLst>
        <p14:tracePtLst>
          <p14:tracePt t="61302" x="7126288" y="3514725"/>
          <p14:tracePt t="61358" x="7126288" y="3508375"/>
          <p14:tracePt t="61366" x="7121525" y="3503613"/>
          <p14:tracePt t="61375" x="7121525" y="3497263"/>
          <p14:tracePt t="61394" x="7115175" y="3492500"/>
          <p14:tracePt t="61414" x="7115175" y="3486150"/>
          <p14:tracePt t="61430" x="7115175" y="3479800"/>
          <p14:tracePt t="61446" x="7115175" y="3468688"/>
          <p14:tracePt t="61478" x="7115175" y="3463925"/>
          <p14:tracePt t="61534" x="7115175" y="3457575"/>
          <p14:tracePt t="61622" x="7121525" y="3457575"/>
          <p14:tracePt t="61642" x="7126288" y="3457575"/>
          <p14:tracePt t="61642" x="7132638" y="3457575"/>
          <p14:tracePt t="61659" x="7137400" y="3457575"/>
          <p14:tracePt t="61790" x="7137400" y="3463925"/>
          <p14:tracePt t="61814" x="7137400" y="3468688"/>
          <p14:tracePt t="61826" x="7132638" y="3475038"/>
          <p14:tracePt t="61878" x="7126288" y="3475038"/>
          <p14:tracePt t="62086" x="7132638" y="3475038"/>
          <p14:tracePt t="62118" x="7137400" y="3475038"/>
          <p14:tracePt t="62142" x="7143750" y="3475038"/>
          <p14:tracePt t="62143" x="7150100" y="3475038"/>
          <p14:tracePt t="62182" x="7154863" y="3475038"/>
          <p14:tracePt t="62205" x="7161213" y="3475038"/>
          <p14:tracePt t="62246" x="7165975" y="3475038"/>
          <p14:tracePt t="62334" x="7165975" y="3479800"/>
          <p14:tracePt t="62350" x="7161213" y="3479800"/>
          <p14:tracePt t="62382" x="7154863" y="3479800"/>
          <p14:tracePt t="62406" x="7150100" y="3479800"/>
          <p14:tracePt t="62415" x="7143750" y="3479800"/>
          <p14:tracePt t="62454" x="7137400" y="3479800"/>
          <p14:tracePt t="62471" x="7132638" y="3479800"/>
          <p14:tracePt t="62518" x="7126288" y="3479800"/>
          <p14:tracePt t="62534" x="7121525" y="3479800"/>
          <p14:tracePt t="62550" x="7115175" y="3468688"/>
          <p14:tracePt t="62582" x="7115175" y="3463925"/>
          <p14:tracePt t="62592" x="7108825" y="3463925"/>
          <p14:tracePt t="62592" x="7108825" y="3457575"/>
          <p14:tracePt t="62609" x="7104063" y="3457575"/>
          <p14:tracePt t="62646" x="7104063" y="3451225"/>
          <p14:tracePt t="62662" x="7097713" y="3451225"/>
          <p14:tracePt t="62670" x="7097713" y="3446463"/>
          <p14:tracePt t="62694" x="7097713" y="3440113"/>
          <p14:tracePt t="62694" x="7092950" y="3440113"/>
          <p14:tracePt t="62709" x="7080250" y="3422650"/>
          <p14:tracePt t="62727" x="7075488" y="3406775"/>
          <p14:tracePt t="62742" x="7069138" y="3400425"/>
          <p14:tracePt t="62759" x="7064375" y="3389313"/>
          <p14:tracePt t="62775" x="7058025" y="3389313"/>
          <p14:tracePt t="62792" x="7051675" y="3382963"/>
          <p14:tracePt t="62910" x="7046913" y="3382963"/>
          <p14:tracePt t="62926" x="7040563" y="3382963"/>
          <p14:tracePt t="62927" x="7029450" y="3382963"/>
          <p14:tracePt t="62942" x="6994525" y="3382963"/>
          <p14:tracePt t="62959" x="6954838" y="3382963"/>
          <p14:tracePt t="62975" x="6915150" y="3382963"/>
          <p14:tracePt t="62992" x="6880225" y="3382963"/>
          <p14:tracePt t="63009" x="6851650" y="3382963"/>
          <p14:tracePt t="63025" x="6823075" y="3378200"/>
          <p14:tracePt t="63042" x="6807200" y="3378200"/>
          <p14:tracePt t="63059" x="6794500" y="3378200"/>
          <p14:tracePt t="63075" x="6783388" y="3378200"/>
          <p14:tracePt t="63092" x="6778625" y="3378200"/>
          <p14:tracePt t="63109" x="6772275" y="3378200"/>
          <p14:tracePt t="63126" x="6750050" y="3382963"/>
          <p14:tracePt t="63142" x="6737350" y="3394075"/>
          <p14:tracePt t="63159" x="6715125" y="3406775"/>
          <p14:tracePt t="63175" x="6697663" y="3406775"/>
          <p14:tracePt t="63192" x="6686550" y="3411538"/>
          <p14:tracePt t="63209" x="6675438" y="3417888"/>
          <p14:tracePt t="63226" x="6669088" y="3417888"/>
          <p14:tracePt t="63678" x="6669088" y="3422650"/>
          <p14:tracePt t="63694" x="6669088" y="3429000"/>
          <p14:tracePt t="63710" x="6669088" y="3435350"/>
          <p14:tracePt t="63710" x="6675438" y="3451225"/>
          <p14:tracePt t="63725" x="6675438" y="3479800"/>
          <p14:tracePt t="63743" x="6680200" y="3508375"/>
          <p14:tracePt t="63758" x="6680200" y="3525838"/>
          <p14:tracePt t="63776" x="6680200" y="3554413"/>
          <p14:tracePt t="63792" x="6686550" y="3571875"/>
          <p14:tracePt t="63809" x="6686550" y="3594100"/>
          <p14:tracePt t="63825" x="6692900" y="3617913"/>
          <p14:tracePt t="63842" x="6692900" y="3646488"/>
          <p14:tracePt t="63858" x="6692900" y="3675063"/>
          <p14:tracePt t="63876" x="6692900" y="3697288"/>
          <p14:tracePt t="63892" x="6697663" y="3721100"/>
          <p14:tracePt t="63909" x="6697663" y="3736975"/>
          <p14:tracePt t="63925" x="6697663" y="3778250"/>
          <p14:tracePt t="63943" x="6697663" y="3794125"/>
          <p14:tracePt t="63958" x="6704013" y="3811588"/>
          <p14:tracePt t="63976" x="6704013" y="3835400"/>
          <p14:tracePt t="63992" x="6704013" y="3857625"/>
          <p14:tracePt t="64009" x="6704013" y="3886200"/>
          <p14:tracePt t="64025" x="6704013" y="3921125"/>
          <p14:tracePt t="64042" x="6704013" y="3954463"/>
          <p14:tracePt t="64058" x="6704013" y="3983038"/>
          <p14:tracePt t="64076" x="6704013" y="4011613"/>
          <p14:tracePt t="64092" x="6704013" y="4040188"/>
          <p14:tracePt t="64109" x="6704013" y="4064000"/>
          <p14:tracePt t="64125" x="6704013" y="4092575"/>
          <p14:tracePt t="64143" x="6704013" y="4103688"/>
          <p14:tracePt t="64158" x="6704013" y="4114800"/>
          <p14:tracePt t="64176" x="6704013" y="4121150"/>
          <p14:tracePt t="64192" x="6704013" y="4125913"/>
          <p14:tracePt t="64494" x="6708775" y="4125913"/>
          <p14:tracePt t="64510" x="6708775" y="4121150"/>
          <p14:tracePt t="64591" x="6715125" y="4121150"/>
          <p14:tracePt t="64597" x="6715125" y="4114800"/>
          <p14:tracePt t="64610" x="6721475" y="4114800"/>
          <p14:tracePt t="64626" x="6721475" y="4108450"/>
          <p14:tracePt t="64643" x="6721475" y="4086225"/>
          <p14:tracePt t="64659" x="6726238" y="4051300"/>
          <p14:tracePt t="64677" x="6732588" y="4017963"/>
          <p14:tracePt t="64693" x="6737350" y="3978275"/>
          <p14:tracePt t="64710" x="6743700" y="3914775"/>
          <p14:tracePt t="64726" x="6750050" y="3835400"/>
          <p14:tracePt t="64744" x="6750050" y="3783013"/>
          <p14:tracePt t="64759" x="6750050" y="3732213"/>
          <p14:tracePt t="64776" x="6750050" y="3679825"/>
          <p14:tracePt t="64793" x="6750050" y="3640138"/>
          <p14:tracePt t="64810" x="6750050" y="3606800"/>
          <p14:tracePt t="64826" x="6750050" y="3578225"/>
          <p14:tracePt t="64843" x="6743700" y="3554413"/>
          <p14:tracePt t="64859" x="6737350" y="3536950"/>
          <p14:tracePt t="64876" x="6737350" y="3525838"/>
          <p14:tracePt t="64893" x="6737350" y="3514725"/>
          <p14:tracePt t="64910" x="6737350" y="3508375"/>
          <p14:tracePt t="64926" x="6737350" y="3497263"/>
          <p14:tracePt t="64943" x="6737350" y="3492500"/>
          <p14:tracePt t="64959" x="6737350" y="3486150"/>
          <p14:tracePt t="65626" x="0" y="0"/>
        </p14:tracePtLst>
        <p14:tracePtLst>
          <p14:tracePt t="119661" x="6989763" y="3549650"/>
          <p14:tracePt t="119775" x="6989763" y="3543300"/>
          <p14:tracePt t="119783" x="6989763" y="3525838"/>
          <p14:tracePt t="119799" x="6994525" y="3503613"/>
          <p14:tracePt t="119815" x="7000875" y="3486150"/>
          <p14:tracePt t="119831" x="7007225" y="3468688"/>
          <p14:tracePt t="119847" x="7011988" y="3446463"/>
          <p14:tracePt t="119863" x="7018338" y="3429000"/>
          <p14:tracePt t="119879" x="7023100" y="3411538"/>
          <p14:tracePt t="119892" x="7029450" y="3400425"/>
          <p14:tracePt t="119911" x="7029450" y="3389313"/>
          <p14:tracePt t="119925" x="7035800" y="3378200"/>
          <p14:tracePt t="119942" x="7035800" y="3371850"/>
          <p14:tracePt t="119959" x="7035800" y="3360738"/>
          <p14:tracePt t="119975" x="7035800" y="3349625"/>
          <p14:tracePt t="119992" x="7040563" y="3332163"/>
          <p14:tracePt t="120009" x="7040563" y="3321050"/>
          <p14:tracePt t="120025" x="7040563" y="3308350"/>
          <p14:tracePt t="120042" x="7040563" y="3303588"/>
          <p14:tracePt t="120058" x="7040563" y="3292475"/>
          <p14:tracePt t="120159" x="7040563" y="3297238"/>
          <p14:tracePt t="120169" x="7040563" y="3308350"/>
          <p14:tracePt t="120175" x="7029450" y="3332163"/>
          <p14:tracePt t="120192" x="7018338" y="3354388"/>
          <p14:tracePt t="120209" x="7007225" y="3389313"/>
          <p14:tracePt t="120225" x="6983413" y="3422650"/>
          <p14:tracePt t="120242" x="6965950" y="3463925"/>
          <p14:tracePt t="120258" x="6950075" y="3503613"/>
          <p14:tracePt t="120275" x="6926263" y="3543300"/>
          <p14:tracePt t="120292" x="6908800" y="3565525"/>
          <p14:tracePt t="120309" x="6897688" y="3600450"/>
          <p14:tracePt t="120325" x="6886575" y="3622675"/>
          <p14:tracePt t="120342" x="6869113" y="3640138"/>
          <p14:tracePt t="120358" x="6869113" y="3646488"/>
          <p14:tracePt t="120439" x="6875463" y="3635375"/>
          <p14:tracePt t="120441" x="6880225" y="3611563"/>
          <p14:tracePt t="120463" x="6897688" y="3571875"/>
          <p14:tracePt t="120475" x="6908800" y="3536950"/>
          <p14:tracePt t="120492" x="6926263" y="3486150"/>
          <p14:tracePt t="120509" x="6943725" y="3429000"/>
          <p14:tracePt t="120525" x="6961188" y="3389313"/>
          <p14:tracePt t="120542" x="6972300" y="3343275"/>
          <p14:tracePt t="120558" x="6989763" y="3279775"/>
          <p14:tracePt t="120575" x="7000875" y="3257550"/>
          <p14:tracePt t="120592" x="7000875" y="3228975"/>
          <p14:tracePt t="120609" x="7000875" y="3222625"/>
          <p14:tracePt t="120625" x="7000875" y="3217863"/>
          <p14:tracePt t="120735" x="7000875" y="3222625"/>
          <p14:tracePt t="120743" x="7000875" y="3228975"/>
          <p14:tracePt t="120751" x="6994525" y="3246438"/>
          <p14:tracePt t="120759" x="6972300" y="3314700"/>
          <p14:tracePt t="120775" x="6950075" y="3371850"/>
          <p14:tracePt t="120792" x="6926263" y="3422650"/>
          <p14:tracePt t="120808" x="6897688" y="3486150"/>
          <p14:tracePt t="120825" x="6875463" y="3536950"/>
          <p14:tracePt t="120842" x="6869113" y="3565525"/>
          <p14:tracePt t="120858" x="6858000" y="3589338"/>
          <p14:tracePt t="120875" x="6858000" y="3594100"/>
          <p14:tracePt t="120943" x="6858000" y="3589338"/>
          <p14:tracePt t="120951" x="6858000" y="3582988"/>
          <p14:tracePt t="120959" x="6864350" y="3521075"/>
          <p14:tracePt t="120975" x="6880225" y="3475038"/>
          <p14:tracePt t="120992" x="6897688" y="3435350"/>
          <p14:tracePt t="121008" x="6915150" y="3394075"/>
          <p14:tracePt t="121025" x="6932613" y="3354388"/>
          <p14:tracePt t="121042" x="6943725" y="3332163"/>
          <p14:tracePt t="121058" x="6954838" y="3303588"/>
          <p14:tracePt t="121075" x="6965950" y="3286125"/>
          <p14:tracePt t="121092" x="6972300" y="3268663"/>
          <p14:tracePt t="121108" x="6983413" y="3251200"/>
          <p14:tracePt t="121125" x="6983413" y="3240088"/>
          <p14:tracePt t="121142" x="6983413" y="3235325"/>
          <p14:tracePt t="121199" x="6983413" y="3240088"/>
          <p14:tracePt t="121223" x="6983413" y="3246438"/>
          <p14:tracePt t="121226" x="6972300" y="3279775"/>
          <p14:tracePt t="121242" x="6961188" y="3349625"/>
          <p14:tracePt t="121258" x="6943725" y="3422650"/>
          <p14:tracePt t="121275" x="6926263" y="3503613"/>
          <p14:tracePt t="121291" x="6908800" y="3549650"/>
          <p14:tracePt t="121308" x="6897688" y="3565525"/>
          <p14:tracePt t="121391" x="6904038" y="3554413"/>
          <p14:tracePt t="121392" x="6908800" y="3503613"/>
          <p14:tracePt t="121408" x="6926263" y="3429000"/>
          <p14:tracePt t="121425" x="6943725" y="3354388"/>
          <p14:tracePt t="121442" x="6961188" y="3297238"/>
          <p14:tracePt t="121459" x="6978650" y="3257550"/>
          <p14:tracePt t="121475" x="6983413" y="3235325"/>
          <p14:tracePt t="121492" x="6983413" y="3211513"/>
          <p14:tracePt t="121508" x="6983413" y="3206750"/>
          <p14:tracePt t="121583" x="6983413" y="3211513"/>
          <p14:tracePt t="121591" x="6983413" y="3217863"/>
          <p14:tracePt t="121592" x="6978650" y="3286125"/>
          <p14:tracePt t="121608" x="6950075" y="3400425"/>
          <p14:tracePt t="121625" x="6921500" y="3503613"/>
          <p14:tracePt t="121642" x="6897688" y="3589338"/>
          <p14:tracePt t="121659" x="6886575" y="3606800"/>
          <p14:tracePt t="121719" x="6886575" y="3600450"/>
          <p14:tracePt t="121735" x="6886575" y="3594100"/>
          <p14:tracePt t="121743" x="6886575" y="3578225"/>
          <p14:tracePt t="121751" x="6886575" y="3549650"/>
          <p14:tracePt t="121751" x="6886575" y="3532188"/>
          <p14:tracePt t="121759" x="6904038" y="3486150"/>
          <p14:tracePt t="121775" x="6926263" y="3435350"/>
          <p14:tracePt t="121792" x="6937375" y="3389313"/>
          <p14:tracePt t="121808" x="6954838" y="3349625"/>
          <p14:tracePt t="121826" x="6961188" y="3321050"/>
          <p14:tracePt t="121841" x="6961188" y="3308350"/>
          <p14:tracePt t="121903" x="6961188" y="3314700"/>
          <p14:tracePt t="121911" x="6954838" y="3332163"/>
          <p14:tracePt t="121919" x="6943725" y="3365500"/>
          <p14:tracePt t="121925" x="6926263" y="3468688"/>
          <p14:tracePt t="121942" x="6897688" y="3606800"/>
          <p14:tracePt t="121959" x="6886575" y="3640138"/>
          <p14:tracePt t="121975" x="6886575" y="3646488"/>
          <p14:tracePt t="122079" x="6886575" y="3640138"/>
          <p14:tracePt t="122091" x="6886575" y="3635375"/>
          <p14:tracePt t="122092" x="6886575" y="3629025"/>
          <p14:tracePt t="122108" x="6886575" y="3622675"/>
          <p14:tracePt t="122125" x="6886575" y="3611563"/>
          <p14:tracePt t="122142" x="6908800" y="3589338"/>
          <p14:tracePt t="122142" x="6932613" y="3571875"/>
          <p14:tracePt t="122159" x="6983413" y="3536950"/>
          <p14:tracePt t="122175" x="7046913" y="3508375"/>
          <p14:tracePt t="122192" x="7104063" y="3479800"/>
          <p14:tracePt t="122208" x="7172325" y="3451225"/>
          <p14:tracePt t="122225" x="7218363" y="3440113"/>
          <p14:tracePt t="122241" x="7269163" y="3429000"/>
          <p14:tracePt t="122259" x="7304088" y="3429000"/>
          <p14:tracePt t="122275" x="7321550" y="3429000"/>
          <p14:tracePt t="122292" x="7337425" y="3435350"/>
          <p14:tracePt t="122308" x="7354888" y="3446463"/>
          <p14:tracePt t="122325" x="7378700" y="3468688"/>
          <p14:tracePt t="122341" x="7400925" y="3486150"/>
          <p14:tracePt t="122341" x="7418388" y="3497263"/>
          <p14:tracePt t="122359" x="7435850" y="3503613"/>
          <p14:tracePt t="122375" x="7451725" y="3508375"/>
          <p14:tracePt t="122392" x="7458075" y="3514725"/>
          <p14:tracePt t="122479" x="7464425" y="3514725"/>
          <p14:tracePt t="122590" x="7469188" y="3514725"/>
          <p14:tracePt t="122599" x="7475538" y="3514725"/>
          <p14:tracePt t="122609" x="7480300" y="3514725"/>
          <p14:tracePt t="122625" x="7486650" y="3514725"/>
          <p14:tracePt t="122847" x="7486650" y="3521075"/>
          <p14:tracePt t="122863" x="7480300" y="3521075"/>
          <p14:tracePt t="122975" x="7475538" y="3521075"/>
          <p14:tracePt t="122976" x="7469188" y="3521075"/>
          <p14:tracePt t="122992" x="7464425" y="3521075"/>
          <p14:tracePt t="123009" x="7446963" y="3521075"/>
          <p14:tracePt t="123025" x="7429500" y="3525838"/>
          <p14:tracePt t="123042" x="7400925" y="3525838"/>
          <p14:tracePt t="123058" x="7378700" y="3525838"/>
          <p14:tracePt t="123076" x="7350125" y="3525838"/>
          <p14:tracePt t="123091" x="7337425" y="3525838"/>
          <p14:tracePt t="123109" x="7315200" y="3525838"/>
          <p14:tracePt t="123125" x="7304088" y="3525838"/>
          <p14:tracePt t="123142" x="7280275" y="3525838"/>
          <p14:tracePt t="123158" x="7264400" y="3525838"/>
          <p14:tracePt t="123175" x="7251700" y="3525838"/>
          <p14:tracePt t="123191" x="7240588" y="3525838"/>
          <p14:tracePt t="123209" x="7223125" y="3525838"/>
          <p14:tracePt t="123225" x="7207250" y="3525838"/>
          <p14:tracePt t="123242" x="7194550" y="3525838"/>
          <p14:tracePt t="123258" x="7178675" y="3525838"/>
          <p14:tracePt t="123275" x="7165975" y="3525838"/>
          <p14:tracePt t="123291" x="7154863" y="3525838"/>
          <p14:tracePt t="123309" x="7143750" y="3525838"/>
          <p14:tracePt t="123325" x="7137400" y="3521075"/>
          <p14:tracePt t="123342" x="7126288" y="3514725"/>
          <p14:tracePt t="123358" x="7115175" y="3508375"/>
          <p14:tracePt t="123375" x="7108825" y="3508375"/>
          <p14:tracePt t="123391" x="7104063" y="3503613"/>
          <p14:tracePt t="123408" x="7097713" y="3492500"/>
          <p14:tracePt t="123425" x="7086600" y="3486150"/>
          <p14:tracePt t="123442" x="7075488" y="3479800"/>
          <p14:tracePt t="123458" x="7069138" y="3468688"/>
          <p14:tracePt t="123475" x="7058025" y="3457575"/>
          <p14:tracePt t="123491" x="7051675" y="3446463"/>
          <p14:tracePt t="123508" x="7046913" y="3435350"/>
          <p14:tracePt t="123525" x="7046913" y="3422650"/>
          <p14:tracePt t="123542" x="7046913" y="3411538"/>
          <p14:tracePt t="123558" x="7046913" y="3389313"/>
          <p14:tracePt t="123591" x="7046913" y="3371850"/>
          <p14:tracePt t="123592" x="7046913" y="3360738"/>
          <p14:tracePt t="123609" x="7058025" y="3343275"/>
          <p14:tracePt t="123625" x="7069138" y="3325813"/>
          <p14:tracePt t="123642" x="7075488" y="3308350"/>
          <p14:tracePt t="123658" x="7086600" y="3292475"/>
          <p14:tracePt t="123675" x="7092950" y="3286125"/>
          <p14:tracePt t="123691" x="7108825" y="3275013"/>
          <p14:tracePt t="123709" x="7126288" y="3257550"/>
          <p14:tracePt t="123725" x="7143750" y="3240088"/>
          <p14:tracePt t="123742" x="7161213" y="3240088"/>
          <p14:tracePt t="123758" x="7172325" y="3235325"/>
          <p14:tracePt t="123775" x="7178675" y="3235325"/>
          <p14:tracePt t="123831" x="7183438" y="3235325"/>
          <p14:tracePt t="123847" x="7189788" y="3235325"/>
          <p14:tracePt t="123854" x="7194550" y="3235325"/>
          <p14:tracePt t="123862" x="7223125" y="3251200"/>
          <p14:tracePt t="123875" x="7251700" y="3275013"/>
          <p14:tracePt t="123891" x="7280275" y="3292475"/>
          <p14:tracePt t="123909" x="7308850" y="3321050"/>
          <p14:tracePt t="123925" x="7332663" y="3336925"/>
          <p14:tracePt t="123942" x="7343775" y="3354388"/>
          <p14:tracePt t="123958" x="7350125" y="3365500"/>
          <p14:tracePt t="124271" x="7343775" y="3360738"/>
          <p14:tracePt t="124291" x="7343775" y="3349625"/>
          <p14:tracePt t="124308" x="7332663" y="3343275"/>
          <p14:tracePt t="124309" x="7321550" y="3325813"/>
          <p14:tracePt t="124325" x="7308850" y="3314700"/>
          <p14:tracePt t="124342" x="7297738" y="3297238"/>
          <p14:tracePt t="124358" x="7269163" y="3286125"/>
          <p14:tracePt t="124375" x="7258050" y="3279775"/>
          <p14:tracePt t="124391" x="7246938" y="3275013"/>
          <p14:tracePt t="124408" x="7235825" y="3275013"/>
          <p14:tracePt t="124425" x="7212013" y="3275013"/>
          <p14:tracePt t="124442" x="7189788" y="3275013"/>
          <p14:tracePt t="124458" x="7161213" y="3275013"/>
          <p14:tracePt t="124475" x="7137400" y="3275013"/>
          <p14:tracePt t="124491" x="7115175" y="3275013"/>
          <p14:tracePt t="124508" x="7104063" y="3275013"/>
          <p14:tracePt t="124525" x="7092950" y="3279775"/>
          <p14:tracePt t="124541" x="7080250" y="3286125"/>
          <p14:tracePt t="124558" x="7064375" y="3303588"/>
          <p14:tracePt t="124576" x="7058025" y="3325813"/>
          <p14:tracePt t="124591" x="7046913" y="3354388"/>
          <p14:tracePt t="124608" x="7040563" y="3394075"/>
          <p14:tracePt t="124625" x="7040563" y="3429000"/>
          <p14:tracePt t="124641" x="7040563" y="3457575"/>
          <p14:tracePt t="124658" x="7040563" y="3486150"/>
          <p14:tracePt t="124675" x="7040563" y="3508375"/>
          <p14:tracePt t="124692" x="7051675" y="3525838"/>
          <p14:tracePt t="124708" x="7064375" y="3543300"/>
          <p14:tracePt t="124725" x="7075488" y="3549650"/>
          <p14:tracePt t="124741" x="7086600" y="3560763"/>
          <p14:tracePt t="124741" x="7092950" y="3560763"/>
          <p14:tracePt t="124758" x="7097713" y="3560763"/>
          <p14:tracePt t="124775" x="7104063" y="3560763"/>
          <p14:tracePt t="124839" x="7108825" y="3560763"/>
          <p14:tracePt t="124846" x="7121525" y="3560763"/>
          <p14:tracePt t="124859" x="7150100" y="3560763"/>
          <p14:tracePt t="124875" x="7183438" y="3554413"/>
          <p14:tracePt t="124892" x="7212013" y="3549650"/>
          <p14:tracePt t="124908" x="7235825" y="3549650"/>
          <p14:tracePt t="124925" x="7251700" y="3549650"/>
          <p14:tracePt t="124959" x="7258050" y="3549650"/>
          <p14:tracePt t="125126" x="7251700" y="3549650"/>
          <p14:tracePt t="125142" x="7246938" y="3549650"/>
          <p14:tracePt t="125166" x="7240588" y="3549650"/>
          <p14:tracePt t="125198" x="7235825" y="3549650"/>
          <p14:tracePt t="125214" x="7229475" y="3549650"/>
          <p14:tracePt t="125225" x="7223125" y="3549650"/>
          <p14:tracePt t="125241" x="7212013" y="3549650"/>
          <p14:tracePt t="125258" x="7194550" y="3536950"/>
          <p14:tracePt t="125275" x="7183438" y="3532188"/>
          <p14:tracePt t="125291" x="7172325" y="3525838"/>
          <p14:tracePt t="125308" x="7161213" y="3521075"/>
          <p14:tracePt t="125325" x="7150100" y="3508375"/>
          <p14:tracePt t="125341" x="7143750" y="3503613"/>
          <p14:tracePt t="125341" x="7137400" y="3503613"/>
          <p14:tracePt t="125390" x="7137400" y="3497263"/>
          <p14:tracePt t="125582" x="0" y="0"/>
        </p14:tracePtLst>
        <p14:tracePtLst>
          <p14:tracePt t="132858" x="7040563" y="3429000"/>
          <p14:tracePt t="133038" x="7035800" y="3429000"/>
          <p14:tracePt t="133057" x="7029450" y="3429000"/>
          <p14:tracePt t="133062" x="7029450" y="3435350"/>
          <p14:tracePt t="133078" x="7023100" y="3435350"/>
          <p14:tracePt t="133118" x="7018338" y="3435350"/>
          <p14:tracePt t="133142" x="7011988" y="3435350"/>
          <p14:tracePt t="133166" x="7007225" y="3440113"/>
          <p14:tracePt t="133174" x="6965950" y="3446463"/>
          <p14:tracePt t="133195" x="6950075" y="3446463"/>
          <p14:tracePt t="133208" x="6915150" y="3446463"/>
          <p14:tracePt t="133224" x="6886575" y="3451225"/>
          <p14:tracePt t="133241" x="6869113" y="3457575"/>
          <p14:tracePt t="133257" x="6864350" y="3457575"/>
          <p14:tracePt t="133274" x="6858000" y="3457575"/>
          <p14:tracePt t="133326" x="6858000" y="3463925"/>
          <p14:tracePt t="133358" x="6851650" y="3463925"/>
          <p14:tracePt t="133574" x="6858000" y="3463925"/>
          <p14:tracePt t="133582" x="6869113" y="3463925"/>
          <p14:tracePt t="133592" x="6880225" y="3463925"/>
          <p14:tracePt t="133607" x="6904038" y="3463925"/>
          <p14:tracePt t="133625" x="6921500" y="3468688"/>
          <p14:tracePt t="133641" x="6937375" y="3468688"/>
          <p14:tracePt t="133658" x="6961188" y="3475038"/>
          <p14:tracePt t="133674" x="6978650" y="3475038"/>
          <p14:tracePt t="133691" x="6994525" y="3475038"/>
          <p14:tracePt t="133708" x="7011988" y="3475038"/>
          <p14:tracePt t="133724" x="7035800" y="3475038"/>
          <p14:tracePt t="133741" x="7046913" y="3468688"/>
          <p14:tracePt t="133741" x="7051675" y="3468688"/>
          <p14:tracePt t="133758" x="7058025" y="3468688"/>
          <p14:tracePt t="133878" x="7051675" y="3468688"/>
          <p14:tracePt t="133886" x="7046913" y="3468688"/>
          <p14:tracePt t="133891" x="7040563" y="3468688"/>
          <p14:tracePt t="133907" x="7018338" y="3468688"/>
          <p14:tracePt t="133925" x="6989763" y="3468688"/>
          <p14:tracePt t="133941" x="6961188" y="3468688"/>
          <p14:tracePt t="133958" x="6926263" y="3468688"/>
          <p14:tracePt t="133974" x="6915150" y="3468688"/>
          <p14:tracePt t="134062" x="6908800" y="3468688"/>
          <p14:tracePt t="134076" x="6904038" y="3468688"/>
          <p14:tracePt t="134091" x="6897688" y="3468688"/>
          <p14:tracePt t="134107" x="6892925" y="3468688"/>
          <p14:tracePt t="134124" x="6886575" y="3468688"/>
          <p14:tracePt t="134141" x="6880225" y="3468688"/>
          <p14:tracePt t="134158" x="6875463" y="3468688"/>
          <p14:tracePt t="134254" x="6880225" y="3468688"/>
          <p14:tracePt t="134262" x="6886575" y="3468688"/>
          <p14:tracePt t="134270" x="6892925" y="3468688"/>
          <p14:tracePt t="134278" x="6904038" y="3468688"/>
          <p14:tracePt t="134291" x="6926263" y="3468688"/>
          <p14:tracePt t="134307" x="6943725" y="3468688"/>
          <p14:tracePt t="134325" x="6961188" y="3468688"/>
          <p14:tracePt t="134341" x="6972300" y="3468688"/>
          <p14:tracePt t="134341" x="6978650" y="3468688"/>
          <p14:tracePt t="134478" x="6972300" y="3468688"/>
          <p14:tracePt t="134492" x="6965950" y="3468688"/>
          <p14:tracePt t="134492" x="6961188" y="3468688"/>
          <p14:tracePt t="134508" x="6950075" y="3468688"/>
          <p14:tracePt t="134525" x="6926263" y="3468688"/>
          <p14:tracePt t="134542" x="6908800" y="3468688"/>
          <p14:tracePt t="134542" x="6904038" y="3468688"/>
          <p14:tracePt t="134687" x="6908800" y="3468688"/>
          <p14:tracePt t="134703" x="6915150" y="3468688"/>
          <p14:tracePt t="134735" x="6921500" y="3468688"/>
          <p14:tracePt t="134758" x="6932613" y="3468688"/>
          <p14:tracePt t="134759" x="6932613" y="3463925"/>
          <p14:tracePt t="134893"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econdary island can involve one or more customers who interconnect via the secondary distribution system.</a:t>
            </a:r>
          </a:p>
          <a:p>
            <a:endParaRPr lang="en-US" dirty="0"/>
          </a:p>
          <a:p>
            <a:r>
              <a:rPr lang="en-US" dirty="0" smtClean="0"/>
              <a:t>For residential customers this would occur down stream of the single phase center-tapped transformer.</a:t>
            </a:r>
          </a:p>
          <a:p>
            <a:endParaRPr lang="en-US" dirty="0"/>
          </a:p>
          <a:p>
            <a:r>
              <a:rPr lang="en-US" dirty="0" smtClean="0"/>
              <a:t>For larger commercial and industrial customers this could occur at the quadraplex connection.</a:t>
            </a:r>
          </a:p>
          <a:p>
            <a:endParaRPr lang="en-US" dirty="0"/>
          </a:p>
          <a:p>
            <a:r>
              <a:rPr lang="en-US" dirty="0" smtClean="0"/>
              <a:t>In North America secondary systems are generally only used for short connections, &lt;150 ft.</a:t>
            </a:r>
          </a:p>
          <a:p>
            <a:endParaRPr lang="en-US" dirty="0"/>
          </a:p>
          <a:p>
            <a:r>
              <a:rPr lang="en-US" dirty="0" smtClean="0"/>
              <a:t>As a result of small secondaries in North America this is not a common configuration.</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952"/>
          <a:stretch/>
        </p:blipFill>
        <p:spPr bwMode="auto">
          <a:xfrm>
            <a:off x="4648200" y="2466711"/>
            <a:ext cx="4038600" cy="25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4402891"/>
      </p:ext>
    </p:extLst>
  </p:cSld>
  <p:clrMapOvr>
    <a:masterClrMapping/>
  </p:clrMapOvr>
  <mc:AlternateContent xmlns:mc="http://schemas.openxmlformats.org/markup-compatibility/2006" xmlns:p14="http://schemas.microsoft.com/office/powerpoint/2010/main">
    <mc:Choice Requires="p14">
      <p:transition spd="slow" p14:dur="2000" advTm="126102"/>
    </mc:Choice>
    <mc:Fallback xmlns="">
      <p:transition spd="slow" advTm="1261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5338" x="5868988" y="3051175"/>
          <p14:tracePt t="15451" x="5875338" y="3051175"/>
          <p14:tracePt t="15468" x="5880100" y="3051175"/>
          <p14:tracePt t="15491" x="5886450" y="3051175"/>
          <p14:tracePt t="15516" x="5892800" y="3063875"/>
          <p14:tracePt t="15531" x="5908675" y="3092450"/>
          <p14:tracePt t="15549" x="5926138" y="3114675"/>
          <p14:tracePt t="15564" x="5937250" y="3136900"/>
          <p14:tracePt t="15581" x="5954713" y="3160713"/>
          <p14:tracePt t="15598" x="5965825" y="3171825"/>
          <p14:tracePt t="15615" x="5978525" y="3189288"/>
          <p14:tracePt t="15631" x="5983288" y="3194050"/>
          <p14:tracePt t="15707" x="5989638" y="3194050"/>
          <p14:tracePt t="15719" x="5994400" y="3200400"/>
          <p14:tracePt t="15731" x="6000750" y="3211513"/>
          <p14:tracePt t="15748" x="6007100" y="3211513"/>
          <p14:tracePt t="15764" x="6011863" y="3211513"/>
          <p14:tracePt t="15781" x="6018213" y="3211513"/>
          <p14:tracePt t="15798" x="6018213" y="3217863"/>
          <p14:tracePt t="15815" x="6022975" y="3222625"/>
          <p14:tracePt t="15831" x="6029325" y="3222625"/>
          <p14:tracePt t="15892" x="6029325" y="3228975"/>
          <p14:tracePt t="16067" x="6022975" y="3228975"/>
          <p14:tracePt t="16083" x="6018213" y="3228975"/>
          <p14:tracePt t="16098" x="6011863" y="3228975"/>
          <p14:tracePt t="16291" x="6018213" y="3228975"/>
          <p14:tracePt t="16323" x="6022975" y="3228975"/>
          <p14:tracePt t="16347" x="6029325" y="3228975"/>
          <p14:tracePt t="16380" x="6035675" y="3228975"/>
          <p14:tracePt t="16398" x="6035675" y="3222625"/>
          <p14:tracePt t="16579" x="6035675" y="3217863"/>
          <p14:tracePt t="16683" x="6029325" y="3217863"/>
          <p14:tracePt t="16690" x="6029325" y="3206750"/>
          <p14:tracePt t="16698" x="6022975" y="3194050"/>
          <p14:tracePt t="16714" x="6022975" y="3182938"/>
          <p14:tracePt t="16714" x="6018213" y="3178175"/>
          <p14:tracePt t="16731" x="6018213" y="3165475"/>
          <p14:tracePt t="16748" x="6011863" y="3154363"/>
          <p14:tracePt t="16765" x="6011863" y="3149600"/>
          <p14:tracePt t="16781" x="6007100" y="3136900"/>
          <p14:tracePt t="16798" x="6007100" y="3132138"/>
          <p14:tracePt t="16814" x="6000750" y="3132138"/>
          <p14:tracePt t="16915" x="6000750" y="3125788"/>
          <p14:tracePt t="16921" x="5994400" y="3114675"/>
          <p14:tracePt t="16931" x="5983288" y="3079750"/>
          <p14:tracePt t="16948" x="5978525" y="3063875"/>
          <p14:tracePt t="16965" x="5965825" y="3046413"/>
          <p14:tracePt t="16981" x="5961063" y="3028950"/>
          <p14:tracePt t="16998" x="5961063" y="3011488"/>
          <p14:tracePt t="17014" x="5954713" y="3000375"/>
          <p14:tracePt t="17031" x="5949950" y="2989263"/>
          <p14:tracePt t="17048" x="5949950" y="2971800"/>
          <p14:tracePt t="17065" x="5943600" y="2960688"/>
          <p14:tracePt t="17081" x="5937250" y="2949575"/>
          <p14:tracePt t="17098" x="5937250" y="2943225"/>
          <p14:tracePt t="17114" x="5937250" y="2936875"/>
          <p14:tracePt t="17131" x="5932488" y="2932113"/>
          <p14:tracePt t="17148" x="5926138" y="2925763"/>
          <p14:tracePt t="17164" x="5921375" y="2925763"/>
          <p14:tracePt t="17181" x="5921375" y="2921000"/>
          <p14:tracePt t="17198" x="5915025" y="2921000"/>
          <p14:tracePt t="17214" x="5915025" y="2914650"/>
          <p14:tracePt t="17231" x="5908675" y="2908300"/>
          <p14:tracePt t="17248" x="5903913" y="2908300"/>
          <p14:tracePt t="17264" x="5892800" y="2908300"/>
          <p14:tracePt t="17281" x="5892800" y="2903538"/>
          <p14:tracePt t="17298" x="5880100" y="2903538"/>
          <p14:tracePt t="17314" x="5875338" y="2903538"/>
          <p14:tracePt t="17331" x="5864225" y="2903538"/>
          <p14:tracePt t="17348" x="5857875" y="2903538"/>
          <p14:tracePt t="17364" x="5846763" y="2903538"/>
          <p14:tracePt t="17381" x="5840413" y="2903538"/>
          <p14:tracePt t="17419" x="5835650" y="2903538"/>
          <p14:tracePt t="17435" x="5822950" y="2914650"/>
          <p14:tracePt t="17443" x="5822950" y="2921000"/>
          <p14:tracePt t="17449" x="5807075" y="2943225"/>
          <p14:tracePt t="17464" x="5789613" y="2965450"/>
          <p14:tracePt t="17481" x="5778500" y="3006725"/>
          <p14:tracePt t="17498" x="5765800" y="3046413"/>
          <p14:tracePt t="17514" x="5761038" y="3097213"/>
          <p14:tracePt t="17531" x="5761038" y="3136900"/>
          <p14:tracePt t="17595" x="5765800" y="3136900"/>
          <p14:tracePt t="17614" x="5772150" y="3136900"/>
          <p14:tracePt t="17635" x="5778500" y="3136900"/>
          <p14:tracePt t="17647" x="5789613" y="3121025"/>
          <p14:tracePt t="17664" x="5807075" y="3092450"/>
          <p14:tracePt t="17681" x="5811838" y="3057525"/>
          <p14:tracePt t="17698" x="5818188" y="3017838"/>
          <p14:tracePt t="17715" x="5822950" y="2982913"/>
          <p14:tracePt t="17731" x="5829300" y="2943225"/>
          <p14:tracePt t="17748" x="5829300" y="2914650"/>
          <p14:tracePt t="17764" x="5829300" y="2897188"/>
          <p14:tracePt t="17781" x="5829300" y="2879725"/>
          <p14:tracePt t="17798" x="5829300" y="2868613"/>
          <p14:tracePt t="17815" x="5829300" y="2863850"/>
          <p14:tracePt t="17915" x="5829300" y="2868613"/>
          <p14:tracePt t="17923" x="5829300" y="2874963"/>
          <p14:tracePt t="17932" x="5829300" y="2925763"/>
          <p14:tracePt t="17948" x="5829300" y="2960688"/>
          <p14:tracePt t="17964" x="5829300" y="3000375"/>
          <p14:tracePt t="17981" x="5829300" y="3035300"/>
          <p14:tracePt t="17998" x="5835650" y="3074988"/>
          <p14:tracePt t="18015" x="5840413" y="3108325"/>
          <p14:tracePt t="18031" x="5846763" y="3136900"/>
          <p14:tracePt t="18048" x="5846763" y="3154363"/>
          <p14:tracePt t="18064" x="5846763" y="3171825"/>
          <p14:tracePt t="18081" x="5846763" y="3178175"/>
          <p14:tracePt t="18187" x="5846763" y="3171825"/>
          <p14:tracePt t="18199" x="5846763" y="3154363"/>
          <p14:tracePt t="18215" x="5840413" y="3125788"/>
          <p14:tracePt t="18231" x="5822950" y="3092450"/>
          <p14:tracePt t="18248" x="5818188" y="3063875"/>
          <p14:tracePt t="18264" x="5811838" y="3035300"/>
          <p14:tracePt t="18281" x="5800725" y="3017838"/>
          <p14:tracePt t="18298" x="5800725" y="2994025"/>
          <p14:tracePt t="18315" x="5794375" y="2978150"/>
          <p14:tracePt t="18331" x="5794375" y="2965450"/>
          <p14:tracePt t="18348" x="5794375" y="2960688"/>
          <p14:tracePt t="18667" x="5789613" y="2960688"/>
          <p14:tracePt t="18691" x="5789613" y="2965450"/>
          <p14:tracePt t="18703" x="5789613" y="2971800"/>
          <p14:tracePt t="18714" x="5789613" y="3000375"/>
          <p14:tracePt t="18731" x="5789613" y="3028950"/>
          <p14:tracePt t="18748" x="5789613" y="3057525"/>
          <p14:tracePt t="18764" x="5789613" y="3079750"/>
          <p14:tracePt t="18781" x="5789613" y="3108325"/>
          <p14:tracePt t="18797" x="5789613" y="3121025"/>
          <p14:tracePt t="18814" x="5789613" y="3136900"/>
          <p14:tracePt t="18831" x="5789613" y="3149600"/>
          <p14:tracePt t="18848" x="5789613" y="3154363"/>
          <p14:tracePt t="19067" x="5794375" y="3154363"/>
          <p14:tracePt t="19131" x="5794375" y="3149600"/>
          <p14:tracePt t="19155" x="5794375" y="3143250"/>
          <p14:tracePt t="19164" x="5800725" y="3143250"/>
          <p14:tracePt t="19165" x="5800725" y="3132138"/>
          <p14:tracePt t="19181" x="5800725" y="3108325"/>
          <p14:tracePt t="19197" x="5800725" y="3092450"/>
          <p14:tracePt t="19214" x="5800725" y="3074988"/>
          <p14:tracePt t="19232" x="5800725" y="3063875"/>
          <p14:tracePt t="19247" x="5800725" y="3046413"/>
          <p14:tracePt t="19265" x="5794375" y="3028950"/>
          <p14:tracePt t="19281" x="5794375" y="3017838"/>
          <p14:tracePt t="19298" x="5794375" y="3011488"/>
          <p14:tracePt t="19314" x="5794375" y="3000375"/>
          <p14:tracePt t="19331" x="5794375" y="2994025"/>
          <p14:tracePt t="19347" x="5794375" y="2989263"/>
          <p14:tracePt t="19483" x="5789613" y="2989263"/>
          <p14:tracePt t="19523" x="5789613" y="2994025"/>
          <p14:tracePt t="19539" x="5789613" y="3006725"/>
          <p14:tracePt t="19547" x="5800725" y="3057525"/>
          <p14:tracePt t="19565" x="5800725" y="3086100"/>
          <p14:tracePt t="19581" x="5807075" y="3108325"/>
          <p14:tracePt t="19598" x="5811838" y="3125788"/>
          <p14:tracePt t="19614" x="5818188" y="3136900"/>
          <p14:tracePt t="19631" x="5818188" y="3143250"/>
          <p14:tracePt t="19647" x="5818188" y="3149600"/>
          <p14:tracePt t="19664" x="5818188" y="3154363"/>
          <p14:tracePt t="20691" x="5822950" y="3154363"/>
          <p14:tracePt t="20699" x="5846763" y="3171825"/>
          <p14:tracePt t="20715" x="5880100" y="3189288"/>
          <p14:tracePt t="20715" x="5892800" y="3189288"/>
          <p14:tracePt t="20731" x="5915025" y="3206750"/>
          <p14:tracePt t="20747" x="5932488" y="3206750"/>
          <p14:tracePt t="20764" x="5954713" y="3217863"/>
          <p14:tracePt t="20781" x="5961063" y="3222625"/>
          <p14:tracePt t="20907" x="5961063" y="3228975"/>
          <p14:tracePt t="20914" x="5961063" y="3235325"/>
          <p14:tracePt t="21076" x="5954713" y="3235325"/>
          <p14:tracePt t="21084" x="5949950" y="3235325"/>
          <p14:tracePt t="21100" x="5943600" y="3235325"/>
          <p14:tracePt t="21108" x="5932488" y="3228975"/>
          <p14:tracePt t="21115" x="5915025" y="3217863"/>
          <p14:tracePt t="21132" x="5903913" y="3211513"/>
          <p14:tracePt t="21196" x="5903913" y="3206750"/>
          <p14:tracePt t="21204" x="5897563" y="3200400"/>
          <p14:tracePt t="21216" x="5897563" y="3194050"/>
          <p14:tracePt t="21232" x="5892800" y="3182938"/>
          <p14:tracePt t="21249" x="5886450" y="3171825"/>
          <p14:tracePt t="21265" x="5880100" y="3160713"/>
          <p14:tracePt t="21282" x="5880100" y="3143250"/>
          <p14:tracePt t="21298" x="5875338" y="3132138"/>
          <p14:tracePt t="21316" x="5868988" y="3121025"/>
          <p14:tracePt t="21332" x="5868988" y="3108325"/>
          <p14:tracePt t="21381" x="5868988" y="3103563"/>
          <p14:tracePt t="21500" x="5868988" y="3108325"/>
          <p14:tracePt t="21524" x="5868988" y="3114675"/>
          <p14:tracePt t="21532" x="5897563" y="3132138"/>
          <p14:tracePt t="21549" x="5921375" y="3149600"/>
          <p14:tracePt t="21565" x="5954713" y="3160713"/>
          <p14:tracePt t="21582" x="5978525" y="3171825"/>
          <p14:tracePt t="21598" x="5989638" y="3171825"/>
          <p14:tracePt t="21615" x="6000750" y="3178175"/>
          <p14:tracePt t="21632" x="6007100" y="3178175"/>
          <p14:tracePt t="21649" x="6011863" y="3178175"/>
          <p14:tracePt t="21665" x="6011863" y="3189288"/>
          <p14:tracePt t="21682" x="6022975" y="3189288"/>
          <p14:tracePt t="21698" x="6029325" y="3194050"/>
          <p14:tracePt t="21715" x="6040438" y="3194050"/>
          <p14:tracePt t="21732" x="6046788" y="3194050"/>
          <p14:tracePt t="21749" x="6051550" y="3194050"/>
          <p14:tracePt t="21820" x="6057900" y="3194050"/>
          <p14:tracePt t="21833" x="6057900" y="3189288"/>
          <p14:tracePt t="21849" x="6064250" y="3182938"/>
          <p14:tracePt t="21865" x="6069013" y="3165475"/>
          <p14:tracePt t="21882" x="6075363" y="3154363"/>
          <p14:tracePt t="21898" x="6080125" y="3143250"/>
          <p14:tracePt t="21916" x="6086475" y="3132138"/>
          <p14:tracePt t="21932" x="6097588" y="3108325"/>
          <p14:tracePt t="21949" x="6097588" y="3086100"/>
          <p14:tracePt t="21965" x="6108700" y="3063875"/>
          <p14:tracePt t="21982" x="6115050" y="3040063"/>
          <p14:tracePt t="21998" x="6121400" y="3011488"/>
          <p14:tracePt t="22015" x="6126163" y="2982913"/>
          <p14:tracePt t="22032" x="6132513" y="2954338"/>
          <p14:tracePt t="22049" x="6137275" y="2921000"/>
          <p14:tracePt t="22065" x="6143625" y="2886075"/>
          <p14:tracePt t="22082" x="6149975" y="2851150"/>
          <p14:tracePt t="22098" x="6149975" y="2817813"/>
          <p14:tracePt t="22116" x="6149975" y="2782888"/>
          <p14:tracePt t="22132" x="6154738" y="2732088"/>
          <p14:tracePt t="22149" x="6154738" y="2697163"/>
          <p14:tracePt t="22165" x="6154738" y="2663825"/>
          <p14:tracePt t="22182" x="6161088" y="2635250"/>
          <p14:tracePt t="22198" x="6161088" y="2606675"/>
          <p14:tracePt t="22215" x="6161088" y="2593975"/>
          <p14:tracePt t="22232" x="6161088" y="2571750"/>
          <p14:tracePt t="22248" x="6161088" y="2560638"/>
          <p14:tracePt t="22265" x="6161088" y="2554288"/>
          <p14:tracePt t="22282" x="6161088" y="2549525"/>
          <p14:tracePt t="22428" x="6161088" y="2554288"/>
          <p14:tracePt t="22451" x="6161088" y="2560638"/>
          <p14:tracePt t="22466" x="6161088" y="2571750"/>
          <p14:tracePt t="22482" x="6161088" y="2593975"/>
          <p14:tracePt t="22498" x="6161088" y="2622550"/>
          <p14:tracePt t="22515" x="6165850" y="2657475"/>
          <p14:tracePt t="22532" x="6183313" y="2720975"/>
          <p14:tracePt t="22548" x="6194425" y="2760663"/>
          <p14:tracePt t="22565" x="6211888" y="2789238"/>
          <p14:tracePt t="22582" x="6218238" y="2817813"/>
          <p14:tracePt t="22599" x="6229350" y="2835275"/>
          <p14:tracePt t="22615" x="6229350" y="2840038"/>
          <p14:tracePt t="22632" x="6235700" y="2851150"/>
          <p14:tracePt t="22649" x="6246813" y="2857500"/>
          <p14:tracePt t="22665" x="6251575" y="2863850"/>
          <p14:tracePt t="22682" x="6257925" y="2868613"/>
          <p14:tracePt t="22820" x="6264275" y="2868613"/>
          <p14:tracePt t="22828" x="6269038" y="2868613"/>
          <p14:tracePt t="22832" x="6292850" y="2863850"/>
          <p14:tracePt t="22848" x="6321425" y="2857500"/>
          <p14:tracePt t="22865" x="6350000" y="2846388"/>
          <p14:tracePt t="22881" x="6372225" y="2835275"/>
          <p14:tracePt t="22899" x="6389688" y="2828925"/>
          <p14:tracePt t="22915" x="6394450" y="2828925"/>
          <p14:tracePt t="22915" x="6400800" y="2828925"/>
          <p14:tracePt t="23051" x="6400800" y="2822575"/>
          <p14:tracePt t="23068" x="6411913" y="2822575"/>
          <p14:tracePt t="23068" x="6423025" y="2817813"/>
          <p14:tracePt t="23084" x="6446838" y="2817813"/>
          <p14:tracePt t="23099" x="6475413" y="2806700"/>
          <p14:tracePt t="23115" x="6492875" y="2800350"/>
          <p14:tracePt t="23115" x="6503988" y="2800350"/>
          <p14:tracePt t="23132" x="6508750" y="2800350"/>
          <p14:tracePt t="23148" x="6508750" y="2794000"/>
          <p14:tracePt t="23311" x="6503988" y="2794000"/>
          <p14:tracePt t="23348" x="6497638" y="2794000"/>
          <p14:tracePt t="23372" x="6492875" y="2794000"/>
          <p14:tracePt t="23380" x="6486525" y="2794000"/>
          <p14:tracePt t="23412" x="6480175" y="2794000"/>
          <p14:tracePt t="23452" x="6475413" y="2794000"/>
          <p14:tracePt t="23465" x="6475413" y="2800350"/>
          <p14:tracePt t="23492" x="6475413" y="2806700"/>
          <p14:tracePt t="23508" x="6475413" y="2811463"/>
          <p14:tracePt t="23518" x="6475413" y="2817813"/>
          <p14:tracePt t="23532" x="6475413" y="2851150"/>
          <p14:tracePt t="23548" x="6475413" y="2879725"/>
          <p14:tracePt t="23565" x="6475413" y="2903538"/>
          <p14:tracePt t="23581" x="6475413" y="2921000"/>
          <p14:tracePt t="23598" x="6475413" y="2936875"/>
          <p14:tracePt t="23615" x="6475413" y="2949575"/>
          <p14:tracePt t="23632" x="6475413" y="2965450"/>
          <p14:tracePt t="23648" x="6475413" y="2978150"/>
          <p14:tracePt t="23666" x="6475413" y="3000375"/>
          <p14:tracePt t="23681" x="6480175" y="3022600"/>
          <p14:tracePt t="23699" x="6480175" y="3051175"/>
          <p14:tracePt t="23715" x="6480175" y="3074988"/>
          <p14:tracePt t="23715" x="6480175" y="3086100"/>
          <p14:tracePt t="23732" x="6486525" y="3108325"/>
          <p14:tracePt t="23748" x="6486525" y="3125788"/>
          <p14:tracePt t="23765" x="6486525" y="3143250"/>
          <p14:tracePt t="23781" x="6486525" y="3154363"/>
          <p14:tracePt t="23798" x="6486525" y="3160713"/>
          <p14:tracePt t="23815" x="6486525" y="3165475"/>
          <p14:tracePt t="23832" x="6486525" y="3171825"/>
          <p14:tracePt t="24012" x="6486525" y="3165475"/>
          <p14:tracePt t="24017" x="6486525" y="3154363"/>
          <p14:tracePt t="24032" x="6480175" y="3132138"/>
          <p14:tracePt t="24048" x="6475413" y="3108325"/>
          <p14:tracePt t="24065" x="6469063" y="3074988"/>
          <p14:tracePt t="24081" x="6469063" y="3051175"/>
          <p14:tracePt t="24098" x="6469063" y="3022600"/>
          <p14:tracePt t="24115" x="6464300" y="3000375"/>
          <p14:tracePt t="24132" x="6457950" y="2971800"/>
          <p14:tracePt t="24148" x="6457950" y="2954338"/>
          <p14:tracePt t="24165" x="6457950" y="2943225"/>
          <p14:tracePt t="24182" x="6451600" y="2932113"/>
          <p14:tracePt t="24198" x="6451600" y="2914650"/>
          <p14:tracePt t="24215" x="6451600" y="2908300"/>
          <p14:tracePt t="24483"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 lateral island can involve the islanding of an entire single phase or multiple phase lateral.</a:t>
            </a:r>
          </a:p>
          <a:p>
            <a:endParaRPr lang="en-US" dirty="0"/>
          </a:p>
          <a:p>
            <a:r>
              <a:rPr lang="en-US" dirty="0" smtClean="0"/>
              <a:t>Depending on the number of customers supplied by the lateral the size of the island can vary.</a:t>
            </a:r>
          </a:p>
          <a:p>
            <a:endParaRPr lang="en-US" dirty="0"/>
          </a:p>
          <a:p>
            <a:r>
              <a:rPr lang="en-US" dirty="0" smtClean="0"/>
              <a:t>This type of configuration could be used when an office or research park has the capacity to operate in an islanded manner.</a:t>
            </a:r>
          </a:p>
          <a:p>
            <a:endParaRPr lang="en-US" dirty="0"/>
          </a:p>
          <a:p>
            <a:r>
              <a:rPr lang="en-US" dirty="0" smtClean="0"/>
              <a:t>With a lateral island the local utility will have to be more involved since it now contains elements of their distribution feeder.</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9091" b="7014"/>
          <a:stretch/>
        </p:blipFill>
        <p:spPr bwMode="auto">
          <a:xfrm>
            <a:off x="4648200" y="2670629"/>
            <a:ext cx="4038600" cy="244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17250615"/>
      </p:ext>
    </p:extLst>
  </p:cSld>
  <p:clrMapOvr>
    <a:masterClrMapping/>
  </p:clrMapOvr>
  <mc:AlternateContent xmlns:mc="http://schemas.openxmlformats.org/markup-compatibility/2006" xmlns:p14="http://schemas.microsoft.com/office/powerpoint/2010/main">
    <mc:Choice Requires="p14">
      <p:transition spd="slow" p14:dur="2000" advTm="166087"/>
    </mc:Choice>
    <mc:Fallback xmlns="">
      <p:transition spd="slow" advTm="1660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0882" x="7092950" y="4235450"/>
          <p14:tracePt t="10932" x="7092950" y="4229100"/>
          <p14:tracePt t="10964" x="7092950" y="4217988"/>
          <p14:tracePt t="10976" x="7092950" y="4211638"/>
          <p14:tracePt t="11020" x="7092950" y="4206875"/>
          <p14:tracePt t="11035" x="7092950" y="4200525"/>
          <p14:tracePt t="11059" x="7092950" y="4194175"/>
          <p14:tracePt t="11067" x="7086600" y="4194175"/>
          <p14:tracePt t="11088" x="7086600" y="4189413"/>
          <p14:tracePt t="11091" x="7086600" y="4183063"/>
          <p14:tracePt t="11107" x="7086600" y="4178300"/>
          <p14:tracePt t="11123" x="7086600" y="4171950"/>
          <p14:tracePt t="11139" x="7080250" y="4165600"/>
          <p14:tracePt t="11155" x="7080250" y="4160838"/>
          <p14:tracePt t="11195" x="7080250" y="4154488"/>
          <p14:tracePt t="11211" x="7075488" y="4143375"/>
          <p14:tracePt t="11222" x="7069138" y="4137025"/>
          <p14:tracePt t="11238" x="7064375" y="4125913"/>
          <p14:tracePt t="11255" x="7058025" y="4121150"/>
          <p14:tracePt t="11271" x="7051675" y="4108450"/>
          <p14:tracePt t="11288" x="7046913" y="4103688"/>
          <p14:tracePt t="11304" x="7040563" y="4103688"/>
          <p14:tracePt t="11322" x="7029450" y="4092575"/>
          <p14:tracePt t="11338" x="7023100" y="4092575"/>
          <p14:tracePt t="11355" x="7011988" y="4092575"/>
          <p14:tracePt t="11371" x="7000875" y="4086225"/>
          <p14:tracePt t="11388" x="6989763" y="4079875"/>
          <p14:tracePt t="11404" x="6978650" y="4075113"/>
          <p14:tracePt t="11422" x="6961188" y="4075113"/>
          <p14:tracePt t="11438" x="6950075" y="4068763"/>
          <p14:tracePt t="11455" x="6932613" y="4064000"/>
          <p14:tracePt t="11471" x="6921500" y="4064000"/>
          <p14:tracePt t="11488" x="6908800" y="4064000"/>
          <p14:tracePt t="11504" x="6892925" y="4064000"/>
          <p14:tracePt t="11522" x="6886575" y="4064000"/>
          <p14:tracePt t="11538" x="6869113" y="4064000"/>
          <p14:tracePt t="11555" x="6864350" y="4064000"/>
          <p14:tracePt t="11571" x="6840538" y="4064000"/>
          <p14:tracePt t="11588" x="6829425" y="4064000"/>
          <p14:tracePt t="11604" x="6811963" y="4068763"/>
          <p14:tracePt t="11622" x="6800850" y="4068763"/>
          <p14:tracePt t="11638" x="6789738" y="4075113"/>
          <p14:tracePt t="11655" x="6783388" y="4075113"/>
          <p14:tracePt t="11671" x="6778625" y="4079875"/>
          <p14:tracePt t="11688" x="6772275" y="4086225"/>
          <p14:tracePt t="11723" x="6765925" y="4086225"/>
          <p14:tracePt t="11739" x="6765925" y="4092575"/>
          <p14:tracePt t="11756" x="6761163" y="4092575"/>
          <p14:tracePt t="11771" x="6754813" y="4097338"/>
          <p14:tracePt t="11772" x="6737350" y="4103688"/>
          <p14:tracePt t="11788" x="6726238" y="4114800"/>
          <p14:tracePt t="11805" x="6715125" y="4125913"/>
          <p14:tracePt t="11821" x="6697663" y="4137025"/>
          <p14:tracePt t="11838" x="6680200" y="4143375"/>
          <p14:tracePt t="11855" x="6675438" y="4149725"/>
          <p14:tracePt t="11871" x="6675438" y="4154488"/>
          <p14:tracePt t="11888" x="6669088" y="4154488"/>
          <p14:tracePt t="11931" x="6669088" y="4160838"/>
          <p14:tracePt t="11939" x="6664325" y="4165600"/>
          <p14:tracePt t="11955" x="6657975" y="4189413"/>
          <p14:tracePt t="11971" x="6635750" y="4217988"/>
          <p14:tracePt t="11988" x="6623050" y="4246563"/>
          <p14:tracePt t="12005" x="6618288" y="4264025"/>
          <p14:tracePt t="12022" x="6607175" y="4286250"/>
          <p14:tracePt t="12038" x="6600825" y="4314825"/>
          <p14:tracePt t="12055" x="6600825" y="4325938"/>
          <p14:tracePt t="12071" x="6594475" y="4349750"/>
          <p14:tracePt t="12088" x="6589713" y="4365625"/>
          <p14:tracePt t="12104" x="6589713" y="4378325"/>
          <p14:tracePt t="12121" x="6589713" y="4389438"/>
          <p14:tracePt t="12138" x="6589713" y="4400550"/>
          <p14:tracePt t="12155" x="6589713" y="4411663"/>
          <p14:tracePt t="12171" x="6589713" y="4435475"/>
          <p14:tracePt t="12188" x="6589713" y="4446588"/>
          <p14:tracePt t="12205" x="6589713" y="4468813"/>
          <p14:tracePt t="12221" x="6589713" y="4492625"/>
          <p14:tracePt t="12238" x="6589713" y="4514850"/>
          <p14:tracePt t="12255" x="6589713" y="4543425"/>
          <p14:tracePt t="12271" x="6589713" y="4560888"/>
          <p14:tracePt t="12288" x="6589713" y="4583113"/>
          <p14:tracePt t="12304" x="6589713" y="4594225"/>
          <p14:tracePt t="12321" x="6589713" y="4611688"/>
          <p14:tracePt t="12338" x="6589713" y="4629150"/>
          <p14:tracePt t="12355" x="6589713" y="4635500"/>
          <p14:tracePt t="12371" x="6589713" y="4657725"/>
          <p14:tracePt t="12388" x="6589713" y="4675188"/>
          <p14:tracePt t="12404" x="6589713" y="4692650"/>
          <p14:tracePt t="12421" x="6589713" y="4708525"/>
          <p14:tracePt t="12438" x="6589713" y="4737100"/>
          <p14:tracePt t="12454" x="6589713" y="4765675"/>
          <p14:tracePt t="12471" x="6589713" y="4794250"/>
          <p14:tracePt t="12488" x="6594475" y="4818063"/>
          <p14:tracePt t="12505" x="6594475" y="4840288"/>
          <p14:tracePt t="12521" x="6594475" y="4864100"/>
          <p14:tracePt t="12538" x="6594475" y="4892675"/>
          <p14:tracePt t="12554" x="6594475" y="4921250"/>
          <p14:tracePt t="12554" x="6600825" y="4926013"/>
          <p14:tracePt t="12571" x="6600825" y="4954588"/>
          <p14:tracePt t="12588" x="6607175" y="4978400"/>
          <p14:tracePt t="12605" x="6611938" y="5000625"/>
          <p14:tracePt t="12621" x="6611938" y="5018088"/>
          <p14:tracePt t="12638" x="6623050" y="5040313"/>
          <p14:tracePt t="12654" x="6629400" y="5068888"/>
          <p14:tracePt t="12671" x="6646863" y="5092700"/>
          <p14:tracePt t="12688" x="6664325" y="5126038"/>
          <p14:tracePt t="12705" x="6686550" y="5154613"/>
          <p14:tracePt t="12721" x="6704013" y="5178425"/>
          <p14:tracePt t="12738" x="6721475" y="5189538"/>
          <p14:tracePt t="12754" x="6743700" y="5207000"/>
          <p14:tracePt t="12754" x="6754813" y="5211763"/>
          <p14:tracePt t="12771" x="6778625" y="5222875"/>
          <p14:tracePt t="12788" x="6794500" y="5222875"/>
          <p14:tracePt t="12805" x="6807200" y="5222875"/>
          <p14:tracePt t="12821" x="6823075" y="5229225"/>
          <p14:tracePt t="12838" x="6851650" y="5235575"/>
          <p14:tracePt t="12854" x="6886575" y="5235575"/>
          <p14:tracePt t="12871" x="6926263" y="5235575"/>
          <p14:tracePt t="12888" x="6965950" y="5235575"/>
          <p14:tracePt t="12905" x="7018338" y="5235575"/>
          <p14:tracePt t="12921" x="7069138" y="5235575"/>
          <p14:tracePt t="12938" x="7126288" y="5235575"/>
          <p14:tracePt t="12954" x="7178675" y="5235575"/>
          <p14:tracePt t="12954" x="7194550" y="5235575"/>
          <p14:tracePt t="12971" x="7229475" y="5235575"/>
          <p14:tracePt t="12988" x="7258050" y="5229225"/>
          <p14:tracePt t="13005" x="7292975" y="5222875"/>
          <p14:tracePt t="13021" x="7308850" y="5218113"/>
          <p14:tracePt t="13038" x="7326313" y="5211763"/>
          <p14:tracePt t="13054" x="7337425" y="5207000"/>
          <p14:tracePt t="13071" x="7354888" y="5200650"/>
          <p14:tracePt t="13088" x="7366000" y="5189538"/>
          <p14:tracePt t="13105" x="7389813" y="5178425"/>
          <p14:tracePt t="13121" x="7412038" y="5160963"/>
          <p14:tracePt t="13138" x="7435850" y="5143500"/>
          <p14:tracePt t="13154" x="7464425" y="5126038"/>
          <p14:tracePt t="13154" x="7469188" y="5121275"/>
          <p14:tracePt t="13172" x="7493000" y="5108575"/>
          <p14:tracePt t="13188" x="7508875" y="5097463"/>
          <p14:tracePt t="13205" x="7521575" y="5086350"/>
          <p14:tracePt t="13221" x="7537450" y="5068888"/>
          <p14:tracePt t="13238" x="7554913" y="5057775"/>
          <p14:tracePt t="13254" x="7566025" y="5040313"/>
          <p14:tracePt t="13271" x="7583488" y="5018088"/>
          <p14:tracePt t="13288" x="7594600" y="4983163"/>
          <p14:tracePt t="13305" x="7612063" y="4954588"/>
          <p14:tracePt t="13321" x="7629525" y="4914900"/>
          <p14:tracePt t="13338" x="7640638" y="4879975"/>
          <p14:tracePt t="13354" x="7658100" y="4835525"/>
          <p14:tracePt t="13354" x="7664450" y="4818063"/>
          <p14:tracePt t="13371" x="7669213" y="4783138"/>
          <p14:tracePt t="13388" x="7669213" y="4737100"/>
          <p14:tracePt t="13404" x="7675563" y="4703763"/>
          <p14:tracePt t="13421" x="7675563" y="4675188"/>
          <p14:tracePt t="13438" x="7675563" y="4646613"/>
          <p14:tracePt t="13454" x="7675563" y="4622800"/>
          <p14:tracePt t="13471" x="7675563" y="4600575"/>
          <p14:tracePt t="13488" x="7669213" y="4578350"/>
          <p14:tracePt t="13505" x="7658100" y="4554538"/>
          <p14:tracePt t="13521" x="7646988" y="4525963"/>
          <p14:tracePt t="13539" x="7629525" y="4492625"/>
          <p14:tracePt t="13554" x="7612063" y="4457700"/>
          <p14:tracePt t="13554" x="7594600" y="4435475"/>
          <p14:tracePt t="13571" x="7572375" y="4400550"/>
          <p14:tracePt t="13588" x="7537450" y="4354513"/>
          <p14:tracePt t="13605" x="7497763" y="4314825"/>
          <p14:tracePt t="13621" x="7458075" y="4275138"/>
          <p14:tracePt t="13638" x="7407275" y="4229100"/>
          <p14:tracePt t="13654" x="7361238" y="4194175"/>
          <p14:tracePt t="13671" x="7304088" y="4165600"/>
          <p14:tracePt t="13688" x="7258050" y="4137025"/>
          <p14:tracePt t="13705" x="7212013" y="4114800"/>
          <p14:tracePt t="13721" x="7165975" y="4092575"/>
          <p14:tracePt t="13738" x="7126288" y="4079875"/>
          <p14:tracePt t="13754" x="7086600" y="4068763"/>
          <p14:tracePt t="13754" x="7069138" y="4064000"/>
          <p14:tracePt t="13771" x="7035800" y="4057650"/>
          <p14:tracePt t="13788" x="7018338" y="4057650"/>
          <p14:tracePt t="13805" x="6989763" y="4057650"/>
          <p14:tracePt t="13821" x="6978650" y="4057650"/>
          <p14:tracePt t="13838" x="6961188" y="4064000"/>
          <p14:tracePt t="13854" x="6943725" y="4068763"/>
          <p14:tracePt t="13871" x="6932613" y="4075113"/>
          <p14:tracePt t="13907" x="6926263" y="4079875"/>
          <p14:tracePt t="13915" x="6921500" y="4079875"/>
          <p14:tracePt t="13923" x="6921500" y="4086225"/>
          <p14:tracePt t="13938" x="6915150" y="4092575"/>
          <p14:tracePt t="14187" x="0" y="0"/>
        </p14:tracePtLst>
        <p14:tracePtLst>
          <p14:tracePt t="78477" x="6365875" y="3817938"/>
          <p14:tracePt t="78531" x="6361113" y="3817938"/>
          <p14:tracePt t="78539" x="6343650" y="3822700"/>
          <p14:tracePt t="78563" x="6337300" y="3829050"/>
          <p14:tracePt t="78580" x="6315075" y="3840163"/>
          <p14:tracePt t="78596" x="6280150" y="3857625"/>
          <p14:tracePt t="78612" x="6246813" y="3868738"/>
          <p14:tracePt t="78627" x="6211888" y="3892550"/>
          <p14:tracePt t="78643" x="6178550" y="3903663"/>
          <p14:tracePt t="78659" x="6161088" y="3914775"/>
          <p14:tracePt t="78675" x="6137275" y="3925888"/>
          <p14:tracePt t="78691" x="6115050" y="3937000"/>
          <p14:tracePt t="78708" x="6097588" y="3949700"/>
          <p14:tracePt t="78724" x="6080125" y="3960813"/>
          <p14:tracePt t="78724" x="6069013" y="3965575"/>
          <p14:tracePt t="78740" x="6057900" y="3971925"/>
          <p14:tracePt t="78756" x="6046788" y="3978275"/>
          <p14:tracePt t="78779" x="6040438" y="3983038"/>
          <p14:tracePt t="78803" x="6035675" y="3983038"/>
          <p14:tracePt t="78812" x="6022975" y="3989388"/>
          <p14:tracePt t="78823" x="6018213" y="3989388"/>
          <p14:tracePt t="78839" x="6011863" y="3989388"/>
          <p14:tracePt t="78856" x="6007100" y="3989388"/>
          <p14:tracePt t="79004" x="6007100" y="3994150"/>
          <p14:tracePt t="79008" x="6018213" y="4000500"/>
          <p14:tracePt t="79023" x="6029325" y="4000500"/>
          <p14:tracePt t="79039" x="6035675" y="4000500"/>
          <p14:tracePt t="79084" x="6040438" y="4000500"/>
          <p14:tracePt t="79299" x="6029325" y="4000500"/>
          <p14:tracePt t="79307" x="6018213" y="3994150"/>
          <p14:tracePt t="79323" x="6011863" y="3994150"/>
          <p14:tracePt t="79323" x="6011863" y="3989388"/>
          <p14:tracePt t="79340" x="6000750" y="3989388"/>
          <p14:tracePt t="79356" x="5994400" y="3983038"/>
          <p14:tracePt t="79373" x="5989638" y="3983038"/>
          <p14:tracePt t="79867" x="5994400" y="3983038"/>
          <p14:tracePt t="79875" x="6000750" y="3983038"/>
          <p14:tracePt t="79876" x="6018213" y="3983038"/>
          <p14:tracePt t="79891" x="6051550" y="3983038"/>
          <p14:tracePt t="79906" x="6103938" y="3989388"/>
          <p14:tracePt t="79922" x="6189663" y="3989388"/>
          <p14:tracePt t="79940" x="6251575" y="3989388"/>
          <p14:tracePt t="79956" x="6292850" y="3989388"/>
          <p14:tracePt t="79973" x="6326188" y="3989388"/>
          <p14:tracePt t="79989" x="6343650" y="3989388"/>
          <p14:tracePt t="80006" x="6365875" y="3989388"/>
          <p14:tracePt t="80023" x="6383338" y="3989388"/>
          <p14:tracePt t="80040" x="6400800" y="3989388"/>
          <p14:tracePt t="80056" x="6411913" y="3989388"/>
          <p14:tracePt t="80073" x="6429375" y="3989388"/>
          <p14:tracePt t="80089" x="6446838" y="3983038"/>
          <p14:tracePt t="80106" x="6464300" y="3983038"/>
          <p14:tracePt t="80122" x="6486525" y="3983038"/>
          <p14:tracePt t="80140" x="6508750" y="3978275"/>
          <p14:tracePt t="80156" x="6521450" y="3978275"/>
          <p14:tracePt t="80173" x="6532563" y="3978275"/>
          <p14:tracePt t="80189" x="6537325" y="3978275"/>
          <p14:tracePt t="80339" x="6537325" y="3971925"/>
          <p14:tracePt t="80356" x="6532563" y="3971925"/>
          <p14:tracePt t="80356" x="6508750" y="3960813"/>
          <p14:tracePt t="80374" x="6475413" y="3949700"/>
          <p14:tracePt t="80389" x="6446838" y="3943350"/>
          <p14:tracePt t="80406" x="6411913" y="3937000"/>
          <p14:tracePt t="80422" x="6383338" y="3937000"/>
          <p14:tracePt t="80440" x="6350000" y="3937000"/>
          <p14:tracePt t="80456" x="6326188" y="3937000"/>
          <p14:tracePt t="80473" x="6308725" y="3937000"/>
          <p14:tracePt t="80489" x="6292850" y="3937000"/>
          <p14:tracePt t="80506" x="6280150" y="3937000"/>
          <p14:tracePt t="80522" x="6275388" y="3937000"/>
          <p14:tracePt t="80611" x="6269038" y="3937000"/>
          <p14:tracePt t="80659" x="6264275" y="3937000"/>
          <p14:tracePt t="80675" x="6251575" y="3937000"/>
          <p14:tracePt t="80689" x="6240463" y="3937000"/>
          <p14:tracePt t="80691" x="6211888" y="3943350"/>
          <p14:tracePt t="80706" x="6194425" y="3943350"/>
          <p14:tracePt t="80722" x="6172200" y="3949700"/>
          <p14:tracePt t="80722" x="6161088" y="3949700"/>
          <p14:tracePt t="80739" x="6137275" y="3949700"/>
          <p14:tracePt t="80756" x="6132513" y="3949700"/>
          <p14:tracePt t="80987" x="6137275" y="3949700"/>
          <p14:tracePt t="80993" x="6154738" y="3949700"/>
          <p14:tracePt t="81006" x="6194425" y="3949700"/>
          <p14:tracePt t="81022" x="6246813" y="3949700"/>
          <p14:tracePt t="81039" x="6292850" y="3949700"/>
          <p14:tracePt t="81056" x="6354763" y="3949700"/>
          <p14:tracePt t="81073" x="6411913" y="3949700"/>
          <p14:tracePt t="81089" x="6469063" y="3949700"/>
          <p14:tracePt t="81106" x="6526213" y="3949700"/>
          <p14:tracePt t="81122" x="6583363" y="3954463"/>
          <p14:tracePt t="81140" x="6623050" y="3954463"/>
          <p14:tracePt t="81156" x="6675438" y="3954463"/>
          <p14:tracePt t="81173" x="6732588" y="3960813"/>
          <p14:tracePt t="81189" x="6800850" y="3960813"/>
          <p14:tracePt t="81206" x="6880225" y="3960813"/>
          <p14:tracePt t="81222" x="6950075" y="3965575"/>
          <p14:tracePt t="81239" x="7023100" y="3971925"/>
          <p14:tracePt t="81256" x="7104063" y="3971925"/>
          <p14:tracePt t="81273" x="7172325" y="3971925"/>
          <p14:tracePt t="81289" x="7251700" y="3971925"/>
          <p14:tracePt t="81306" x="7321550" y="3971925"/>
          <p14:tracePt t="81322" x="7394575" y="3965575"/>
          <p14:tracePt t="81339" x="7475538" y="3949700"/>
          <p14:tracePt t="81356" x="7508875" y="3943350"/>
          <p14:tracePt t="81372" x="7537450" y="3937000"/>
          <p14:tracePt t="81390" x="7561263" y="3932238"/>
          <p14:tracePt t="81406" x="7589838" y="3932238"/>
          <p14:tracePt t="81423" x="7612063" y="3932238"/>
          <p14:tracePt t="81439" x="7646988" y="3932238"/>
          <p14:tracePt t="81456" x="7693025" y="3932238"/>
          <p14:tracePt t="81472" x="7754938" y="3932238"/>
          <p14:tracePt t="81489" x="7835900" y="3932238"/>
          <p14:tracePt t="81506" x="7915275" y="3932238"/>
          <p14:tracePt t="81523" x="8018463" y="3932238"/>
          <p14:tracePt t="81539" x="8064500" y="3932238"/>
          <p14:tracePt t="81556" x="8080375" y="3932238"/>
          <p14:tracePt t="81572" x="8086725" y="3932238"/>
          <p14:tracePt t="81683" x="8080375" y="3932238"/>
          <p14:tracePt t="81691" x="8069263" y="3932238"/>
          <p14:tracePt t="81692" x="8051800" y="3932238"/>
          <p14:tracePt t="81707" x="7972425" y="3937000"/>
          <p14:tracePt t="81723" x="7869238" y="3949700"/>
          <p14:tracePt t="81739" x="7669213" y="3960813"/>
          <p14:tracePt t="81756" x="7526338" y="3971925"/>
          <p14:tracePt t="81772" x="7400925" y="3971925"/>
          <p14:tracePt t="81790" x="7280275" y="3978275"/>
          <p14:tracePt t="81806" x="7154863" y="3978275"/>
          <p14:tracePt t="81823" x="7058025" y="3978275"/>
          <p14:tracePt t="81839" x="6989763" y="3978275"/>
          <p14:tracePt t="81856" x="6932613" y="3978275"/>
          <p14:tracePt t="81873" x="6892925" y="3978275"/>
          <p14:tracePt t="81889" x="6869113" y="3978275"/>
          <p14:tracePt t="81906" x="6864350" y="3978275"/>
          <p14:tracePt t="82035" x="6858000" y="3978275"/>
          <p14:tracePt t="82043" x="6840538" y="3978275"/>
          <p14:tracePt t="82056" x="6807200" y="3978275"/>
          <p14:tracePt t="82072" x="6789738" y="3978275"/>
          <p14:tracePt t="82090" x="6778625" y="3978275"/>
          <p14:tracePt t="82106" x="6761163" y="3971925"/>
          <p14:tracePt t="82123" x="6750050" y="3965575"/>
          <p14:tracePt t="82139" x="6743700" y="3960813"/>
          <p14:tracePt t="82156" x="6737350" y="3960813"/>
          <p14:tracePt t="82172" x="6732588" y="3954463"/>
          <p14:tracePt t="82211" x="6726238" y="3949700"/>
          <p14:tracePt t="82227" x="6721475" y="3943350"/>
          <p14:tracePt t="82243" x="6715125" y="3943350"/>
          <p14:tracePt t="82247" x="6715125" y="3937000"/>
          <p14:tracePt t="82256" x="6708775" y="3937000"/>
          <p14:tracePt t="82475" x="6708775" y="3943350"/>
          <p14:tracePt t="82478" x="6708775" y="3949700"/>
          <p14:tracePt t="82489" x="6708775" y="3954463"/>
          <p14:tracePt t="82506" x="6708775" y="3965575"/>
          <p14:tracePt t="82523" x="6708775" y="3983038"/>
          <p14:tracePt t="82539" x="6708775" y="3994150"/>
          <p14:tracePt t="82556" x="6708775" y="4006850"/>
          <p14:tracePt t="82787" x="6704013" y="4006850"/>
          <p14:tracePt t="82806" x="6697663" y="4006850"/>
          <p14:tracePt t="82808" x="6692900" y="4006850"/>
          <p14:tracePt t="83043" x="6692900" y="4011613"/>
          <p14:tracePt t="83059" x="6692900" y="4022725"/>
          <p14:tracePt t="83072" x="6692900" y="4035425"/>
          <p14:tracePt t="83073" x="6692900" y="4046538"/>
          <p14:tracePt t="83089" x="6692900" y="4068763"/>
          <p14:tracePt t="83106" x="6692900" y="4092575"/>
          <p14:tracePt t="83122" x="6692900" y="4125913"/>
          <p14:tracePt t="83140" x="6692900" y="4137025"/>
          <p14:tracePt t="83203" x="6697663" y="4137025"/>
          <p14:tracePt t="83227" x="6704013" y="4137025"/>
          <p14:tracePt t="83243" x="6708775" y="4132263"/>
          <p14:tracePt t="83251" x="6715125" y="4121150"/>
          <p14:tracePt t="83259" x="6726238" y="4108450"/>
          <p14:tracePt t="83273" x="6737350" y="4097338"/>
          <p14:tracePt t="83289" x="6750050" y="4086225"/>
          <p14:tracePt t="83306" x="6761163" y="4075113"/>
          <p14:tracePt t="83322" x="6765925" y="4064000"/>
          <p14:tracePt t="83339" x="6772275" y="4057650"/>
          <p14:tracePt t="83356" x="6778625" y="4051300"/>
          <p14:tracePt t="83373" x="6789738" y="4046538"/>
          <p14:tracePt t="83389" x="6794500" y="4040188"/>
          <p14:tracePt t="83406" x="6807200" y="4040188"/>
          <p14:tracePt t="83422" x="6811963" y="4035425"/>
          <p14:tracePt t="83439" x="6818313" y="4029075"/>
          <p14:tracePt t="83456" x="6823075" y="4029075"/>
          <p14:tracePt t="83473" x="6829425" y="4022725"/>
          <p14:tracePt t="83489" x="6835775" y="4017963"/>
          <p14:tracePt t="83506" x="6840538" y="4017963"/>
          <p14:tracePt t="83522" x="6846888" y="4011613"/>
          <p14:tracePt t="83947" x="6840538" y="4011613"/>
          <p14:tracePt t="83979" x="6835775" y="4011613"/>
          <p14:tracePt t="84003" x="6829425" y="4011613"/>
          <p14:tracePt t="84011" x="6823075" y="4017963"/>
          <p14:tracePt t="84029" x="6818313" y="4017963"/>
          <p14:tracePt t="84039" x="6818313" y="4022725"/>
          <p14:tracePt t="84056" x="6811963" y="4022725"/>
          <p14:tracePt t="84073" x="6807200" y="4029075"/>
          <p14:tracePt t="84089" x="6800850" y="4035425"/>
          <p14:tracePt t="84123" x="6800850" y="4040188"/>
          <p14:tracePt t="84124" x="6794500" y="4040188"/>
          <p14:tracePt t="84221" x="6789738" y="4046538"/>
          <p14:tracePt t="84243" x="6789738" y="4051300"/>
          <p14:tracePt t="84256" x="6783388" y="4051300"/>
          <p14:tracePt t="84259" x="6783388" y="4057650"/>
          <p14:tracePt t="84483" x="6778625" y="4057650"/>
          <p14:tracePt t="84507" x="6765925" y="4057650"/>
          <p14:tracePt t="84508" x="6754813" y="4068763"/>
          <p14:tracePt t="84522" x="6726238" y="4075113"/>
          <p14:tracePt t="84540" x="6708775" y="4086225"/>
          <p14:tracePt t="84555" x="6686550" y="4086225"/>
          <p14:tracePt t="84572" x="6669088" y="4097338"/>
          <p14:tracePt t="84589" x="6651625" y="4097338"/>
          <p14:tracePt t="84606" x="6646863" y="4103688"/>
          <p14:tracePt t="84622" x="6635750" y="4108450"/>
          <p14:tracePt t="84639" x="6629400" y="4108450"/>
          <p14:tracePt t="84655" x="6623050" y="4108450"/>
          <p14:tracePt t="84779" x="6623050" y="4114800"/>
          <p14:tracePt t="84939" x="6618288" y="4114800"/>
          <p14:tracePt t="84950" x="6611938" y="4121150"/>
          <p14:tracePt t="84956" x="6600825" y="4121150"/>
          <p14:tracePt t="84972" x="6589713" y="4121150"/>
          <p14:tracePt t="84989" x="6572250" y="4125913"/>
          <p14:tracePt t="85005" x="6561138" y="4125913"/>
          <p14:tracePt t="85023" x="6554788" y="4125913"/>
          <p14:tracePt t="85323" x="6561138" y="4125913"/>
          <p14:tracePt t="85339" x="6572250" y="4125913"/>
          <p14:tracePt t="85340" x="6640513" y="4114800"/>
          <p14:tracePt t="85356" x="6704013" y="4108450"/>
          <p14:tracePt t="85372" x="6778625" y="4092575"/>
          <p14:tracePt t="85389" x="6851650" y="4075113"/>
          <p14:tracePt t="85405" x="6926263" y="4064000"/>
          <p14:tracePt t="85423" x="6972300" y="4057650"/>
          <p14:tracePt t="85439" x="7011988" y="4051300"/>
          <p14:tracePt t="85456" x="7029450" y="4051300"/>
          <p14:tracePt t="85472" x="7035800" y="4051300"/>
          <p14:tracePt t="85843" x="7029450" y="4051300"/>
          <p14:tracePt t="85844" x="7011988" y="4051300"/>
          <p14:tracePt t="85855" x="6965950" y="4051300"/>
          <p14:tracePt t="85872" x="6921500" y="4057650"/>
          <p14:tracePt t="85889" x="6892925" y="4064000"/>
          <p14:tracePt t="85905" x="6851650" y="4068763"/>
          <p14:tracePt t="85923" x="6807200" y="4068763"/>
          <p14:tracePt t="85939" x="6737350" y="4079875"/>
          <p14:tracePt t="85956" x="6697663" y="4086225"/>
          <p14:tracePt t="85972" x="6675438" y="4092575"/>
          <p14:tracePt t="85989" x="6646863" y="4103688"/>
          <p14:tracePt t="86005" x="6629400" y="4108450"/>
          <p14:tracePt t="86022" x="6618288" y="4114800"/>
          <p14:tracePt t="86039" x="6607175" y="4114800"/>
          <p14:tracePt t="86056" x="6600825" y="4121150"/>
          <p14:tracePt t="86072" x="6589713" y="4121150"/>
          <p14:tracePt t="86089" x="6583363" y="4125913"/>
          <p14:tracePt t="86123" x="6578600" y="4125913"/>
          <p14:tracePt t="86124" x="6572250" y="4125913"/>
          <p14:tracePt t="86139" x="6565900" y="4132263"/>
          <p14:tracePt t="86156" x="6561138" y="4132263"/>
          <p14:tracePt t="86172" x="6554788" y="4132263"/>
          <p14:tracePt t="86189" x="6550025" y="4137025"/>
          <p14:tracePt t="86205" x="6543675" y="4137025"/>
          <p14:tracePt t="86222" x="6537325" y="4143375"/>
          <p14:tracePt t="86239" x="6532563" y="4143375"/>
          <p14:tracePt t="86256" x="6526213" y="4149725"/>
          <p14:tracePt t="87875" x="6537325" y="4149725"/>
          <p14:tracePt t="87883" x="6554788" y="4149725"/>
          <p14:tracePt t="87890" x="6578600" y="4149725"/>
          <p14:tracePt t="87905" x="6594475" y="4149725"/>
          <p14:tracePt t="87922" x="6635750" y="4137025"/>
          <p14:tracePt t="87939" x="6651625" y="4137025"/>
          <p14:tracePt t="87955" x="6664325" y="4132263"/>
          <p14:tracePt t="87972" x="6675438" y="4132263"/>
          <p14:tracePt t="87989" x="6680200" y="4125913"/>
          <p14:tracePt t="88006" x="6686550" y="4125913"/>
          <p14:tracePt t="88051" x="6686550" y="4121150"/>
          <p14:tracePt t="88055" x="6692900" y="4121150"/>
          <p14:tracePt t="88072" x="6704013" y="4121150"/>
          <p14:tracePt t="88089" x="6708775" y="4114800"/>
          <p14:tracePt t="88105" x="6715125" y="4114800"/>
          <p14:tracePt t="88122" x="6732588" y="4108450"/>
          <p14:tracePt t="88139" x="6754813" y="4097338"/>
          <p14:tracePt t="88156" x="6765925" y="4097338"/>
          <p14:tracePt t="88172" x="6783388" y="4086225"/>
          <p14:tracePt t="88189" x="6794500" y="4086225"/>
          <p14:tracePt t="88205" x="6800850" y="4086225"/>
          <p14:tracePt t="88222" x="6807200" y="4079875"/>
          <p14:tracePt t="88238" x="6811963" y="4079875"/>
          <p14:tracePt t="88256" x="6818313" y="4079875"/>
          <p14:tracePt t="88272" x="6818313" y="4075113"/>
          <p14:tracePt t="88307" x="6823075" y="4075113"/>
          <p14:tracePt t="89116" x="6818313" y="4075113"/>
          <p14:tracePt t="89140" x="6811963" y="4075113"/>
          <p14:tracePt t="89364" x="6807200" y="4075113"/>
          <p14:tracePt t="89412" x="6800850" y="4075113"/>
          <p14:tracePt t="89436" x="6800850" y="4079875"/>
          <p14:tracePt t="89442" x="6794500" y="4079875"/>
          <p14:tracePt t="89456" x="6789738" y="4079875"/>
          <p14:tracePt t="89473" x="6783388" y="4086225"/>
          <p14:tracePt t="89490" x="6772275" y="4092575"/>
          <p14:tracePt t="89506" x="6761163" y="4097338"/>
          <p14:tracePt t="89506" x="6754813" y="4108450"/>
          <p14:tracePt t="89524" x="6750050" y="4114800"/>
          <p14:tracePt t="89539" x="6732588" y="4137025"/>
          <p14:tracePt t="89557" x="6726238" y="4143375"/>
          <p14:tracePt t="89573" x="6715125" y="4143375"/>
          <p14:tracePt t="89590" x="6715125" y="4149725"/>
          <p14:tracePt t="89780" x="6708775" y="4149725"/>
          <p14:tracePt t="89791" x="6704013" y="4154488"/>
          <p14:tracePt t="89807" x="6697663" y="4154488"/>
          <p14:tracePt t="89823" x="6692900" y="4160838"/>
          <p14:tracePt t="89840" x="6686550" y="4160838"/>
          <p14:tracePt t="89856" x="6680200" y="4160838"/>
          <p14:tracePt t="89873" x="6675438" y="4165600"/>
          <p14:tracePt t="89924" x="6675438" y="4171950"/>
          <p14:tracePt t="90132" x="6675438" y="4178300"/>
          <p14:tracePt t="90140" x="6669088" y="4178300"/>
          <p14:tracePt t="90140" x="6669088" y="4200525"/>
          <p14:tracePt t="90156" x="6669088" y="4229100"/>
          <p14:tracePt t="90173" x="6669088" y="4257675"/>
          <p14:tracePt t="90189" x="6669088" y="4286250"/>
          <p14:tracePt t="90207" x="6664325" y="4308475"/>
          <p14:tracePt t="90223" x="6657975" y="4325938"/>
          <p14:tracePt t="90240" x="6657975" y="4337050"/>
          <p14:tracePt t="90256" x="6657975" y="4349750"/>
          <p14:tracePt t="90273" x="6657975" y="4365625"/>
          <p14:tracePt t="90289" x="6657975" y="4371975"/>
          <p14:tracePt t="90306" x="6657975" y="4378325"/>
          <p14:tracePt t="90323" x="6657975" y="4383088"/>
          <p14:tracePt t="90323" x="6657975" y="4389438"/>
          <p14:tracePt t="90340" x="6657975" y="4394200"/>
          <p14:tracePt t="90356" x="6657975" y="4406900"/>
          <p14:tracePt t="90373" x="6657975" y="4418013"/>
          <p14:tracePt t="90389" x="6657975" y="4422775"/>
          <p14:tracePt t="90406" x="6657975" y="4440238"/>
          <p14:tracePt t="90423" x="6657975" y="4457700"/>
          <p14:tracePt t="90440" x="6657975" y="4475163"/>
          <p14:tracePt t="90456" x="6657975" y="4497388"/>
          <p14:tracePt t="90473" x="6657975" y="4521200"/>
          <p14:tracePt t="90489" x="6657975" y="4549775"/>
          <p14:tracePt t="90507" x="6664325" y="4578350"/>
          <p14:tracePt t="90523" x="6664325" y="4600575"/>
          <p14:tracePt t="90523" x="6664325" y="4611688"/>
          <p14:tracePt t="90541" x="6664325" y="4629150"/>
          <p14:tracePt t="90556" x="6664325" y="4646613"/>
          <p14:tracePt t="90573" x="6664325" y="4657725"/>
          <p14:tracePt t="90589" x="6664325" y="4675188"/>
          <p14:tracePt t="90607" x="6664325" y="4692650"/>
          <p14:tracePt t="90623" x="6664325" y="4703763"/>
          <p14:tracePt t="90640" x="6664325" y="4721225"/>
          <p14:tracePt t="90656" x="6664325" y="4737100"/>
          <p14:tracePt t="90673" x="6664325" y="4760913"/>
          <p14:tracePt t="90690" x="6664325" y="4778375"/>
          <p14:tracePt t="90707" x="6664325" y="4800600"/>
          <p14:tracePt t="90723" x="6664325" y="4811713"/>
          <p14:tracePt t="90739" x="6664325" y="4822825"/>
          <p14:tracePt t="90756" x="6657975" y="4835525"/>
          <p14:tracePt t="90796" x="6657975" y="4840288"/>
          <p14:tracePt t="90796" x="6651625" y="4840288"/>
          <p14:tracePt t="91228" x="6651625" y="4846638"/>
          <p14:tracePt t="91236" x="6651625" y="4851400"/>
          <p14:tracePt t="91244" x="6686550" y="4892675"/>
          <p14:tracePt t="91257" x="6708775" y="4926013"/>
          <p14:tracePt t="91273" x="6726238" y="4943475"/>
          <p14:tracePt t="91289" x="6737350" y="4954588"/>
          <p14:tracePt t="91306" x="6750050" y="4965700"/>
          <p14:tracePt t="91323" x="6754813" y="4965700"/>
          <p14:tracePt t="91616" x="6754813" y="4960938"/>
          <p14:tracePt t="91636" x="6754813" y="4954588"/>
          <p14:tracePt t="91656" x="6754813" y="4949825"/>
          <p14:tracePt t="91657" x="6754813" y="4943475"/>
          <p14:tracePt t="91673" x="6754813" y="4937125"/>
          <p14:tracePt t="91690" x="6754813" y="4932363"/>
          <p14:tracePt t="91706" x="6754813" y="4926013"/>
          <p14:tracePt t="91723" x="6754813" y="4921250"/>
          <p14:tracePt t="91739" x="6754813" y="4908550"/>
          <p14:tracePt t="91756" x="6761163" y="4903788"/>
          <p14:tracePt t="91773" x="6761163" y="4892675"/>
          <p14:tracePt t="91790" x="6761163" y="4879975"/>
          <p14:tracePt t="91806" x="6761163" y="4875213"/>
          <p14:tracePt t="91823" x="6761163" y="4868863"/>
          <p14:tracePt t="92108" x="6761163" y="4864100"/>
          <p14:tracePt t="92112" x="6754813" y="4857750"/>
          <p14:tracePt t="92123" x="6750050" y="4857750"/>
          <p14:tracePt t="92139" x="6743700" y="4851400"/>
          <p14:tracePt t="92156" x="6737350" y="4846638"/>
          <p14:tracePt t="92173" x="6737350" y="4840288"/>
          <p14:tracePt t="92190" x="6732588" y="4840288"/>
          <p14:tracePt t="92268" x="6726238" y="4840288"/>
          <p14:tracePt t="92332" x="6721475" y="4840288"/>
          <p14:tracePt t="92340" x="6721475" y="4835525"/>
          <p14:tracePt t="92356" x="6715125" y="4835525"/>
          <p14:tracePt t="92372" x="6715125" y="4829175"/>
          <p14:tracePt t="92408" x="6715125" y="4822825"/>
          <p14:tracePt t="92422" x="6715125" y="4818063"/>
          <p14:tracePt t="92423" x="6708775" y="4818063"/>
          <p14:tracePt t="92439" x="6708775" y="4811713"/>
          <p14:tracePt t="92456" x="6708775" y="4806950"/>
          <p14:tracePt t="92472" x="6708775" y="4800600"/>
          <p14:tracePt t="92490" x="6708775" y="4794250"/>
          <p14:tracePt t="92532" x="6708775" y="4789488"/>
          <p14:tracePt t="92540" x="6704013" y="4783138"/>
          <p14:tracePt t="92556" x="6704013" y="4778375"/>
          <p14:tracePt t="92573" x="6704013" y="4772025"/>
          <p14:tracePt t="92589" x="6704013" y="4760913"/>
          <p14:tracePt t="92606" x="6704013" y="4749800"/>
          <p14:tracePt t="92623" x="6697663" y="4725988"/>
          <p14:tracePt t="92639" x="6697663" y="4714875"/>
          <p14:tracePt t="92656" x="6692900" y="4703763"/>
          <p14:tracePt t="92672" x="6692900" y="4692650"/>
          <p14:tracePt t="92689" x="6692900" y="4686300"/>
          <p14:tracePt t="92706" x="6692900" y="4679950"/>
          <p14:tracePt t="92723" x="6692900" y="4675188"/>
          <p14:tracePt t="93644" x="6686550" y="4675188"/>
          <p14:tracePt t="93652" x="6686550" y="4668838"/>
          <p14:tracePt t="93666" x="6680200" y="4664075"/>
          <p14:tracePt t="93672" x="6675438" y="4664075"/>
          <p14:tracePt t="93689" x="6675438" y="4657725"/>
          <p14:tracePt t="93706" x="6669088" y="4651375"/>
          <p14:tracePt t="93722" x="6669088" y="4646613"/>
          <p14:tracePt t="93924" x="6664325" y="4646613"/>
          <p14:tracePt t="93930" x="6664325" y="4635500"/>
          <p14:tracePt t="93939" x="6657975" y="4611688"/>
          <p14:tracePt t="93956" x="6657975" y="4600575"/>
          <p14:tracePt t="93973" x="6657975" y="4594225"/>
          <p14:tracePt t="93989" x="6657975" y="4583113"/>
          <p14:tracePt t="94196" x="6657975" y="4578350"/>
          <p14:tracePt t="94196" x="6651625" y="4560888"/>
          <p14:tracePt t="94206" x="6651625" y="4554538"/>
          <p14:tracePt t="94222" x="6651625" y="4543425"/>
          <p14:tracePt t="94239" x="6651625" y="4537075"/>
          <p14:tracePt t="94256" x="6651625" y="4525963"/>
          <p14:tracePt t="94273" x="6646863" y="4525963"/>
          <p14:tracePt t="94428" x="6646863" y="4521200"/>
          <p14:tracePt t="94428" x="6646863" y="4514850"/>
          <p14:tracePt t="94439" x="6646863" y="4503738"/>
          <p14:tracePt t="94458" x="6646863" y="4492625"/>
          <p14:tracePt t="94472" x="6646863" y="4486275"/>
          <p14:tracePt t="94489" x="6646863" y="4479925"/>
          <p14:tracePt t="94506" x="6640513" y="4479925"/>
          <p14:tracePt t="94522" x="6640513" y="4475163"/>
          <p14:tracePt t="94572" x="6640513" y="4468813"/>
          <p14:tracePt t="94596" x="6640513" y="4464050"/>
          <p14:tracePt t="94622" x="6640513" y="4457700"/>
          <p14:tracePt t="94623" x="6640513" y="4451350"/>
          <p14:tracePt t="94639" x="6640513" y="4446588"/>
          <p14:tracePt t="94656" x="6646863" y="4440238"/>
          <p14:tracePt t="94672" x="6646863" y="4435475"/>
          <p14:tracePt t="94689" x="6651625" y="4422775"/>
          <p14:tracePt t="94706" x="6657975" y="4418013"/>
          <p14:tracePt t="94740" x="6657975" y="4411663"/>
          <p14:tracePt t="94740" x="6657975" y="4406900"/>
          <p14:tracePt t="94756" x="6664325" y="4406900"/>
          <p14:tracePt t="94804" x="6664325" y="4400550"/>
          <p14:tracePt t="95755" x="6669088" y="4400550"/>
          <p14:tracePt t="95772" x="6675438" y="4394200"/>
          <p14:tracePt t="95789" x="6680200" y="4394200"/>
          <p14:tracePt t="95789" x="6686550" y="4383088"/>
          <p14:tracePt t="95806" x="6715125" y="4360863"/>
          <p14:tracePt t="95822" x="6750050" y="4349750"/>
          <p14:tracePt t="95839" x="6778625" y="4337050"/>
          <p14:tracePt t="95856" x="6818313" y="4314825"/>
          <p14:tracePt t="95872" x="6846888" y="4303713"/>
          <p14:tracePt t="95889" x="6875463" y="4292600"/>
          <p14:tracePt t="95906" x="6904038" y="4279900"/>
          <p14:tracePt t="95923" x="6921500" y="4275138"/>
          <p14:tracePt t="95939" x="6954838" y="4275138"/>
          <p14:tracePt t="95956" x="6972300" y="4275138"/>
          <p14:tracePt t="95972" x="6994525" y="4275138"/>
          <p14:tracePt t="95989" x="7035800" y="4279900"/>
          <p14:tracePt t="96006" x="7064375" y="4292600"/>
          <p14:tracePt t="96022" x="7108825" y="4308475"/>
          <p14:tracePt t="96039" x="7150100" y="4332288"/>
          <p14:tracePt t="96056" x="7183438" y="4349750"/>
          <p14:tracePt t="96072" x="7200900" y="4360863"/>
          <p14:tracePt t="96089" x="7223125" y="4383088"/>
          <p14:tracePt t="96106" x="7240588" y="4406900"/>
          <p14:tracePt t="96123" x="7251700" y="4418013"/>
          <p14:tracePt t="96139" x="7258050" y="4440238"/>
          <p14:tracePt t="96156" x="7264400" y="4451350"/>
          <p14:tracePt t="96219" x="7264400" y="4457700"/>
          <p14:tracePt t="96267" x="7264400" y="4464050"/>
          <p14:tracePt t="96272" x="7258050" y="4468813"/>
          <p14:tracePt t="96403" x="7251700" y="4468813"/>
          <p14:tracePt t="96452" x="7246938" y="4468813"/>
          <p14:tracePt t="96483" x="7240588" y="4468813"/>
          <p14:tracePt t="96491" x="7229475" y="4468813"/>
          <p14:tracePt t="96506" x="7223125" y="4468813"/>
          <p14:tracePt t="96522" x="7218363" y="4468813"/>
          <p14:tracePt t="96522" x="7218363" y="4464050"/>
          <p14:tracePt t="96540" x="7207250" y="4464050"/>
          <p14:tracePt t="96556" x="7189788" y="4457700"/>
          <p14:tracePt t="96573" x="7183438" y="4457700"/>
          <p14:tracePt t="96589" x="7178675" y="4451350"/>
          <p14:tracePt t="96606" x="7172325" y="4451350"/>
          <p14:tracePt t="96622" x="7165975" y="4451350"/>
          <p14:tracePt t="97059" x="7172325" y="4451350"/>
          <p14:tracePt t="97075" x="7178675" y="4457700"/>
          <p14:tracePt t="97091" x="7178675" y="4475163"/>
          <p14:tracePt t="97106" x="7183438" y="4486275"/>
          <p14:tracePt t="97123" x="7183438" y="4497388"/>
          <p14:tracePt t="97123" x="7183438" y="4503738"/>
          <p14:tracePt t="97140" x="7183438" y="4508500"/>
          <p14:tracePt t="97156" x="7183438" y="4521200"/>
          <p14:tracePt t="97172" x="7183438" y="4525963"/>
          <p14:tracePt t="97189" x="7183438" y="4532313"/>
          <p14:tracePt t="97206" x="7183438" y="4537075"/>
          <p14:tracePt t="97222" x="7183438" y="4549775"/>
          <p14:tracePt t="97239" x="7183438" y="4554538"/>
          <p14:tracePt t="97255" x="7183438" y="4560888"/>
          <p14:tracePt t="97272" x="7183438" y="4572000"/>
          <p14:tracePt t="97289" x="7183438" y="4583113"/>
          <p14:tracePt t="97306" x="7183438" y="4589463"/>
          <p14:tracePt t="97322" x="7183438" y="4600575"/>
          <p14:tracePt t="97339" x="7183438" y="4606925"/>
          <p14:tracePt t="97419" x="7178675" y="4606925"/>
          <p14:tracePt t="97443" x="7178675" y="4611688"/>
          <p14:tracePt t="97455" x="7172325" y="4611688"/>
          <p14:tracePt t="97460" x="7165975" y="4611688"/>
          <p14:tracePt t="97499" x="7161213" y="4611688"/>
          <p14:tracePt t="97507" x="7161213" y="4618038"/>
          <p14:tracePt t="97523" x="7154863" y="4618038"/>
          <p14:tracePt t="97523" x="7154863" y="4622800"/>
          <p14:tracePt t="97540" x="7150100" y="4622800"/>
          <p14:tracePt t="97699" x="7143750" y="4622800"/>
          <p14:tracePt t="97731" x="7137400" y="4622800"/>
          <p14:tracePt t="97795" x="7132638" y="4622800"/>
          <p14:tracePt t="98420" x="7126288" y="4622800"/>
          <p14:tracePt t="98499" x="7121525" y="4622800"/>
          <p14:tracePt t="99971" x="7115175" y="4622800"/>
          <p14:tracePt t="99973" x="7108825" y="4618038"/>
          <p14:tracePt t="99995" x="7075488" y="4618038"/>
          <p14:tracePt t="100006" x="7046913" y="4606925"/>
          <p14:tracePt t="100022" x="7029450" y="4600575"/>
          <p14:tracePt t="100039" x="7011988" y="4600575"/>
          <p14:tracePt t="100055" x="6994525" y="4594225"/>
          <p14:tracePt t="100072" x="6989763" y="4589463"/>
          <p14:tracePt t="100088" x="6978650" y="4589463"/>
          <p14:tracePt t="100105" x="6965950" y="4589463"/>
          <p14:tracePt t="100122" x="6961188" y="4583113"/>
          <p14:tracePt t="100139" x="6943725" y="4583113"/>
          <p14:tracePt t="100156" x="6932613" y="4578350"/>
          <p14:tracePt t="100173" x="6915150" y="4578350"/>
          <p14:tracePt t="100188" x="6897688" y="4578350"/>
          <p14:tracePt t="100205" x="6886575" y="4578350"/>
          <p14:tracePt t="100222" x="6880225" y="4578350"/>
          <p14:tracePt t="100239" x="6875463" y="4578350"/>
          <p14:tracePt t="100255" x="6869113" y="4578350"/>
          <p14:tracePt t="100272" x="6864350" y="4578350"/>
          <p14:tracePt t="100288" x="6851650" y="4578350"/>
          <p14:tracePt t="100306" x="6829425" y="4589463"/>
          <p14:tracePt t="100322" x="6818313" y="4589463"/>
          <p14:tracePt t="100339" x="6807200" y="4594225"/>
          <p14:tracePt t="100355" x="6794500" y="4594225"/>
          <p14:tracePt t="100372" x="6789738" y="4600575"/>
          <p14:tracePt t="100388" x="6783388" y="4600575"/>
          <p14:tracePt t="100405" x="6772275" y="4611688"/>
          <p14:tracePt t="100422" x="6765925" y="4622800"/>
          <p14:tracePt t="100439" x="6761163" y="4629150"/>
          <p14:tracePt t="100455" x="6750050" y="4640263"/>
          <p14:tracePt t="100472" x="6743700" y="4646613"/>
          <p14:tracePt t="100488" x="6743700" y="4657725"/>
          <p14:tracePt t="100506" x="6737350" y="4668838"/>
          <p14:tracePt t="100522" x="6732588" y="4675188"/>
          <p14:tracePt t="100539" x="6732588" y="4686300"/>
          <p14:tracePt t="100555" x="6732588" y="4692650"/>
          <p14:tracePt t="100572" x="6732588" y="4697413"/>
          <p14:tracePt t="100588" x="6732588" y="4708525"/>
          <p14:tracePt t="100731" x="6732588" y="4714875"/>
          <p14:tracePt t="100771" x="6732588" y="4721225"/>
          <p14:tracePt t="100779" x="6732588" y="4725988"/>
          <p14:tracePt t="100789" x="6732588" y="4732338"/>
          <p14:tracePt t="100806" x="6732588" y="4749800"/>
          <p14:tracePt t="100822" x="6732588" y="4760913"/>
          <p14:tracePt t="100839" x="6732588" y="4772025"/>
          <p14:tracePt t="100855" x="6732588" y="4778375"/>
          <p14:tracePt t="100872" x="6732588" y="4789488"/>
          <p14:tracePt t="100979" x="6732588" y="4794250"/>
          <p14:tracePt t="100988" x="6732588" y="4800600"/>
          <p14:tracePt t="101006" x="6732588" y="4811713"/>
          <p14:tracePt t="101022" x="6732588" y="4822825"/>
          <p14:tracePt t="101039" x="6732588" y="4835525"/>
          <p14:tracePt t="101055" x="6732588" y="4840288"/>
          <p14:tracePt t="101072" x="6732588" y="4846638"/>
          <p14:tracePt t="102827" x="6732588" y="4840288"/>
          <p14:tracePt t="102835" x="6732588" y="4835525"/>
          <p14:tracePt t="102839" x="6732588" y="4829175"/>
          <p14:tracePt t="102855" x="6732588" y="4818063"/>
          <p14:tracePt t="102872" x="6732588" y="4811713"/>
          <p14:tracePt t="102888" x="6732588" y="4806950"/>
          <p14:tracePt t="102905" x="6732588" y="4800600"/>
          <p14:tracePt t="103011" x="6732588" y="4794250"/>
          <p14:tracePt t="103022" x="6732588" y="4789488"/>
          <p14:tracePt t="103027" x="6732588" y="4772025"/>
          <p14:tracePt t="103039" x="6732588" y="4765675"/>
          <p14:tracePt t="103055" x="6732588" y="4754563"/>
          <p14:tracePt t="103072" x="6732588" y="4737100"/>
          <p14:tracePt t="103088" x="6732588" y="4725988"/>
          <p14:tracePt t="103123" x="6732588" y="4721225"/>
          <p14:tracePt t="103139" x="6726238" y="4721225"/>
          <p14:tracePt t="103139" x="6726238" y="4714875"/>
          <p14:tracePt t="103155" x="6721475" y="4708525"/>
          <p14:tracePt t="103172" x="6721475" y="4703763"/>
          <p14:tracePt t="103188" x="6715125" y="4703763"/>
          <p14:tracePt t="103206" x="6715125" y="4692650"/>
          <p14:tracePt t="103243" x="6715125" y="4686300"/>
          <p14:tracePt t="103691" x="6708775" y="4686300"/>
          <p14:tracePt t="103697" x="6708775" y="4679950"/>
          <p14:tracePt t="103705" x="6704013" y="4668838"/>
          <p14:tracePt t="104347" x="6704013" y="4664075"/>
          <p14:tracePt t="104355" x="6697663" y="4635500"/>
          <p14:tracePt t="104372" x="6697663" y="4618038"/>
          <p14:tracePt t="104388" x="6692900" y="4600575"/>
          <p14:tracePt t="104405" x="6692900" y="4583113"/>
          <p14:tracePt t="104422" x="6686550" y="4572000"/>
          <p14:tracePt t="104438" x="6686550" y="4560888"/>
          <p14:tracePt t="104455" x="6686550" y="4554538"/>
          <p14:tracePt t="104472" x="6686550" y="4549775"/>
          <p14:tracePt t="104691" x="6686550" y="4543425"/>
          <p14:tracePt t="104699" x="6686550" y="4537075"/>
          <p14:tracePt t="104722" x="6686550" y="4532313"/>
          <p14:tracePt t="104723" x="6686550" y="4525963"/>
          <p14:tracePt t="104739" x="6686550" y="4514850"/>
          <p14:tracePt t="104756" x="6686550" y="4503738"/>
          <p14:tracePt t="104772" x="6686550" y="4497388"/>
          <p14:tracePt t="104789" x="6692900" y="4486275"/>
          <p14:tracePt t="104805" x="6692900" y="4479925"/>
          <p14:tracePt t="104822" x="6692900" y="4468813"/>
          <p14:tracePt t="104838" x="6692900" y="4464050"/>
          <p14:tracePt t="104855" x="6692900" y="4457700"/>
          <p14:tracePt t="104872" x="6692900" y="4451350"/>
          <p14:tracePt t="104889" x="6692900" y="4446588"/>
          <p14:tracePt t="104905" x="6692900" y="4440238"/>
          <p14:tracePt t="104922" x="6697663" y="4429125"/>
          <p14:tracePt t="104938" x="6697663" y="4422775"/>
          <p14:tracePt t="104987" x="6697663" y="4418013"/>
          <p14:tracePt t="105011" x="6697663" y="4411663"/>
          <p14:tracePt t="105027" x="6697663" y="4406900"/>
          <p14:tracePt t="105043" x="6697663" y="4400550"/>
          <p14:tracePt t="105075" x="6697663" y="4394200"/>
          <p14:tracePt t="105091" x="6704013" y="4394200"/>
          <p14:tracePt t="105091" x="6704013" y="4389438"/>
          <p14:tracePt t="105131" x="6704013" y="4383088"/>
          <p14:tracePt t="105143" x="6704013" y="4378325"/>
          <p14:tracePt t="105156" x="6704013" y="4371975"/>
          <p14:tracePt t="105172" x="6704013" y="4365625"/>
          <p14:tracePt t="105189" x="6704013" y="4349750"/>
          <p14:tracePt t="105205" x="6704013" y="4337050"/>
          <p14:tracePt t="105222" x="6708775" y="4325938"/>
          <p14:tracePt t="105239" x="6708775" y="4314825"/>
          <p14:tracePt t="105255" x="6708775" y="4303713"/>
          <p14:tracePt t="105272" x="6708775" y="4297363"/>
          <p14:tracePt t="105289" x="6708775" y="4292600"/>
          <p14:tracePt t="105323" x="6708775" y="4286250"/>
          <p14:tracePt t="105609" x="0" y="0"/>
        </p14:tracePtLst>
        <p14:tracePtLst>
          <p14:tracePt t="129020" x="6572250" y="4011613"/>
          <p14:tracePt t="129021" x="6578600" y="4006850"/>
          <p14:tracePt t="129039" x="6583363" y="4006850"/>
          <p14:tracePt t="129055" x="6589713" y="4000500"/>
          <p14:tracePt t="129072" x="6594475" y="4000500"/>
          <p14:tracePt t="129124" x="6600825" y="4000500"/>
          <p14:tracePt t="129148" x="6607175" y="4000500"/>
          <p14:tracePt t="129156" x="6611938" y="4000500"/>
          <p14:tracePt t="129188" x="6618288" y="4000500"/>
          <p14:tracePt t="129191" x="6629400" y="4000500"/>
          <p14:tracePt t="129205" x="6635750" y="4000500"/>
          <p14:tracePt t="129222" x="6635750" y="4006850"/>
          <p14:tracePt t="129239" x="6640513" y="4011613"/>
          <p14:tracePt t="129284" x="6646863" y="4011613"/>
          <p14:tracePt t="129628" x="6651625" y="4011613"/>
          <p14:tracePt t="129644" x="6657975" y="4011613"/>
          <p14:tracePt t="129668" x="6664325" y="4011613"/>
          <p14:tracePt t="129676" x="6669088" y="4006850"/>
          <p14:tracePt t="129708" x="6675438" y="4006850"/>
          <p14:tracePt t="129722" x="6675438" y="4000500"/>
          <p14:tracePt t="129788" x="6675438" y="3994150"/>
          <p14:tracePt t="129820" x="6675438" y="3989388"/>
          <p14:tracePt t="129827" x="6675438" y="3983038"/>
          <p14:tracePt t="129844" x="6675438" y="3978275"/>
          <p14:tracePt t="129860" x="6675438" y="3971925"/>
          <p14:tracePt t="129867" x="6675438" y="3965575"/>
          <p14:tracePt t="129888" x="6675438" y="3960813"/>
          <p14:tracePt t="129889" x="6675438" y="3949700"/>
          <p14:tracePt t="129905" x="6675438" y="3937000"/>
          <p14:tracePt t="129922" x="6675438" y="3932238"/>
          <p14:tracePt t="129938" x="6675438" y="3925888"/>
          <p14:tracePt t="129938" x="6675438" y="3921125"/>
          <p14:tracePt t="129956" x="6675438" y="3914775"/>
          <p14:tracePt t="129996" x="6675438" y="3908425"/>
          <p14:tracePt t="130027" x="6675438" y="3903663"/>
          <p14:tracePt t="130060" x="6675438" y="3897313"/>
          <p14:tracePt t="130076" x="6675438" y="3892550"/>
          <p14:tracePt t="130092" x="6675438" y="3886200"/>
          <p14:tracePt t="130116" x="6675438" y="3879850"/>
          <p14:tracePt t="130132" x="6675438" y="3875088"/>
          <p14:tracePt t="130212" x="6669088" y="3875088"/>
          <p14:tracePt t="130214" x="6664325" y="3875088"/>
          <p14:tracePt t="130222" x="6640513" y="3875088"/>
          <p14:tracePt t="130238" x="6611938" y="3875088"/>
          <p14:tracePt t="130256" x="6583363" y="3875088"/>
          <p14:tracePt t="130272" x="6537325" y="3879850"/>
          <p14:tracePt t="130289" x="6503988" y="3879850"/>
          <p14:tracePt t="130305" x="6469063" y="3879850"/>
          <p14:tracePt t="130322" x="6435725" y="3879850"/>
          <p14:tracePt t="130338" x="6407150" y="3879850"/>
          <p14:tracePt t="130338" x="6394450" y="3879850"/>
          <p14:tracePt t="130356" x="6372225" y="3879850"/>
          <p14:tracePt t="130372" x="6350000" y="3879850"/>
          <p14:tracePt t="130389" x="6321425" y="3879850"/>
          <p14:tracePt t="130405" x="6292850" y="3879850"/>
          <p14:tracePt t="130422" x="6269038" y="3879850"/>
          <p14:tracePt t="130438" x="6264275" y="3879850"/>
          <p14:tracePt t="130868" x="6264275" y="3886200"/>
          <p14:tracePt t="130874" x="6223000" y="3897313"/>
          <p14:tracePt t="130888" x="6165850" y="3908425"/>
          <p14:tracePt t="130905" x="6080125" y="3925888"/>
          <p14:tracePt t="130922" x="5965825" y="3943350"/>
          <p14:tracePt t="130938" x="5800725" y="3965575"/>
          <p14:tracePt t="130956" x="5715000" y="3965575"/>
          <p14:tracePt t="130972" x="5657850" y="3965575"/>
          <p14:tracePt t="130989" x="5607050" y="3960813"/>
          <p14:tracePt t="131005" x="5578475" y="3954463"/>
          <p14:tracePt t="131022" x="5561013" y="3949700"/>
          <p14:tracePt t="131038" x="5554663" y="3949700"/>
          <p14:tracePt t="131187" x="5561013" y="3949700"/>
          <p14:tracePt t="131189" x="5589588" y="3949700"/>
          <p14:tracePt t="131205" x="5635625" y="3954463"/>
          <p14:tracePt t="131222" x="5697538" y="3960813"/>
          <p14:tracePt t="131239" x="5778500" y="3960813"/>
          <p14:tracePt t="131255" x="5864225" y="3965575"/>
          <p14:tracePt t="131272" x="5954713" y="3965575"/>
          <p14:tracePt t="131288" x="6057900" y="3971925"/>
          <p14:tracePt t="131305" x="6161088" y="3971925"/>
          <p14:tracePt t="131322" x="6246813" y="3971925"/>
          <p14:tracePt t="131339" x="6321425" y="3971925"/>
          <p14:tracePt t="131355" x="6411913" y="3971925"/>
          <p14:tracePt t="131372" x="6469063" y="3971925"/>
          <p14:tracePt t="131388" x="6521450" y="3965575"/>
          <p14:tracePt t="131405" x="6561138" y="3965575"/>
          <p14:tracePt t="131422" x="6600825" y="3965575"/>
          <p14:tracePt t="131439" x="6635750" y="3965575"/>
          <p14:tracePt t="131455" x="6680200" y="3965575"/>
          <p14:tracePt t="131472" x="6726238" y="3965575"/>
          <p14:tracePt t="131488" x="6761163" y="3965575"/>
          <p14:tracePt t="131505" x="6794500" y="3965575"/>
          <p14:tracePt t="131521" x="6818313" y="3971925"/>
          <p14:tracePt t="131539" x="6835775" y="3983038"/>
          <p14:tracePt t="131555" x="6846888" y="3989388"/>
          <p14:tracePt t="131683" x="6846888" y="3994150"/>
          <p14:tracePt t="131723" x="6846888" y="4000500"/>
          <p14:tracePt t="131740" x="6846888" y="4006850"/>
          <p14:tracePt t="131740" x="6846888" y="4011613"/>
          <p14:tracePt t="131755" x="6846888" y="4035425"/>
          <p14:tracePt t="131772" x="6846888" y="4057650"/>
          <p14:tracePt t="131788" x="6846888" y="4075113"/>
          <p14:tracePt t="131806" x="6846888" y="4092575"/>
          <p14:tracePt t="131822" x="6846888" y="4108450"/>
          <p14:tracePt t="131839" x="6840538" y="4132263"/>
          <p14:tracePt t="131855" x="6840538" y="4149725"/>
          <p14:tracePt t="131872" x="6840538" y="4171950"/>
          <p14:tracePt t="131888" x="6840538" y="4189413"/>
          <p14:tracePt t="131905" x="6840538" y="4206875"/>
          <p14:tracePt t="131922" x="6840538" y="4217988"/>
          <p14:tracePt t="131939" x="6840538" y="4229100"/>
          <p14:tracePt t="131955" x="6840538" y="4240213"/>
          <p14:tracePt t="131972" x="6835775" y="4251325"/>
          <p14:tracePt t="131988" x="6835775" y="4264025"/>
          <p14:tracePt t="132005" x="6835775" y="4275138"/>
          <p14:tracePt t="132021" x="6835775" y="4286250"/>
          <p14:tracePt t="132039" x="6835775" y="4303713"/>
          <p14:tracePt t="132055" x="6835775" y="4321175"/>
          <p14:tracePt t="132072" x="6829425" y="4343400"/>
          <p14:tracePt t="132088" x="6829425" y="4365625"/>
          <p14:tracePt t="132105" x="6829425" y="4389438"/>
          <p14:tracePt t="132122" x="6829425" y="4418013"/>
          <p14:tracePt t="132139" x="6823075" y="4446588"/>
          <p14:tracePt t="132155" x="6823075" y="4475163"/>
          <p14:tracePt t="132172" x="6818313" y="4503738"/>
          <p14:tracePt t="132188" x="6811963" y="4521200"/>
          <p14:tracePt t="132205" x="6811963" y="4543425"/>
          <p14:tracePt t="132221" x="6811963" y="4560888"/>
          <p14:tracePt t="132238" x="6807200" y="4583113"/>
          <p14:tracePt t="132255" x="6807200" y="4606925"/>
          <p14:tracePt t="132272" x="6807200" y="4629150"/>
          <p14:tracePt t="132288" x="6800850" y="4646613"/>
          <p14:tracePt t="132305" x="6800850" y="4664075"/>
          <p14:tracePt t="132321" x="6800850" y="4679950"/>
          <p14:tracePt t="132339" x="6794500" y="4692650"/>
          <p14:tracePt t="132355" x="6794500" y="4714875"/>
          <p14:tracePt t="132372" x="6794500" y="4732338"/>
          <p14:tracePt t="132388" x="6794500" y="4749800"/>
          <p14:tracePt t="132405" x="6794500" y="4760913"/>
          <p14:tracePt t="132421" x="6794500" y="4778375"/>
          <p14:tracePt t="132438" x="6794500" y="4789488"/>
          <p14:tracePt t="132455" x="6794500" y="4800600"/>
          <p14:tracePt t="132472" x="6794500" y="4806950"/>
          <p14:tracePt t="132488" x="6794500" y="4811713"/>
          <p14:tracePt t="132505" x="6794500" y="4822825"/>
          <p14:tracePt t="132521" x="6789738" y="4829175"/>
          <p14:tracePt t="132539" x="6789738" y="4840288"/>
          <p14:tracePt t="132555" x="6789738" y="4846638"/>
          <p14:tracePt t="132572" x="6789738" y="4857750"/>
          <p14:tracePt t="132588" x="6789738" y="4864100"/>
          <p14:tracePt t="132605" x="6789738" y="4868863"/>
          <p14:tracePt t="132621" x="6789738" y="4879975"/>
          <p14:tracePt t="132638" x="6789738" y="4892675"/>
          <p14:tracePt t="132655" x="6789738" y="4897438"/>
          <p14:tracePt t="132672" x="6789738" y="4908550"/>
          <p14:tracePt t="132688" x="6789738" y="4914900"/>
          <p14:tracePt t="132731" x="6789738" y="4921250"/>
          <p14:tracePt t="133963" x="6783388" y="4921250"/>
          <p14:tracePt t="133972" x="6778625" y="4921250"/>
          <p14:tracePt t="134051" x="6778625" y="4914900"/>
          <p14:tracePt t="134071" x="6778625" y="4903788"/>
          <p14:tracePt t="134088" x="6772275" y="4892675"/>
          <p14:tracePt t="134088" x="6772275" y="4875213"/>
          <p14:tracePt t="134105" x="6772275" y="4857750"/>
          <p14:tracePt t="134122" x="6765925" y="4829175"/>
          <p14:tracePt t="134122" x="6765925" y="4822825"/>
          <p14:tracePt t="134140" x="6765925" y="4806950"/>
          <p14:tracePt t="134155" x="6765925" y="4765675"/>
          <p14:tracePt t="134172" x="6765925" y="4743450"/>
          <p14:tracePt t="134188" x="6765925" y="4714875"/>
          <p14:tracePt t="134205" x="6765925" y="4697413"/>
          <p14:tracePt t="134222" x="6765925" y="4668838"/>
          <p14:tracePt t="134238" x="6761163" y="4646613"/>
          <p14:tracePt t="134255" x="6754813" y="4618038"/>
          <p14:tracePt t="134271" x="6750050" y="4589463"/>
          <p14:tracePt t="134288" x="6750050" y="4560888"/>
          <p14:tracePt t="134305" x="6743700" y="4532313"/>
          <p14:tracePt t="134322" x="6732588" y="4497388"/>
          <p14:tracePt t="134338" x="6726238" y="4446588"/>
          <p14:tracePt t="134356" x="6721475" y="4418013"/>
          <p14:tracePt t="134372" x="6715125" y="4389438"/>
          <p14:tracePt t="134388" x="6708775" y="4371975"/>
          <p14:tracePt t="134405" x="6708775" y="4349750"/>
          <p14:tracePt t="134421" x="6697663" y="4325938"/>
          <p14:tracePt t="134438" x="6692900" y="4314825"/>
          <p14:tracePt t="134455" x="6686550" y="4303713"/>
          <p14:tracePt t="134472" x="6686550" y="4292600"/>
          <p14:tracePt t="134488" x="6680200" y="4286250"/>
          <p14:tracePt t="135401" x="0" y="0"/>
        </p14:tracePtLst>
        <p14:tracePtLst>
          <p14:tracePt t="142765" x="6697663" y="4811713"/>
          <p14:tracePt t="142892" x="6697663" y="4806950"/>
          <p14:tracePt t="142900" x="6697663" y="4800600"/>
          <p14:tracePt t="142905" x="6697663" y="4794250"/>
          <p14:tracePt t="142932" x="6697663" y="4789488"/>
          <p14:tracePt t="142940" x="6697663" y="4778375"/>
          <p14:tracePt t="142964" x="6697663" y="4765675"/>
          <p14:tracePt t="142980" x="6697663" y="4754563"/>
          <p14:tracePt t="142996" x="6697663" y="4743450"/>
          <p14:tracePt t="143012" x="6697663" y="4737100"/>
          <p14:tracePt t="143028" x="6697663" y="4725988"/>
          <p14:tracePt t="143044" x="6704013" y="4714875"/>
          <p14:tracePt t="143060" x="6704013" y="4703763"/>
          <p14:tracePt t="143073" x="6704013" y="4697413"/>
          <p14:tracePt t="143088" x="6704013" y="4686300"/>
          <p14:tracePt t="143106" x="6704013" y="4668838"/>
          <p14:tracePt t="143122" x="6708775" y="4651375"/>
          <p14:tracePt t="143139" x="6708775" y="4635500"/>
          <p14:tracePt t="143155" x="6708775" y="4606925"/>
          <p14:tracePt t="143172" x="6715125" y="4583113"/>
          <p14:tracePt t="143188" x="6715125" y="4560888"/>
          <p14:tracePt t="143206" x="6715125" y="4537075"/>
          <p14:tracePt t="143222" x="6715125" y="4508500"/>
          <p14:tracePt t="143239" x="6715125" y="4486275"/>
          <p14:tracePt t="143255" x="6721475" y="4464050"/>
          <p14:tracePt t="143273" x="6721475" y="4435475"/>
          <p14:tracePt t="143288" x="6721475" y="4411663"/>
          <p14:tracePt t="143306" x="6721475" y="4383088"/>
          <p14:tracePt t="143322" x="6726238" y="4365625"/>
          <p14:tracePt t="143339" x="6726238" y="4343400"/>
          <p14:tracePt t="143355" x="6726238" y="4321175"/>
          <p14:tracePt t="143372" x="6726238" y="4308475"/>
          <p14:tracePt t="143388" x="6726238" y="4303713"/>
          <p14:tracePt t="143406" x="6726238" y="4292600"/>
          <p14:tracePt t="143723"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sp>
        <p:nvSpPr>
          <p:cNvPr id="4" name="Content Placeholder 3"/>
          <p:cNvSpPr>
            <a:spLocks noGrp="1"/>
          </p:cNvSpPr>
          <p:nvPr>
            <p:ph sz="half" idx="1"/>
          </p:nvPr>
        </p:nvSpPr>
        <p:spPr/>
        <p:txBody>
          <a:bodyPr>
            <a:noAutofit/>
          </a:bodyPr>
          <a:lstStyle/>
          <a:p>
            <a:r>
              <a:rPr lang="en-US" sz="1400" dirty="0" smtClean="0"/>
              <a:t>In a circuit island an entire distribution feeder has the ability to operate islanded.</a:t>
            </a:r>
          </a:p>
          <a:p>
            <a:endParaRPr lang="en-US" sz="1400" dirty="0"/>
          </a:p>
          <a:p>
            <a:r>
              <a:rPr lang="en-US" sz="1400" dirty="0" smtClean="0"/>
              <a:t>It would be expected that a circuit island would be operated by the local utility or in close cooperation.  </a:t>
            </a:r>
          </a:p>
          <a:p>
            <a:endParaRPr lang="en-US" sz="1400" dirty="0"/>
          </a:p>
          <a:p>
            <a:r>
              <a:rPr lang="en-US" sz="1400" dirty="0" smtClean="0"/>
              <a:t>An island of this size will potentially have numerous generation and load balancing resources and as such poses a significantly more complicated control problem.</a:t>
            </a:r>
          </a:p>
          <a:p>
            <a:endParaRPr lang="en-US" sz="1400" dirty="0"/>
          </a:p>
          <a:p>
            <a:r>
              <a:rPr lang="en-US" sz="1400" dirty="0" smtClean="0"/>
              <a:t>A circuit island can have mixed end uses such as residential, commercial, and/or industrial, further complicating the control issues.</a:t>
            </a:r>
          </a:p>
          <a:p>
            <a:endParaRPr lang="en-US" sz="1400" dirty="0"/>
          </a:p>
          <a:p>
            <a:r>
              <a:rPr lang="en-US" sz="1400" dirty="0" smtClean="0"/>
              <a:t>Protection on this system will also be complicated by the potential for bi-directional power flows.</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036"/>
          <a:stretch/>
        </p:blipFill>
        <p:spPr bwMode="auto">
          <a:xfrm>
            <a:off x="4648200" y="2512326"/>
            <a:ext cx="4038600" cy="253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94175845"/>
      </p:ext>
    </p:extLst>
  </p:cSld>
  <p:clrMapOvr>
    <a:masterClrMapping/>
  </p:clrMapOvr>
  <mc:AlternateContent xmlns:mc="http://schemas.openxmlformats.org/markup-compatibility/2006" xmlns:p14="http://schemas.microsoft.com/office/powerpoint/2010/main">
    <mc:Choice Requires="p14">
      <p:transition spd="slow" p14:dur="2000" advTm="198295"/>
    </mc:Choice>
    <mc:Fallback xmlns="">
      <p:transition spd="slow" advTm="1982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ubstation bus island contains an entire bus at the substation.</a:t>
            </a:r>
          </a:p>
          <a:p>
            <a:endParaRPr lang="en-US" dirty="0"/>
          </a:p>
          <a:p>
            <a:r>
              <a:rPr lang="en-US" dirty="0" smtClean="0"/>
              <a:t>This can include one or more distribution feeders as well as equipment, and potentially generation, located at the substation.</a:t>
            </a:r>
          </a:p>
          <a:p>
            <a:endParaRPr lang="en-US" dirty="0"/>
          </a:p>
          <a:p>
            <a:r>
              <a:rPr lang="en-US" dirty="0" smtClean="0"/>
              <a:t>This configuration can require a complicated protection scheme because of the need to protect the substation bus and feeder under normal and islanded conditions.</a:t>
            </a:r>
          </a:p>
          <a:p>
            <a:endParaRPr lang="en-US" dirty="0"/>
          </a:p>
          <a:p>
            <a:r>
              <a:rPr lang="en-US" dirty="0" smtClean="0"/>
              <a:t>Coordination of generation at the substation and on the feeder must be coordinated to achieve frequency and voltage control.</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554"/>
          <a:stretch/>
        </p:blipFill>
        <p:spPr bwMode="auto">
          <a:xfrm>
            <a:off x="4648200" y="2454460"/>
            <a:ext cx="4038600" cy="263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16684081"/>
      </p:ext>
    </p:extLst>
  </p:cSld>
  <p:clrMapOvr>
    <a:masterClrMapping/>
  </p:clrMapOvr>
  <mc:AlternateContent xmlns:mc="http://schemas.openxmlformats.org/markup-compatibility/2006" xmlns:p14="http://schemas.microsoft.com/office/powerpoint/2010/main">
    <mc:Choice Requires="p14">
      <p:transition spd="slow" p14:dur="2000" advTm="187410"/>
    </mc:Choice>
    <mc:Fallback xmlns="">
      <p:transition spd="slow" advTm="1874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9242" x="7493000" y="3074988"/>
          <p14:tracePt t="9282" x="7493000" y="3068638"/>
          <p14:tracePt t="9298" x="7493000" y="3057525"/>
          <p14:tracePt t="9314" x="7469188" y="3035300"/>
          <p14:tracePt t="9331" x="7435850" y="3006725"/>
          <p14:tracePt t="9338" x="7389813" y="2982913"/>
          <p14:tracePt t="9348" x="7321550" y="2954338"/>
          <p14:tracePt t="9381" x="7246938" y="2936875"/>
          <p14:tracePt t="9386" x="7172325" y="2925763"/>
          <p14:tracePt t="9398" x="7108825" y="2921000"/>
          <p14:tracePt t="9414" x="7035800" y="2914650"/>
          <p14:tracePt t="9434" x="6961188" y="2908300"/>
          <p14:tracePt t="9450" x="6880225" y="2897188"/>
          <p14:tracePt t="9466" x="6794500" y="2886075"/>
          <p14:tracePt t="9482" x="6715125" y="2879725"/>
          <p14:tracePt t="9498" x="6629400" y="2863850"/>
          <p14:tracePt t="9523" x="6589713" y="2857500"/>
          <p14:tracePt t="9539" x="6565900" y="2857500"/>
          <p14:tracePt t="9555" x="6550025" y="2857500"/>
          <p14:tracePt t="9571" x="6537325" y="2851150"/>
          <p14:tracePt t="9587" x="6526213" y="2846388"/>
          <p14:tracePt t="9599" x="6515100" y="2840038"/>
          <p14:tracePt t="9615" x="6515100" y="2835275"/>
          <p14:tracePt t="9651" x="6515100" y="2828925"/>
          <p14:tracePt t="9683" x="6515100" y="2822575"/>
          <p14:tracePt t="9690" x="6521450" y="2822575"/>
          <p14:tracePt t="9699" x="6543675" y="2806700"/>
          <p14:tracePt t="9715" x="6578600" y="2789238"/>
          <p14:tracePt t="9732" x="6629400" y="2771775"/>
          <p14:tracePt t="9749" x="6704013" y="2754313"/>
          <p14:tracePt t="9766" x="6778625" y="2743200"/>
          <p14:tracePt t="9782" x="6846888" y="2732088"/>
          <p14:tracePt t="9799" x="6937375" y="2725738"/>
          <p14:tracePt t="9815" x="7023100" y="2725738"/>
          <p14:tracePt t="9833" x="7108825" y="2725738"/>
          <p14:tracePt t="9849" x="7200900" y="2725738"/>
          <p14:tracePt t="9866" x="7292975" y="2736850"/>
          <p14:tracePt t="9882" x="7451725" y="2771775"/>
          <p14:tracePt t="9899" x="7537450" y="2794000"/>
          <p14:tracePt t="9916" x="7618413" y="2822575"/>
          <p14:tracePt t="9932" x="7675563" y="2846388"/>
          <p14:tracePt t="9949" x="7726363" y="2874963"/>
          <p14:tracePt t="9965" x="7766050" y="2921000"/>
          <p14:tracePt t="9982" x="7818438" y="2978150"/>
          <p14:tracePt t="9999" x="7864475" y="3028950"/>
          <p14:tracePt t="10015" x="7904163" y="3086100"/>
          <p14:tracePt t="10033" x="7932738" y="3149600"/>
          <p14:tracePt t="10049" x="7961313" y="3211513"/>
          <p14:tracePt t="10066" x="7989888" y="3268663"/>
          <p14:tracePt t="10082" x="8012113" y="3314700"/>
          <p14:tracePt t="10082" x="8018463" y="3332163"/>
          <p14:tracePt t="10099" x="8018463" y="3360738"/>
          <p14:tracePt t="10115" x="8018463" y="3382963"/>
          <p14:tracePt t="10132" x="8023225" y="3417888"/>
          <p14:tracePt t="10149" x="8023225" y="3451225"/>
          <p14:tracePt t="10165" x="8035925" y="3492500"/>
          <p14:tracePt t="10182" x="8040688" y="3543300"/>
          <p14:tracePt t="10199" x="8047038" y="3594100"/>
          <p14:tracePt t="10215" x="8047038" y="3657600"/>
          <p14:tracePt t="10232" x="8051800" y="3721100"/>
          <p14:tracePt t="10249" x="8058150" y="3800475"/>
          <p14:tracePt t="10265" x="8064500" y="3879850"/>
          <p14:tracePt t="10282" x="8080375" y="4017963"/>
          <p14:tracePt t="10299" x="8086725" y="4108450"/>
          <p14:tracePt t="10315" x="8086725" y="4211638"/>
          <p14:tracePt t="10332" x="8093075" y="4332288"/>
          <p14:tracePt t="10349" x="8093075" y="4446588"/>
          <p14:tracePt t="10365" x="8093075" y="4572000"/>
          <p14:tracePt t="10382" x="8093075" y="4679950"/>
          <p14:tracePt t="10399" x="8064500" y="4783138"/>
          <p14:tracePt t="10416" x="8040688" y="4857750"/>
          <p14:tracePt t="10432" x="8012113" y="4921250"/>
          <p14:tracePt t="10449" x="7983538" y="4978400"/>
          <p14:tracePt t="10465" x="7950200" y="5018088"/>
          <p14:tracePt t="10482" x="7926388" y="5057775"/>
          <p14:tracePt t="10498" x="7875588" y="5103813"/>
          <p14:tracePt t="10516" x="7835900" y="5143500"/>
          <p14:tracePt t="10532" x="7783513" y="5172075"/>
          <p14:tracePt t="10549" x="7715250" y="5200650"/>
          <p14:tracePt t="10565" x="7629525" y="5229225"/>
          <p14:tracePt t="10582" x="7537450" y="5264150"/>
          <p14:tracePt t="10598" x="7458075" y="5286375"/>
          <p14:tracePt t="10616" x="7366000" y="5303838"/>
          <p14:tracePt t="10632" x="7292975" y="5321300"/>
          <p14:tracePt t="10649" x="7229475" y="5326063"/>
          <p14:tracePt t="10665" x="7165975" y="5332413"/>
          <p14:tracePt t="10682" x="7115175" y="5332413"/>
          <p14:tracePt t="10698" x="6994525" y="5308600"/>
          <p14:tracePt t="10716" x="6892925" y="5275263"/>
          <p14:tracePt t="10732" x="6783388" y="5246688"/>
          <p14:tracePt t="10749" x="6669088" y="5211763"/>
          <p14:tracePt t="10765" x="6589713" y="5200650"/>
          <p14:tracePt t="10782" x="6497638" y="5189538"/>
          <p14:tracePt t="10798" x="6394450" y="5183188"/>
          <p14:tracePt t="10816" x="6280150" y="5172075"/>
          <p14:tracePt t="10832" x="6149975" y="5154613"/>
          <p14:tracePt t="10849" x="6007100" y="5126038"/>
          <p14:tracePt t="10865" x="5880100" y="5103813"/>
          <p14:tracePt t="10882" x="5765800" y="5068888"/>
          <p14:tracePt t="10898" x="5646738" y="5040313"/>
          <p14:tracePt t="10916" x="5572125" y="5022850"/>
          <p14:tracePt t="10932" x="5514975" y="5011738"/>
          <p14:tracePt t="10949" x="5475288" y="5006975"/>
          <p14:tracePt t="10965" x="5440363" y="5000625"/>
          <p14:tracePt t="10982" x="5407025" y="4994275"/>
          <p14:tracePt t="10998" x="5372100" y="4989513"/>
          <p14:tracePt t="11016" x="5343525" y="4983163"/>
          <p14:tracePt t="11032" x="5314950" y="4983163"/>
          <p14:tracePt t="11049" x="5286375" y="4978400"/>
          <p14:tracePt t="11065" x="5268913" y="4972050"/>
          <p14:tracePt t="11082" x="5264150" y="4972050"/>
          <p14:tracePt t="11098" x="5235575" y="4960938"/>
          <p14:tracePt t="11116" x="5207000" y="4954588"/>
          <p14:tracePt t="11132" x="5189538" y="4943475"/>
          <p14:tracePt t="11149" x="5178425" y="4937125"/>
          <p14:tracePt t="11165" x="5160963" y="4926013"/>
          <p14:tracePt t="11182" x="5137150" y="4914900"/>
          <p14:tracePt t="11198" x="5121275" y="4903788"/>
          <p14:tracePt t="11215" x="5108575" y="4886325"/>
          <p14:tracePt t="11232" x="5103813" y="4879975"/>
          <p14:tracePt t="11249" x="5097463" y="4868863"/>
          <p14:tracePt t="11265" x="5097463" y="4864100"/>
          <p14:tracePt t="11282" x="5092700" y="4851400"/>
          <p14:tracePt t="11298" x="5092700" y="4829175"/>
          <p14:tracePt t="11315" x="5092700" y="4818063"/>
          <p14:tracePt t="11332" x="5086350" y="4794250"/>
          <p14:tracePt t="11349" x="5086350" y="4778375"/>
          <p14:tracePt t="11365" x="5086350" y="4754563"/>
          <p14:tracePt t="11383" x="5080000" y="4732338"/>
          <p14:tracePt t="11398" x="5080000" y="4708525"/>
          <p14:tracePt t="11416" x="5080000" y="4692650"/>
          <p14:tracePt t="11432" x="5080000" y="4664075"/>
          <p14:tracePt t="11449" x="5080000" y="4640263"/>
          <p14:tracePt t="11465" x="5080000" y="4622800"/>
          <p14:tracePt t="11482" x="5080000" y="4589463"/>
          <p14:tracePt t="11498" x="5086350" y="4554538"/>
          <p14:tracePt t="11516" x="5086350" y="4521200"/>
          <p14:tracePt t="11532" x="5092700" y="4492625"/>
          <p14:tracePt t="11549" x="5097463" y="4464050"/>
          <p14:tracePt t="11565" x="5103813" y="4435475"/>
          <p14:tracePt t="11582" x="5108575" y="4411663"/>
          <p14:tracePt t="11598" x="5121275" y="4389438"/>
          <p14:tracePt t="11616" x="5121275" y="4371975"/>
          <p14:tracePt t="11632" x="5126038" y="4349750"/>
          <p14:tracePt t="11649" x="5126038" y="4325938"/>
          <p14:tracePt t="11665" x="5132388" y="4308475"/>
          <p14:tracePt t="11682" x="5132388" y="4292600"/>
          <p14:tracePt t="11698" x="5137150" y="4264025"/>
          <p14:tracePt t="11716" x="5137150" y="4251325"/>
          <p14:tracePt t="11732" x="5137150" y="4229100"/>
          <p14:tracePt t="11749" x="5137150" y="4211638"/>
          <p14:tracePt t="11765" x="5143500" y="4194175"/>
          <p14:tracePt t="11782" x="5143500" y="4171950"/>
          <p14:tracePt t="11798" x="5143500" y="4149725"/>
          <p14:tracePt t="11815" x="5149850" y="4132263"/>
          <p14:tracePt t="11832" x="5149850" y="4103688"/>
          <p14:tracePt t="11849" x="5149850" y="4086225"/>
          <p14:tracePt t="11865" x="5149850" y="4064000"/>
          <p14:tracePt t="11882" x="5154613" y="4046538"/>
          <p14:tracePt t="11898" x="5165725" y="4022725"/>
          <p14:tracePt t="11916" x="5165725" y="4017963"/>
          <p14:tracePt t="11932" x="5172075" y="4006850"/>
          <p14:tracePt t="11949" x="5172075" y="4000500"/>
          <p14:tracePt t="11965" x="5172075" y="3994150"/>
          <p14:tracePt t="11982" x="5178425" y="3989388"/>
          <p14:tracePt t="12083" x="5178425" y="3994150"/>
          <p14:tracePt t="12219" x="5172075" y="3994150"/>
          <p14:tracePt t="12235" x="5165725" y="4000500"/>
          <p14:tracePt t="12235" x="5160963" y="4000500"/>
          <p14:tracePt t="12275" x="5165725" y="4000500"/>
          <p14:tracePt t="12283" x="5178425" y="3994150"/>
          <p14:tracePt t="12283" x="5183188" y="3989388"/>
          <p14:tracePt t="12299" x="5194300" y="3989388"/>
          <p14:tracePt t="12315" x="5200650" y="3954463"/>
          <p14:tracePt t="12333" x="5211763" y="3943350"/>
          <p14:tracePt t="12348" x="5218113" y="3932238"/>
          <p14:tracePt t="12366" x="5222875" y="3921125"/>
          <p14:tracePt t="12382" x="5229225" y="3914775"/>
          <p14:tracePt t="12399" x="5235575" y="3914775"/>
          <p14:tracePt t="12415" x="5240338" y="3914775"/>
          <p14:tracePt t="12432" x="5246688" y="3914775"/>
          <p14:tracePt t="12475" x="5251450" y="3914775"/>
          <p14:tracePt t="12491" x="5257800" y="3908425"/>
          <p14:tracePt t="12491" x="5264150" y="3908425"/>
          <p14:tracePt t="12499" x="5280025" y="3903663"/>
          <p14:tracePt t="12515" x="5286375" y="3903663"/>
          <p14:tracePt t="12532" x="5297488" y="3897313"/>
          <p14:tracePt t="12548" x="5308600" y="3897313"/>
          <p14:tracePt t="12566" x="5314950" y="3892550"/>
          <p14:tracePt t="12582" x="5326063" y="3892550"/>
          <p14:tracePt t="12599" x="5337175" y="3892550"/>
          <p14:tracePt t="12615" x="5349875" y="3886200"/>
          <p14:tracePt t="12632" x="5354638" y="3886200"/>
          <p14:tracePt t="12648" x="5365750" y="3886200"/>
          <p14:tracePt t="12665" x="5372100" y="3879850"/>
          <p14:tracePt t="12682" x="5378450" y="3879850"/>
          <p14:tracePt t="12699" x="5389563" y="3868738"/>
          <p14:tracePt t="12715" x="5400675" y="3857625"/>
          <p14:tracePt t="12732" x="5400675" y="3851275"/>
          <p14:tracePt t="12748" x="5407025" y="3840163"/>
          <p14:tracePt t="12766" x="5418138" y="3829050"/>
          <p14:tracePt t="12782" x="5422900" y="3811588"/>
          <p14:tracePt t="12799" x="5429250" y="3789363"/>
          <p14:tracePt t="12815" x="5429250" y="3771900"/>
          <p14:tracePt t="12832" x="5435600" y="3754438"/>
          <p14:tracePt t="12848" x="5440363" y="3743325"/>
          <p14:tracePt t="12866" x="5440363" y="3732213"/>
          <p14:tracePt t="12882" x="5446713" y="3721100"/>
          <p14:tracePt t="12899" x="5446713" y="3708400"/>
          <p14:tracePt t="12915" x="5451475" y="3692525"/>
          <p14:tracePt t="12932" x="5451475" y="3679825"/>
          <p14:tracePt t="12948" x="5464175" y="3663950"/>
          <p14:tracePt t="12966" x="5475288" y="3651250"/>
          <p14:tracePt t="12982" x="5492750" y="3640138"/>
          <p14:tracePt t="12999" x="5503863" y="3629025"/>
          <p14:tracePt t="13015" x="5514975" y="3629025"/>
          <p14:tracePt t="13032" x="5526088" y="3629025"/>
          <p14:tracePt t="13048" x="5537200" y="3629025"/>
          <p14:tracePt t="13065" x="5549900" y="3629025"/>
          <p14:tracePt t="13082" x="5572125" y="3629025"/>
          <p14:tracePt t="13082" x="5583238" y="3629025"/>
          <p14:tracePt t="13099" x="5607050" y="3629025"/>
          <p14:tracePt t="13116" x="5640388" y="3622675"/>
          <p14:tracePt t="13132" x="5668963" y="3622675"/>
          <p14:tracePt t="13148" x="5697538" y="3617913"/>
          <p14:tracePt t="13165" x="5726113" y="3617913"/>
          <p14:tracePt t="13182" x="5754688" y="3617913"/>
          <p14:tracePt t="13199" x="5783263" y="3617913"/>
          <p14:tracePt t="13215" x="5811838" y="3617913"/>
          <p14:tracePt t="13232" x="5835650" y="3617913"/>
          <p14:tracePt t="13248" x="5857875" y="3617913"/>
          <p14:tracePt t="13266" x="5880100" y="3617913"/>
          <p14:tracePt t="13282" x="5903913" y="3622675"/>
          <p14:tracePt t="13299" x="5908675" y="3622675"/>
          <p14:tracePt t="13315" x="5921375" y="3622675"/>
          <p14:tracePt t="13414" x="5926138" y="3622675"/>
          <p14:tracePt t="13419" x="5932488" y="3622675"/>
          <p14:tracePt t="13432" x="5937250" y="3622675"/>
          <p14:tracePt t="13448" x="5949950" y="3622675"/>
          <p14:tracePt t="13466" x="5954713" y="3622675"/>
          <p14:tracePt t="13482" x="5972175" y="3622675"/>
          <p14:tracePt t="13499" x="5983288" y="3622675"/>
          <p14:tracePt t="13515" x="5989638" y="3622675"/>
          <p14:tracePt t="13635" x="5994400" y="3622675"/>
          <p14:tracePt t="13675" x="6000750" y="3622675"/>
          <p14:tracePt t="13683" x="6000750" y="3617913"/>
          <p14:tracePt t="13811" x="6007100" y="3617913"/>
          <p14:tracePt t="13815" x="6011863" y="3617913"/>
          <p14:tracePt t="13832" x="6022975" y="3617913"/>
          <p14:tracePt t="13875" x="6029325" y="3617913"/>
          <p14:tracePt t="16179" x="6022975" y="3617913"/>
          <p14:tracePt t="18331" x="6018213" y="3617913"/>
          <p14:tracePt t="18336" x="5983288" y="3622675"/>
          <p14:tracePt t="18348" x="5965825" y="3629025"/>
          <p14:tracePt t="18365" x="5961063" y="3635375"/>
          <p14:tracePt t="18381" x="5954713" y="3635375"/>
          <p14:tracePt t="18450" x="5954713" y="3640138"/>
          <p14:tracePt t="18466" x="5949950" y="3657600"/>
          <p14:tracePt t="18482" x="5937250" y="3679825"/>
          <p14:tracePt t="18498" x="5926138" y="3703638"/>
          <p14:tracePt t="18515" x="5926138" y="3714750"/>
          <p14:tracePt t="18532" x="5921375" y="3721100"/>
          <p14:tracePt t="18548" x="5915025" y="3725863"/>
          <p14:tracePt t="18565" x="5915025" y="3732213"/>
          <p14:tracePt t="18581" x="5908675" y="3743325"/>
          <p14:tracePt t="18746" x="5908675" y="3749675"/>
          <p14:tracePt t="18883" x="5903913" y="3749675"/>
          <p14:tracePt t="18939" x="5897563" y="3749675"/>
          <p14:tracePt t="19115" x="5903913" y="3749675"/>
          <p14:tracePt t="19132" x="5921375" y="3749675"/>
          <p14:tracePt t="19133" x="5943600" y="3743325"/>
          <p14:tracePt t="19149" x="5972175" y="3736975"/>
          <p14:tracePt t="19166" x="6000750" y="3736975"/>
          <p14:tracePt t="19182" x="6035675" y="3736975"/>
          <p14:tracePt t="19199" x="6080125" y="3732213"/>
          <p14:tracePt t="19216" x="6121400" y="3725863"/>
          <p14:tracePt t="19233" x="6154738" y="3725863"/>
          <p14:tracePt t="19249" x="6189663" y="3725863"/>
          <p14:tracePt t="19266" x="6223000" y="3725863"/>
          <p14:tracePt t="19282" x="6251575" y="3725863"/>
          <p14:tracePt t="19282" x="6257925" y="3725863"/>
          <p14:tracePt t="19299" x="6280150" y="3725863"/>
          <p14:tracePt t="19316" x="6292850" y="3725863"/>
          <p14:tracePt t="19333" x="6297613" y="3725863"/>
          <p14:tracePt t="19349" x="6308725" y="3725863"/>
          <p14:tracePt t="19366" x="6326188" y="3725863"/>
          <p14:tracePt t="19382" x="6343650" y="3725863"/>
          <p14:tracePt t="19399" x="6372225" y="3725863"/>
          <p14:tracePt t="19416" x="6394450" y="3725863"/>
          <p14:tracePt t="19433" x="6429375" y="3725863"/>
          <p14:tracePt t="19449" x="6475413" y="3725863"/>
          <p14:tracePt t="19466" x="6515100" y="3725863"/>
          <p14:tracePt t="19482" x="6565900" y="3725863"/>
          <p14:tracePt t="19482" x="6589713" y="3725863"/>
          <p14:tracePt t="19500" x="6646863" y="3725863"/>
          <p14:tracePt t="19516" x="6704013" y="3725863"/>
          <p14:tracePt t="19533" x="6754813" y="3725863"/>
          <p14:tracePt t="19549" x="6789738" y="3725863"/>
          <p14:tracePt t="19566" x="6811963" y="3725863"/>
          <p14:tracePt t="19582" x="6851650" y="3725863"/>
          <p14:tracePt t="19600" x="6908800" y="3721100"/>
          <p14:tracePt t="19616" x="6989763" y="3714750"/>
          <p14:tracePt t="19633" x="7080250" y="3708400"/>
          <p14:tracePt t="19649" x="7172325" y="3708400"/>
          <p14:tracePt t="19666" x="7275513" y="3708400"/>
          <p14:tracePt t="19682" x="7372350" y="3714750"/>
          <p14:tracePt t="19682" x="7423150" y="3721100"/>
          <p14:tracePt t="19700" x="7521575" y="3732213"/>
          <p14:tracePt t="19716" x="7607300" y="3743325"/>
          <p14:tracePt t="19732" x="7686675" y="3749675"/>
          <p14:tracePt t="19749" x="7761288" y="3749675"/>
          <p14:tracePt t="19766" x="7829550" y="3749675"/>
          <p14:tracePt t="19781" x="7893050" y="3749675"/>
          <p14:tracePt t="19798" x="7961313" y="3749675"/>
          <p14:tracePt t="19814" x="8007350" y="3743325"/>
          <p14:tracePt t="19832" x="8047038" y="3736975"/>
          <p14:tracePt t="19848" x="8064500" y="3732213"/>
          <p14:tracePt t="19865" x="8075613" y="3725863"/>
          <p14:tracePt t="19971" x="8069263" y="3725863"/>
          <p14:tracePt t="19988" x="8064500" y="3725863"/>
          <p14:tracePt t="20003" x="8051800" y="3725863"/>
          <p14:tracePt t="20011" x="8029575" y="3732213"/>
          <p14:tracePt t="20020" x="7954963" y="3749675"/>
          <p14:tracePt t="20033" x="7847013" y="3760788"/>
          <p14:tracePt t="20049" x="7697788" y="3765550"/>
          <p14:tracePt t="20067" x="7526338" y="3765550"/>
          <p14:tracePt t="20082" x="7366000" y="3765550"/>
          <p14:tracePt t="20082" x="7286625" y="3765550"/>
          <p14:tracePt t="20100" x="7172325" y="3765550"/>
          <p14:tracePt t="20116" x="7069138" y="3765550"/>
          <p14:tracePt t="20132" x="6983413" y="3765550"/>
          <p14:tracePt t="20149" x="6897688" y="3754438"/>
          <p14:tracePt t="20166" x="6829425" y="3736975"/>
          <p14:tracePt t="20182" x="6783388" y="3725863"/>
          <p14:tracePt t="20199" x="6765925" y="3721100"/>
          <p14:tracePt t="20216" x="6754813" y="3714750"/>
          <p14:tracePt t="20427" x="6754813" y="3721100"/>
          <p14:tracePt t="20434" x="6754813" y="3749675"/>
          <p14:tracePt t="20450" x="6761163" y="3806825"/>
          <p14:tracePt t="20466" x="6772275" y="3879850"/>
          <p14:tracePt t="20483" x="6783388" y="3954463"/>
          <p14:tracePt t="20499" x="6794500" y="4040188"/>
          <p14:tracePt t="20516" x="6807200" y="4108450"/>
          <p14:tracePt t="20532" x="6811963" y="4165600"/>
          <p14:tracePt t="20549" x="6818313" y="4222750"/>
          <p14:tracePt t="20566" x="6823075" y="4279900"/>
          <p14:tracePt t="20582" x="6823075" y="4325938"/>
          <p14:tracePt t="20599" x="6823075" y="4360863"/>
          <p14:tracePt t="20616" x="6823075" y="4394200"/>
          <p14:tracePt t="20632" x="6823075" y="4418013"/>
          <p14:tracePt t="20649" x="6818313" y="4435475"/>
          <p14:tracePt t="20665" x="6818313" y="4440238"/>
          <p14:tracePt t="20747" x="6818313" y="4435475"/>
          <p14:tracePt t="20763" x="6818313" y="4429125"/>
          <p14:tracePt t="20771" x="6818313" y="4389438"/>
          <p14:tracePt t="20783" x="6807200" y="4343400"/>
          <p14:tracePt t="20799" x="6794500" y="4268788"/>
          <p14:tracePt t="20816" x="6778625" y="4189413"/>
          <p14:tracePt t="20832" x="6765925" y="4103688"/>
          <p14:tracePt t="20849" x="6750050" y="4017963"/>
          <p14:tracePt t="20865" x="6726238" y="3937000"/>
          <p14:tracePt t="20883" x="6708775" y="3857625"/>
          <p14:tracePt t="20899" x="6686550" y="3749675"/>
          <p14:tracePt t="20916" x="6686550" y="3692525"/>
          <p14:tracePt t="20932" x="6680200" y="3651250"/>
          <p14:tracePt t="20949" x="6680200" y="3617913"/>
          <p14:tracePt t="20965" x="6675438" y="3582988"/>
          <p14:tracePt t="20983" x="6675438" y="3560763"/>
          <p14:tracePt t="20999" x="6675438" y="3532188"/>
          <p14:tracePt t="21016" x="6664325" y="3508375"/>
          <p14:tracePt t="21032" x="6657975" y="3486150"/>
          <p14:tracePt t="21049" x="6657975" y="3468688"/>
          <p14:tracePt t="21123" x="6651625" y="3468688"/>
          <p14:tracePt t="21155" x="6646863" y="3468688"/>
          <p14:tracePt t="21171" x="6646863" y="3475038"/>
          <p14:tracePt t="21175" x="6646863" y="3479800"/>
          <p14:tracePt t="21182" x="6646863" y="3508375"/>
          <p14:tracePt t="21199" x="6657975" y="3565525"/>
          <p14:tracePt t="21216" x="6675438" y="3629025"/>
          <p14:tracePt t="21232" x="6697663" y="3675063"/>
          <p14:tracePt t="21249" x="6708775" y="3697288"/>
          <p14:tracePt t="21265" x="6715125" y="3714750"/>
          <p14:tracePt t="21283" x="6726238" y="3725863"/>
          <p14:tracePt t="21299" x="6737350" y="3743325"/>
          <p14:tracePt t="21316" x="6743700" y="3743325"/>
          <p14:tracePt t="21371" x="6750050" y="3743325"/>
          <p14:tracePt t="21373" x="6765925" y="3743325"/>
          <p14:tracePt t="21382" x="6794500" y="3736975"/>
          <p14:tracePt t="21399" x="6846888" y="3725863"/>
          <p14:tracePt t="21416" x="6897688" y="3714750"/>
          <p14:tracePt t="21432" x="6972300" y="3703638"/>
          <p14:tracePt t="21449" x="7035800" y="3703638"/>
          <p14:tracePt t="21465" x="7097713" y="3697288"/>
          <p14:tracePt t="21483" x="7150100" y="3697288"/>
          <p14:tracePt t="21499" x="7178675" y="3692525"/>
          <p14:tracePt t="21731" x="7172325" y="3692525"/>
          <p14:tracePt t="21755" x="7165975" y="3692525"/>
          <p14:tracePt t="21769" x="7143750" y="3692525"/>
          <p14:tracePt t="21782" x="7097713" y="3692525"/>
          <p14:tracePt t="21799" x="7023100" y="3692525"/>
          <p14:tracePt t="21816" x="6937375" y="3697288"/>
          <p14:tracePt t="21832" x="6829425" y="3697288"/>
          <p14:tracePt t="21849" x="6708775" y="3703638"/>
          <p14:tracePt t="21865" x="6589713" y="3703638"/>
          <p14:tracePt t="21883" x="6446838" y="3703638"/>
          <p14:tracePt t="21899" x="6235700" y="3697288"/>
          <p14:tracePt t="21916" x="6115050" y="3697288"/>
          <p14:tracePt t="21932" x="6000750" y="3697288"/>
          <p14:tracePt t="21949" x="5903913" y="3697288"/>
          <p14:tracePt t="21965" x="5811838" y="3708400"/>
          <p14:tracePt t="21982" x="5737225" y="3725863"/>
          <p14:tracePt t="21999" x="5686425" y="3754438"/>
          <p14:tracePt t="22016" x="5651500" y="3778250"/>
          <p14:tracePt t="22032" x="5635625" y="3817938"/>
          <p14:tracePt t="22049" x="5607050" y="3851275"/>
          <p14:tracePt t="22065" x="5600700" y="3897313"/>
          <p14:tracePt t="22082" x="5589588" y="3989388"/>
          <p14:tracePt t="22100" x="5589588" y="4046538"/>
          <p14:tracePt t="22115" x="5600700" y="4097338"/>
          <p14:tracePt t="22132" x="5607050" y="4137025"/>
          <p14:tracePt t="22149" x="5611813" y="4171950"/>
          <p14:tracePt t="22166" x="5618163" y="4200525"/>
          <p14:tracePt t="22182" x="5622925" y="4217988"/>
          <p14:tracePt t="22199" x="5622925" y="4229100"/>
          <p14:tracePt t="22283" x="5629275" y="4229100"/>
          <p14:tracePt t="22315" x="5635625" y="4222750"/>
          <p14:tracePt t="22332" x="5640388" y="4211638"/>
          <p14:tracePt t="22333" x="5646738" y="4200525"/>
          <p14:tracePt t="22349" x="5657850" y="4194175"/>
          <p14:tracePt t="22366" x="5668963" y="4183063"/>
          <p14:tracePt t="22382" x="5668963" y="4171950"/>
          <p14:tracePt t="22399" x="5675313" y="4165600"/>
          <p14:tracePt t="22415" x="5680075" y="4160838"/>
          <p14:tracePt t="22432" x="5686425" y="4154488"/>
          <p14:tracePt t="22449" x="5686425" y="4149725"/>
          <p14:tracePt t="22466" x="5692775" y="4143375"/>
          <p14:tracePt t="22499" x="5697538" y="4137025"/>
          <p14:tracePt t="22595" x="5703888" y="4137025"/>
          <p14:tracePt t="22611" x="5708650" y="4132263"/>
          <p14:tracePt t="22615" x="5732463" y="4125913"/>
          <p14:tracePt t="22633" x="5754688" y="4121150"/>
          <p14:tracePt t="22649" x="5783263" y="4108450"/>
          <p14:tracePt t="22666" x="5807075" y="4108450"/>
          <p14:tracePt t="22682" x="5811838" y="4103688"/>
          <p14:tracePt t="22682" x="5818188" y="4103688"/>
          <p14:tracePt t="22700" x="5829300" y="4103688"/>
          <p14:tracePt t="22716" x="5835650" y="4103688"/>
          <p14:tracePt t="22732" x="5840413" y="4103688"/>
          <p14:tracePt t="22749" x="5846763" y="4103688"/>
          <p14:tracePt t="22766" x="5851525" y="4103688"/>
          <p14:tracePt t="22782" x="5864225" y="4103688"/>
          <p14:tracePt t="22799" x="5868988" y="4103688"/>
          <p14:tracePt t="22815" x="5886450" y="4103688"/>
          <p14:tracePt t="22833" x="5908675" y="4103688"/>
          <p14:tracePt t="22849" x="5926138" y="4103688"/>
          <p14:tracePt t="22866" x="5943600" y="4103688"/>
          <p14:tracePt t="22882" x="5949950" y="4103688"/>
          <p14:tracePt t="22899" x="5954713" y="4103688"/>
          <p14:tracePt t="23011" x="5949950" y="4103688"/>
          <p14:tracePt t="23020" x="5943600" y="4103688"/>
          <p14:tracePt t="23032" x="5937250" y="4103688"/>
          <p14:tracePt t="23049" x="5932488" y="4103688"/>
          <p14:tracePt t="23066" x="5915025" y="4103688"/>
          <p14:tracePt t="23082" x="5892800" y="4097338"/>
          <p14:tracePt t="23082" x="5880100" y="4092575"/>
          <p14:tracePt t="23100" x="5857875" y="4092575"/>
          <p14:tracePt t="23115" x="5835650" y="4092575"/>
          <p14:tracePt t="23132" x="5822950" y="4092575"/>
          <p14:tracePt t="23149" x="5811838" y="4092575"/>
          <p14:tracePt t="23165" x="5807075" y="4092575"/>
          <p14:tracePt t="23283" x="5811838" y="4092575"/>
          <p14:tracePt t="23284" x="5822950" y="4086225"/>
          <p14:tracePt t="23299" x="5840413" y="4079875"/>
          <p14:tracePt t="23315" x="5868988" y="4079875"/>
          <p14:tracePt t="23332" x="5908675" y="4079875"/>
          <p14:tracePt t="23349" x="5943600" y="4079875"/>
          <p14:tracePt t="23365" x="5961063" y="4079875"/>
          <p14:tracePt t="23382" x="5965825" y="4079875"/>
          <p14:tracePt t="23475" x="5961063" y="4079875"/>
          <p14:tracePt t="23485" x="5954713" y="4079875"/>
          <p14:tracePt t="23499" x="5937250" y="4079875"/>
          <p14:tracePt t="23516" x="5926138" y="4079875"/>
          <p14:tracePt t="23532" x="5903913" y="4079875"/>
          <p14:tracePt t="23549" x="5897563" y="4075113"/>
          <p14:tracePt t="23565" x="5892800" y="4075113"/>
          <p14:tracePt t="23582" x="5886450" y="4075113"/>
          <p14:tracePt t="23651" x="5892800" y="4075113"/>
          <p14:tracePt t="23667" x="5897563" y="4075113"/>
          <p14:tracePt t="23682" x="5903913" y="4075113"/>
          <p14:tracePt t="23682" x="5915025" y="4075113"/>
          <p14:tracePt t="23683" x="5926138" y="4075113"/>
          <p14:tracePt t="23699" x="5965825" y="4075113"/>
          <p14:tracePt t="23715" x="5978525" y="4075113"/>
          <p14:tracePt t="23732" x="5989638" y="4075113"/>
          <p14:tracePt t="23803" x="5983288" y="4075113"/>
          <p14:tracePt t="23815" x="5978525" y="4075113"/>
          <p14:tracePt t="23832" x="5965825" y="4075113"/>
          <p14:tracePt t="23849" x="5954713" y="4075113"/>
          <p14:tracePt t="23865" x="5943600" y="4075113"/>
          <p14:tracePt t="23882" x="5932488" y="4075113"/>
          <p14:tracePt t="23979" x="5937250" y="4075113"/>
          <p14:tracePt t="23987" x="5943600" y="4075113"/>
          <p14:tracePt t="23995" x="5949950" y="4068763"/>
          <p14:tracePt t="24015" x="5954713" y="4068763"/>
          <p14:tracePt t="24016" x="5961063" y="4068763"/>
          <p14:tracePt t="24032" x="5965825" y="4068763"/>
          <p14:tracePt t="24131" x="5961063" y="4068763"/>
          <p14:tracePt t="24139" x="5954713" y="4068763"/>
          <p14:tracePt t="24149" x="5949950" y="4068763"/>
          <p14:tracePt t="24187" x="5943600" y="4068763"/>
          <p14:tracePt t="24307" x="5949950" y="4068763"/>
          <p14:tracePt t="24323" x="5954713" y="4068763"/>
          <p14:tracePt t="24332" x="5961063" y="4068763"/>
          <p14:tracePt t="24349" x="5965825" y="4068763"/>
          <p14:tracePt t="24531" x="5961063" y="4068763"/>
          <p14:tracePt t="24627" x="5965825" y="4068763"/>
          <p14:tracePt t="24683" x="5972175" y="4068763"/>
          <p14:tracePt t="24691" x="5978525" y="4068763"/>
          <p14:tracePt t="24715" x="5983288" y="4068763"/>
          <p14:tracePt t="24716" x="5989638" y="4068763"/>
          <p14:tracePt t="24732" x="6000750" y="4068763"/>
          <p14:tracePt t="24771" x="6007100" y="4068763"/>
          <p14:tracePt t="25595" x="6000750" y="4068763"/>
          <p14:tracePt t="26419" x="5994400" y="4068763"/>
          <p14:tracePt t="27468" x="5989638" y="4068763"/>
          <p14:tracePt t="27548" x="5983288" y="4068763"/>
          <p14:tracePt t="27568" x="5972175" y="4068763"/>
          <p14:tracePt t="27583" x="5965825" y="4064000"/>
          <p14:tracePt t="27599" x="5954713" y="4051300"/>
          <p14:tracePt t="27617" x="5943600" y="4046538"/>
          <p14:tracePt t="27633" x="5926138" y="4017963"/>
          <p14:tracePt t="27650" x="5915025" y="3994150"/>
          <p14:tracePt t="27666" x="5903913" y="3971925"/>
          <p14:tracePt t="27683" x="5892800" y="3943350"/>
          <p14:tracePt t="27699" x="5875338" y="3903663"/>
          <p14:tracePt t="27717" x="5864225" y="3879850"/>
          <p14:tracePt t="27733" x="5851525" y="3857625"/>
          <p14:tracePt t="27750" x="5846763" y="3840163"/>
          <p14:tracePt t="27766" x="5840413" y="3835400"/>
          <p14:tracePt t="27783" x="5835650" y="3822700"/>
          <p14:tracePt t="27799" x="5829300" y="3811588"/>
          <p14:tracePt t="27817" x="5822950" y="3800475"/>
          <p14:tracePt t="27833" x="5818188" y="3783013"/>
          <p14:tracePt t="27850" x="5811838" y="3771900"/>
          <p14:tracePt t="27866" x="5811838" y="3765550"/>
          <p14:tracePt t="27883" x="5811838" y="3754438"/>
          <p14:tracePt t="27899" x="5818188" y="3749675"/>
          <p14:tracePt t="27916" x="5829300" y="3743325"/>
          <p14:tracePt t="27933" x="5840413" y="3732213"/>
          <p14:tracePt t="27949" x="5868988" y="3714750"/>
          <p14:tracePt t="27966" x="5886450" y="3703638"/>
          <p14:tracePt t="27983" x="5897563" y="3692525"/>
          <p14:tracePt t="27999" x="5908675" y="3679825"/>
          <p14:tracePt t="28016" x="5915025" y="3668713"/>
          <p14:tracePt t="28033" x="5921375" y="3663950"/>
          <p14:tracePt t="28050" x="5921375" y="3657600"/>
          <p14:tracePt t="28084" x="5926138" y="3657600"/>
          <p14:tracePt t="28084" x="5926138" y="3651250"/>
          <p14:tracePt t="28099" x="5932488" y="3646488"/>
          <p14:tracePt t="28117" x="5937250" y="3635375"/>
          <p14:tracePt t="28172" x="5937250" y="3629025"/>
          <p14:tracePt t="28184" x="5943600" y="3629025"/>
          <p14:tracePt t="28220" x="5943600" y="3622675"/>
          <p14:tracePt t="28292" x="5937250" y="3622675"/>
          <p14:tracePt t="28324" x="5932488" y="3622675"/>
          <p14:tracePt t="28332" x="5921375" y="3622675"/>
          <p14:tracePt t="28350" x="5915025" y="3622675"/>
          <p14:tracePt t="28366" x="5908675" y="3622675"/>
          <p14:tracePt t="28383" x="5903913" y="3622675"/>
          <p14:tracePt t="28420" x="5897563" y="3622675"/>
          <p14:tracePt t="28435" x="5886450" y="3622675"/>
          <p14:tracePt t="28449" x="5880100" y="3622675"/>
          <p14:tracePt t="28466" x="5875338" y="3622675"/>
          <p14:tracePt t="28483" x="5868988" y="3622675"/>
          <p14:tracePt t="28499" x="5857875" y="3622675"/>
          <p14:tracePt t="28517" x="5851525" y="3622675"/>
          <p14:tracePt t="28533" x="5846763" y="3622675"/>
          <p14:tracePt t="28549" x="5840413" y="3622675"/>
          <p14:tracePt t="28566" x="5829300" y="3622675"/>
          <p14:tracePt t="28583" x="5822950" y="3617913"/>
          <p14:tracePt t="28599" x="5811838" y="3617913"/>
          <p14:tracePt t="28616" x="5807075" y="3611563"/>
          <p14:tracePt t="28632" x="5800725" y="3611563"/>
          <p14:tracePt t="28649" x="5789613" y="3606800"/>
          <p14:tracePt t="28666" x="5783263" y="3606800"/>
          <p14:tracePt t="28683" x="5778500" y="3606800"/>
          <p14:tracePt t="28683" x="5772150" y="3606800"/>
          <p14:tracePt t="28700" x="5772150" y="3600450"/>
          <p14:tracePt t="28716" x="5765800" y="3600450"/>
          <p14:tracePt t="28733" x="5761038" y="3600450"/>
          <p14:tracePt t="28749" x="5761038" y="3594100"/>
          <p14:tracePt t="28766" x="5754688" y="3594100"/>
          <p14:tracePt t="28782" x="5749925" y="3594100"/>
          <p14:tracePt t="28800" x="5737225" y="3594100"/>
          <p14:tracePt t="28816" x="5726113" y="3594100"/>
          <p14:tracePt t="28833" x="5708650" y="3594100"/>
          <p14:tracePt t="28849" x="5692775" y="3594100"/>
          <p14:tracePt t="28866" x="5675313" y="3594100"/>
          <p14:tracePt t="28882" x="5657850" y="3594100"/>
          <p14:tracePt t="28882" x="5640388" y="3594100"/>
          <p14:tracePt t="28900" x="5618163" y="3594100"/>
          <p14:tracePt t="28916" x="5594350" y="3594100"/>
          <p14:tracePt t="28933" x="5578475" y="3600450"/>
          <p14:tracePt t="28949" x="5561013" y="3606800"/>
          <p14:tracePt t="28967" x="5549900" y="3606800"/>
          <p14:tracePt t="28983" x="5543550" y="3611563"/>
          <p14:tracePt t="29020" x="5543550" y="3617913"/>
          <p14:tracePt t="29033" x="5537200" y="3617913"/>
          <p14:tracePt t="29034" x="5537200" y="3622675"/>
          <p14:tracePt t="29140" x="5537200" y="3629025"/>
          <p14:tracePt t="29148" x="5532438" y="3657600"/>
          <p14:tracePt t="29167" x="5532438" y="3679825"/>
          <p14:tracePt t="29183" x="5532438" y="3692525"/>
          <p14:tracePt t="29200" x="5532438" y="3708400"/>
          <p14:tracePt t="29216" x="5526088" y="3725863"/>
          <p14:tracePt t="29233" x="5526088" y="3736975"/>
          <p14:tracePt t="29249" x="5521325" y="3749675"/>
          <p14:tracePt t="29267" x="5521325" y="3754438"/>
          <p14:tracePt t="29282" x="5521325" y="3765550"/>
          <p14:tracePt t="29282" x="5521325" y="3771900"/>
          <p14:tracePt t="29300" x="5521325" y="3783013"/>
          <p14:tracePt t="29316" x="5521325" y="3794125"/>
          <p14:tracePt t="29333" x="5521325" y="3806825"/>
          <p14:tracePt t="29349" x="5521325" y="3811588"/>
          <p14:tracePt t="29366" x="5521325" y="3817938"/>
          <p14:tracePt t="29382" x="5521325" y="3822700"/>
          <p14:tracePt t="29515" x="5514975" y="3822700"/>
          <p14:tracePt t="29548" x="5508625" y="3829050"/>
          <p14:tracePt t="29556" x="5492750" y="3829050"/>
          <p14:tracePt t="29566" x="5451475" y="3829050"/>
          <p14:tracePt t="29583" x="5422900" y="3829050"/>
          <p14:tracePt t="29600" x="5389563" y="3835400"/>
          <p14:tracePt t="29616" x="5354638" y="3835400"/>
          <p14:tracePt t="29633" x="5326063" y="3835400"/>
          <p14:tracePt t="29649" x="5297488" y="3835400"/>
          <p14:tracePt t="29666" x="5286375" y="3835400"/>
          <p14:tracePt t="29683" x="5268913" y="3835400"/>
          <p14:tracePt t="29683" x="5264150" y="3835400"/>
          <p14:tracePt t="29700" x="5257800" y="3835400"/>
          <p14:tracePt t="30020" x="5257800" y="3840163"/>
          <p14:tracePt t="30020" x="5257800" y="3846513"/>
          <p14:tracePt t="30033" x="5257800" y="3851275"/>
          <p14:tracePt t="30049" x="5251450" y="3863975"/>
          <p14:tracePt t="30066" x="5246688" y="3875088"/>
          <p14:tracePt t="30082" x="5246688" y="3892550"/>
          <p14:tracePt t="30082" x="5240338" y="3897313"/>
          <p14:tracePt t="30100" x="5235575" y="3908425"/>
          <p14:tracePt t="30116" x="5235575" y="3925888"/>
          <p14:tracePt t="30133" x="5229225" y="3937000"/>
          <p14:tracePt t="30149" x="5229225" y="3943350"/>
          <p14:tracePt t="30452" x="5229225" y="3949700"/>
          <p14:tracePt t="30460" x="5222875" y="3949700"/>
          <p14:tracePt t="30468" x="5218113" y="3965575"/>
          <p14:tracePt t="30483" x="5211763" y="3978275"/>
          <p14:tracePt t="30499" x="5207000" y="4000500"/>
          <p14:tracePt t="30516" x="5194300" y="4011613"/>
          <p14:tracePt t="30532" x="5194300" y="4022725"/>
          <p14:tracePt t="30550" x="5189538" y="4029075"/>
          <p14:tracePt t="30566" x="5189538" y="4035425"/>
          <p14:tracePt t="30583" x="5189538" y="4046538"/>
          <p14:tracePt t="30599" x="5189538" y="4051300"/>
          <p14:tracePt t="30632" x="5189538" y="4064000"/>
          <p14:tracePt t="30633" x="5189538" y="4075113"/>
          <p14:tracePt t="30649" x="5189538" y="4086225"/>
          <p14:tracePt t="30666" x="5189538" y="4103688"/>
          <p14:tracePt t="30683" x="5189538" y="4121150"/>
          <p14:tracePt t="30699" x="5189538" y="4149725"/>
          <p14:tracePt t="30716" x="5189538" y="4165600"/>
          <p14:tracePt t="30732" x="5189538" y="4189413"/>
          <p14:tracePt t="30749" x="5189538" y="4206875"/>
          <p14:tracePt t="30766" x="5189538" y="4211638"/>
          <p14:tracePt t="30783" x="5194300" y="4217988"/>
          <p14:tracePt t="30799" x="5194300" y="4229100"/>
          <p14:tracePt t="30816" x="5194300" y="4235450"/>
          <p14:tracePt t="30832" x="5194300" y="4240213"/>
          <p14:tracePt t="30849" x="5200650" y="4246563"/>
          <p14:tracePt t="30866" x="5200650" y="4251325"/>
          <p14:tracePt t="30883" x="5200650" y="4257675"/>
          <p14:tracePt t="30988" x="5207000" y="4257675"/>
          <p14:tracePt t="31060" x="5211763" y="4264025"/>
          <p14:tracePt t="31068" x="5222875" y="4268788"/>
          <p14:tracePt t="31083" x="5235575" y="4279900"/>
          <p14:tracePt t="31099" x="5264150" y="4297363"/>
          <p14:tracePt t="31116" x="5275263" y="4308475"/>
          <p14:tracePt t="31133" x="5292725" y="4314825"/>
          <p14:tracePt t="31149" x="5308600" y="4321175"/>
          <p14:tracePt t="31166" x="5321300" y="4332288"/>
          <p14:tracePt t="31183" x="5332413" y="4332288"/>
          <p14:tracePt t="31199" x="5337175" y="4332288"/>
          <p14:tracePt t="31216" x="5343525" y="4332288"/>
          <p14:tracePt t="31476" x="5349875" y="4332288"/>
          <p14:tracePt t="31492" x="5354638" y="4332288"/>
          <p14:tracePt t="31500" x="5372100" y="4332288"/>
          <p14:tracePt t="31516" x="5389563" y="4325938"/>
          <p14:tracePt t="31532" x="5400675" y="4325938"/>
          <p14:tracePt t="31549" x="5407025" y="4321175"/>
          <p14:tracePt t="31566" x="5418138" y="4314825"/>
          <p14:tracePt t="31676" x="5422900" y="4314825"/>
          <p14:tracePt t="31684" x="5429250" y="4314825"/>
          <p14:tracePt t="31692" x="5435600" y="4314825"/>
          <p14:tracePt t="31700" x="5446713" y="4308475"/>
          <p14:tracePt t="31716" x="5457825" y="4308475"/>
          <p14:tracePt t="31733" x="5457825" y="4303713"/>
          <p14:tracePt t="31749" x="5464175" y="4303713"/>
          <p14:tracePt t="31882" x="5457825" y="4303713"/>
          <p14:tracePt t="31924" x="5451475" y="4303713"/>
          <p14:tracePt t="31932" x="5446713" y="4303713"/>
          <p14:tracePt t="31956" x="5440363" y="4303713"/>
          <p14:tracePt t="31972" x="5429250" y="4303713"/>
          <p14:tracePt t="31982" x="5422900" y="4303713"/>
          <p14:tracePt t="31988" x="5411788" y="4303713"/>
          <p14:tracePt t="32000" x="5394325" y="4303713"/>
          <p14:tracePt t="32016" x="5383213" y="4303713"/>
          <p14:tracePt t="32033" x="5378450" y="4303713"/>
          <p14:tracePt t="32049" x="5372100" y="4303713"/>
          <p14:tracePt t="32084" x="5365750" y="4303713"/>
          <p14:tracePt t="32124" x="5360988" y="4303713"/>
          <p14:tracePt t="32156" x="5354638" y="4303713"/>
          <p14:tracePt t="32172" x="5354638" y="4297363"/>
          <p14:tracePt t="32204" x="5349875" y="4297363"/>
          <p14:tracePt t="32308" x="5343525" y="4297363"/>
          <p14:tracePt t="32452" x="5349875" y="4297363"/>
          <p14:tracePt t="32468" x="5354638" y="4297363"/>
          <p14:tracePt t="32468" x="5360988" y="4297363"/>
          <p14:tracePt t="32482" x="5365750" y="4297363"/>
          <p14:tracePt t="32499" x="5389563" y="4292600"/>
          <p14:tracePt t="32516" x="5407025" y="4292600"/>
          <p14:tracePt t="32533" x="5429250" y="4292600"/>
          <p14:tracePt t="32549" x="5435600" y="4292600"/>
          <p14:tracePt t="32566" x="5446713" y="4292600"/>
          <p14:tracePt t="32582" x="5451475" y="4292600"/>
          <p14:tracePt t="32599" x="5457825" y="4292600"/>
          <p14:tracePt t="34468" x="5464175" y="4292600"/>
          <p14:tracePt t="34482" x="5475288" y="4292600"/>
          <p14:tracePt t="34483" x="5497513" y="4297363"/>
          <p14:tracePt t="34499" x="5526088" y="4297363"/>
          <p14:tracePt t="34516" x="5543550" y="4297363"/>
          <p14:tracePt t="34532" x="5554663" y="4297363"/>
          <p14:tracePt t="34549" x="5561013" y="4297363"/>
          <p14:tracePt t="34565" x="5565775" y="4297363"/>
          <p14:tracePt t="35850" x="0" y="0"/>
        </p14:tracePtLst>
        <p14:tracePtLst>
          <p14:tracePt t="55217" x="5657850" y="3594100"/>
          <p14:tracePt t="55225" x="5646738" y="3594100"/>
          <p14:tracePt t="55233" x="5635625" y="3582988"/>
          <p14:tracePt t="55241" x="5618163" y="3571875"/>
          <p14:tracePt t="55254" x="5600700" y="3554413"/>
          <p14:tracePt t="55273" x="5583238" y="3532188"/>
          <p14:tracePt t="55289" x="5572125" y="3514725"/>
          <p14:tracePt t="55305" x="5554663" y="3492500"/>
          <p14:tracePt t="55329" x="5543550" y="3479800"/>
          <p14:tracePt t="55338" x="5532438" y="3463925"/>
          <p14:tracePt t="55371" x="5526088" y="3457575"/>
          <p14:tracePt t="55377" x="5526088" y="3446463"/>
          <p14:tracePt t="55388" x="5521325" y="3440113"/>
          <p14:tracePt t="55406" x="5521325" y="3435350"/>
          <p14:tracePt t="55521" x="5521325" y="3440113"/>
          <p14:tracePt t="55526" x="5521325" y="3451225"/>
          <p14:tracePt t="55538" x="5537200" y="3486150"/>
          <p14:tracePt t="55554" x="5543550" y="3514725"/>
          <p14:tracePt t="55571" x="5561013" y="3554413"/>
          <p14:tracePt t="55588" x="5572125" y="3582988"/>
          <p14:tracePt t="55605" x="5583238" y="3617913"/>
          <p14:tracePt t="55621" x="5594350" y="3646488"/>
          <p14:tracePt t="55638" x="5607050" y="3675063"/>
          <p14:tracePt t="55654" x="5618163" y="3697288"/>
          <p14:tracePt t="55671" x="5629275" y="3708400"/>
          <p14:tracePt t="55688" x="5635625" y="3725863"/>
          <p14:tracePt t="55688" x="5640388" y="3732213"/>
          <p14:tracePt t="55705" x="5640388" y="3743325"/>
          <p14:tracePt t="55721" x="5646738" y="3749675"/>
          <p14:tracePt t="55769" x="5651500" y="3749675"/>
          <p14:tracePt t="55788" x="5651500" y="3754438"/>
          <p14:tracePt t="55790" x="5651500" y="3760788"/>
          <p14:tracePt t="55804" x="5657850" y="3760788"/>
          <p14:tracePt t="55821" x="5657850" y="3765550"/>
          <p14:tracePt t="55838" x="5668963" y="3771900"/>
          <p14:tracePt t="55854" x="5668963" y="3783013"/>
          <p14:tracePt t="55871" x="5675313" y="3783013"/>
          <p14:tracePt t="55906" x="5680075" y="3783013"/>
          <p14:tracePt t="55906" x="5680075" y="3789363"/>
          <p14:tracePt t="55921" x="5686425" y="3789363"/>
          <p14:tracePt t="55938" x="5692775" y="3794125"/>
          <p14:tracePt t="55954" x="5697538" y="3794125"/>
          <p14:tracePt t="55971" x="5697538" y="3806825"/>
          <p14:tracePt t="55988" x="5708650" y="3806825"/>
          <p14:tracePt t="56004" x="5708650" y="3811588"/>
          <p14:tracePt t="56021" x="5715000" y="3811588"/>
          <p14:tracePt t="56038" x="5721350" y="3811588"/>
          <p14:tracePt t="56055" x="5726113" y="3817938"/>
          <p14:tracePt t="56071" x="5732463" y="3817938"/>
          <p14:tracePt t="56393" x="5737225" y="3817938"/>
          <p14:tracePt t="56497" x="5743575" y="3817938"/>
          <p14:tracePt t="56561" x="5749925" y="3817938"/>
          <p14:tracePt t="56575" x="5754688" y="3817938"/>
          <p14:tracePt t="56609" x="5761038" y="3817938"/>
          <p14:tracePt t="56641" x="5765800" y="3817938"/>
          <p14:tracePt t="57203" x="5772150" y="3817938"/>
          <p14:tracePt t="57225" x="5778500" y="3817938"/>
          <p14:tracePt t="57238" x="5789613" y="3817938"/>
          <p14:tracePt t="57241" x="5807075" y="3822700"/>
          <p14:tracePt t="57255" x="5829300" y="3822700"/>
          <p14:tracePt t="57271" x="5857875" y="3822700"/>
          <p14:tracePt t="57288" x="5886450" y="3822700"/>
          <p14:tracePt t="57304" x="5943600" y="3822700"/>
          <p14:tracePt t="57322" x="5978525" y="3822700"/>
          <p14:tracePt t="57338" x="6000750" y="3822700"/>
          <p14:tracePt t="57354" x="6029325" y="3817938"/>
          <p14:tracePt t="57371" x="6064250" y="3817938"/>
          <p14:tracePt t="57388" x="6092825" y="3817938"/>
          <p14:tracePt t="57404" x="6121400" y="3811588"/>
          <p14:tracePt t="57421" x="6154738" y="3811588"/>
          <p14:tracePt t="57438" x="6207125" y="3811588"/>
          <p14:tracePt t="57454" x="6264275" y="3806825"/>
          <p14:tracePt t="57471" x="6332538" y="3806825"/>
          <p14:tracePt t="57488" x="6418263" y="3800475"/>
          <p14:tracePt t="57504" x="6561138" y="3800475"/>
          <p14:tracePt t="57522" x="6680200" y="3794125"/>
          <p14:tracePt t="57537" x="6794500" y="3789363"/>
          <p14:tracePt t="57554" x="6926263" y="3789363"/>
          <p14:tracePt t="57571" x="7075488" y="3783013"/>
          <p14:tracePt t="57588" x="7235825" y="3783013"/>
          <p14:tracePt t="57604" x="7394575" y="3778250"/>
          <p14:tracePt t="57621" x="7532688" y="3771900"/>
          <p14:tracePt t="57637" x="7664450" y="3771900"/>
          <p14:tracePt t="57654" x="7789863" y="3765550"/>
          <p14:tracePt t="57671" x="7893050" y="3765550"/>
          <p14:tracePt t="57688" x="7983538" y="3765550"/>
          <p14:tracePt t="57688" x="8023225" y="3765550"/>
          <p14:tracePt t="57705" x="8086725" y="3765550"/>
          <p14:tracePt t="57721" x="8137525" y="3760788"/>
          <p14:tracePt t="57738" x="8166100" y="3760788"/>
          <p14:tracePt t="57754" x="8194675" y="3760788"/>
          <p14:tracePt t="57771" x="8218488" y="3760788"/>
          <p14:tracePt t="57788" x="8247063" y="3760788"/>
          <p14:tracePt t="57805" x="8280400" y="3754438"/>
          <p14:tracePt t="57821" x="8321675" y="3754438"/>
          <p14:tracePt t="57838" x="8350250" y="3754438"/>
          <p14:tracePt t="57854" x="8378825" y="3749675"/>
          <p14:tracePt t="57871" x="8407400" y="3749675"/>
          <p14:tracePt t="57888" x="8423275" y="3749675"/>
          <p14:tracePt t="57905" x="8435975" y="3749675"/>
          <p14:tracePt t="58241" x="8440738" y="3749675"/>
          <p14:tracePt t="58257" x="8447088" y="3749675"/>
          <p14:tracePt t="58417" x="8440738" y="3749675"/>
          <p14:tracePt t="58441" x="8435975" y="3749675"/>
          <p14:tracePt t="58457" x="8423275" y="3749675"/>
          <p14:tracePt t="58471" x="8412163" y="3749675"/>
          <p14:tracePt t="58471" x="8343900" y="3754438"/>
          <p14:tracePt t="58488" x="8223250" y="3765550"/>
          <p14:tracePt t="58488" x="8154988" y="3771900"/>
          <p14:tracePt t="58505" x="7972425" y="3789363"/>
          <p14:tracePt t="58521" x="7754938" y="3800475"/>
          <p14:tracePt t="58538" x="7537450" y="3817938"/>
          <p14:tracePt t="58554" x="7337425" y="3835400"/>
          <p14:tracePt t="58571" x="7183438" y="3835400"/>
          <p14:tracePt t="58587" x="7051675" y="3835400"/>
          <p14:tracePt t="58605" x="6950075" y="3835400"/>
          <p14:tracePt t="58621" x="6892925" y="3822700"/>
          <p14:tracePt t="58638" x="6858000" y="3806825"/>
          <p14:tracePt t="58654" x="6846888" y="3794125"/>
          <p14:tracePt t="58671" x="6846888" y="3783013"/>
          <p14:tracePt t="58687" x="6846888" y="3754438"/>
          <p14:tracePt t="58687" x="6846888" y="3736975"/>
          <p14:tracePt t="58705" x="6846888" y="3692525"/>
          <p14:tracePt t="58721" x="6835775" y="3635375"/>
          <p14:tracePt t="58738" x="6829425" y="3578225"/>
          <p14:tracePt t="58754" x="6818313" y="3521075"/>
          <p14:tracePt t="58771" x="6811963" y="3479800"/>
          <p14:tracePt t="58787" x="6794500" y="3446463"/>
          <p14:tracePt t="58805" x="6789738" y="3429000"/>
          <p14:tracePt t="58821" x="6783388" y="3422650"/>
          <p14:tracePt t="58881" x="6783388" y="3435350"/>
          <p14:tracePt t="58889" x="6783388" y="3492500"/>
          <p14:tracePt t="58905" x="6840538" y="3668713"/>
          <p14:tracePt t="58921" x="6875463" y="3822700"/>
          <p14:tracePt t="58938" x="6908800" y="3978275"/>
          <p14:tracePt t="58954" x="6937375" y="4092575"/>
          <p14:tracePt t="58971" x="6961188" y="4206875"/>
          <p14:tracePt t="58987" x="6989763" y="4275138"/>
          <p14:tracePt t="59004" x="7007225" y="4321175"/>
          <p14:tracePt t="59021" x="7023100" y="4349750"/>
          <p14:tracePt t="59038" x="7035800" y="4378325"/>
          <p14:tracePt t="59054" x="7040563" y="4400550"/>
          <p14:tracePt t="59071" x="7046913" y="4411663"/>
          <p14:tracePt t="59087" x="7046913" y="4422775"/>
          <p14:tracePt t="59104" x="7046913" y="4440238"/>
          <p14:tracePt t="59121" x="7046913" y="4446588"/>
          <p14:tracePt t="59138" x="7051675" y="4451350"/>
          <p14:tracePt t="59154" x="7051675" y="4457700"/>
          <p14:tracePt t="59171" x="7058025" y="4464050"/>
          <p14:tracePt t="59281" x="7058025" y="4457700"/>
          <p14:tracePt t="59288" x="7058025" y="4440238"/>
          <p14:tracePt t="59304" x="7058025" y="4418013"/>
          <p14:tracePt t="59322" x="7058025" y="4406900"/>
          <p14:tracePt t="59337" x="7058025" y="4400550"/>
          <p14:tracePt t="59355" x="7058025" y="4394200"/>
          <p14:tracePt t="59371" x="7051675" y="4389438"/>
          <p14:tracePt t="59388" x="7046913" y="4389438"/>
          <p14:tracePt t="59425" x="7040563" y="4389438"/>
          <p14:tracePt t="59437" x="7035800" y="4389438"/>
          <p14:tracePt t="59441" x="7018338" y="4389438"/>
          <p14:tracePt t="59455" x="7007225" y="4389438"/>
          <p14:tracePt t="59471" x="6983413" y="4389438"/>
          <p14:tracePt t="59488" x="6972300" y="4389438"/>
          <p14:tracePt t="59504" x="6954838" y="4389438"/>
          <p14:tracePt t="59521" x="6943725" y="4394200"/>
          <p14:tracePt t="59537" x="6932613" y="4400550"/>
          <p14:tracePt t="59555" x="6915150" y="4406900"/>
          <p14:tracePt t="59571" x="6904038" y="4418013"/>
          <p14:tracePt t="59588" x="6897688" y="4418013"/>
          <p14:tracePt t="59604" x="6886575" y="4418013"/>
          <p14:tracePt t="59621" x="6880225" y="4422775"/>
          <p14:tracePt t="59639" x="6875463" y="4422775"/>
          <p14:tracePt t="59673" x="6869113" y="4422775"/>
          <p14:tracePt t="59681" x="6864350" y="4422775"/>
          <p14:tracePt t="59688" x="6851650" y="4411663"/>
          <p14:tracePt t="59704" x="6823075" y="4400550"/>
          <p14:tracePt t="59722" x="6811963" y="4394200"/>
          <p14:tracePt t="59737" x="6800850" y="4389438"/>
          <p14:tracePt t="59755" x="6789738" y="4378325"/>
          <p14:tracePt t="59771" x="6778625" y="4371975"/>
          <p14:tracePt t="59788" x="6772275" y="4371975"/>
          <p14:tracePt t="59840" x="6772275" y="4365625"/>
          <p14:tracePt t="59857" x="6765925" y="4365625"/>
          <p14:tracePt t="59865" x="6765925" y="4360863"/>
          <p14:tracePt t="59873" x="6761163" y="4354513"/>
          <p14:tracePt t="59888" x="6754813" y="4349750"/>
          <p14:tracePt t="59904" x="6750050" y="4325938"/>
          <p14:tracePt t="59921" x="6743700" y="4303713"/>
          <p14:tracePt t="59937" x="6732588" y="4279900"/>
          <p14:tracePt t="59954" x="6726238" y="4264025"/>
          <p14:tracePt t="59971" x="6721475" y="4235450"/>
          <p14:tracePt t="59988" x="6715125" y="4211638"/>
          <p14:tracePt t="60004" x="6708775" y="4183063"/>
          <p14:tracePt t="60021" x="6708775" y="4160838"/>
          <p14:tracePt t="60037" x="6708775" y="4132263"/>
          <p14:tracePt t="60054" x="6708775" y="4103688"/>
          <p14:tracePt t="60071" x="6704013" y="4079875"/>
          <p14:tracePt t="60088" x="6704013" y="4051300"/>
          <p14:tracePt t="60104" x="6697663" y="4017963"/>
          <p14:tracePt t="60121" x="6697663" y="4000500"/>
          <p14:tracePt t="60137" x="6697663" y="3983038"/>
          <p14:tracePt t="60154" x="6697663" y="3965575"/>
          <p14:tracePt t="60171" x="6697663" y="3954463"/>
          <p14:tracePt t="60188" x="6697663" y="3949700"/>
          <p14:tracePt t="60204" x="6697663" y="3943350"/>
          <p14:tracePt t="60425" x="6697663" y="3949700"/>
          <p14:tracePt t="60449" x="6697663" y="3954463"/>
          <p14:tracePt t="60457" x="6704013" y="3954463"/>
          <p14:tracePt t="60473" x="6704013" y="3960813"/>
          <p14:tracePt t="60488" x="6708775" y="3960813"/>
          <p14:tracePt t="60504" x="6715125" y="3960813"/>
          <p14:tracePt t="60521" x="6715125" y="3949700"/>
          <p14:tracePt t="60537" x="6715125" y="3925888"/>
          <p14:tracePt t="60555" x="6715125" y="3903663"/>
          <p14:tracePt t="60571" x="6704013" y="3886200"/>
          <p14:tracePt t="60588" x="6686550" y="3863975"/>
          <p14:tracePt t="60604" x="6657975" y="3840163"/>
          <p14:tracePt t="60621" x="6623050" y="3829050"/>
          <p14:tracePt t="60637" x="6583363" y="3811588"/>
          <p14:tracePt t="60654" x="6543675" y="3811588"/>
          <p14:tracePt t="60671" x="6521450" y="3806825"/>
          <p14:tracePt t="60688" x="6503988" y="3806825"/>
          <p14:tracePt t="60704" x="6492875" y="3806825"/>
          <p14:tracePt t="61689" x="6492875" y="3800475"/>
          <p14:tracePt t="61694" x="6480175" y="3800475"/>
          <p14:tracePt t="61705" x="6475413" y="3794125"/>
          <p14:tracePt t="61721" x="6464300" y="3794125"/>
          <p14:tracePt t="61738" x="6446838" y="3794125"/>
          <p14:tracePt t="61754" x="6429375" y="3794125"/>
          <p14:tracePt t="61771" x="6411913" y="3794125"/>
          <p14:tracePt t="61787" x="6400800" y="3789363"/>
          <p14:tracePt t="61804" x="6389688" y="3789363"/>
          <p14:tracePt t="61821" x="6378575" y="3789363"/>
          <p14:tracePt t="61838" x="6361113" y="3789363"/>
          <p14:tracePt t="61854" x="6350000" y="3789363"/>
          <p14:tracePt t="61871" x="6332538" y="3789363"/>
          <p14:tracePt t="61887" x="6315075" y="3794125"/>
          <p14:tracePt t="61904" x="6297613" y="3800475"/>
          <p14:tracePt t="61921" x="6280150" y="3800475"/>
          <p14:tracePt t="61937" x="6257925" y="3811588"/>
          <p14:tracePt t="61954" x="6223000" y="3811588"/>
          <p14:tracePt t="61971" x="6194425" y="3811588"/>
          <p14:tracePt t="61987" x="6183313" y="3806825"/>
          <p14:tracePt t="62004" x="6172200" y="3800475"/>
          <p14:tracePt t="62020" x="6132513" y="3789363"/>
          <p14:tracePt t="62038" x="6080125" y="3765550"/>
          <p14:tracePt t="62054" x="6046788" y="3754438"/>
          <p14:tracePt t="62071" x="6035675" y="3754438"/>
          <p14:tracePt t="62087" x="6035675" y="3749675"/>
          <p14:tracePt t="62104" x="6029325" y="3749675"/>
          <p14:tracePt t="62121" x="6022975" y="3743325"/>
          <p14:tracePt t="62137" x="6018213" y="3743325"/>
          <p14:tracePt t="62154" x="6018213" y="3736975"/>
          <p14:tracePt t="62257" x="6011863" y="3736975"/>
          <p14:tracePt t="62833" x="6007100" y="3736975"/>
          <p14:tracePt t="63112" x="6011863" y="3732213"/>
          <p14:tracePt t="63121" x="6018213" y="3732213"/>
          <p14:tracePt t="63121" x="6022975" y="3725863"/>
          <p14:tracePt t="63137" x="6035675" y="3721100"/>
          <p14:tracePt t="63154" x="6040438" y="3721100"/>
          <p14:tracePt t="63170" x="6051550" y="3714750"/>
          <p14:tracePt t="63188" x="6057900" y="3714750"/>
          <p14:tracePt t="63265" x="6057900" y="3708400"/>
          <p14:tracePt t="63273" x="6064250" y="3708400"/>
          <p14:tracePt t="63281" x="6069013" y="3708400"/>
          <p14:tracePt t="63288" x="6075363" y="3697288"/>
          <p14:tracePt t="63304" x="6086475" y="3679825"/>
          <p14:tracePt t="63321" x="6097588" y="3668713"/>
          <p14:tracePt t="63337" x="6097588" y="3663950"/>
          <p14:tracePt t="63354" x="6103938" y="3657600"/>
          <p14:tracePt t="63371" x="6103938" y="3651250"/>
          <p14:tracePt t="63387" x="6103938" y="3646488"/>
          <p14:tracePt t="63404" x="6103938" y="3640138"/>
          <p14:tracePt t="63421" x="6103938" y="3635375"/>
          <p14:tracePt t="63437" x="6108700" y="3622675"/>
          <p14:tracePt t="63454" x="6115050" y="3617913"/>
          <p14:tracePt t="63470" x="6115050" y="3611563"/>
          <p14:tracePt t="63488" x="6115050" y="3600450"/>
          <p14:tracePt t="63504" x="6121400" y="3594100"/>
          <p14:tracePt t="63521" x="6121400" y="3582988"/>
          <p14:tracePt t="63537" x="6126163" y="3578225"/>
          <p14:tracePt t="63554" x="6126163" y="3571875"/>
          <p14:tracePt t="63570" x="6132513" y="3560763"/>
          <p14:tracePt t="63588" x="6132513" y="3554413"/>
          <p14:tracePt t="63625" x="6132513" y="3549650"/>
          <p14:tracePt t="63640" x="6132513" y="3543300"/>
          <p14:tracePt t="63984" x="6132513" y="3549650"/>
          <p14:tracePt t="64005" x="6126163" y="3549650"/>
          <p14:tracePt t="64021" x="6121400" y="3554413"/>
          <p14:tracePt t="64037" x="6108700" y="3565525"/>
          <p14:tracePt t="64054" x="6103938" y="3578225"/>
          <p14:tracePt t="64070" x="6092825" y="3582988"/>
          <p14:tracePt t="64088" x="6080125" y="3594100"/>
          <p14:tracePt t="64104" x="6075363" y="3600450"/>
          <p14:tracePt t="64121" x="6075363" y="3606800"/>
          <p14:tracePt t="64192" x="6075363" y="3611563"/>
          <p14:tracePt t="64203" x="6075363" y="3617913"/>
          <p14:tracePt t="64221" x="6075363" y="3622675"/>
          <p14:tracePt t="64237" x="6075363" y="3640138"/>
          <p14:tracePt t="64254" x="6092825" y="3657600"/>
          <p14:tracePt t="64270" x="6103938" y="3686175"/>
          <p14:tracePt t="64287" x="6121400" y="3708400"/>
          <p14:tracePt t="64304" x="6149975" y="3749675"/>
          <p14:tracePt t="64321" x="6165850" y="3771900"/>
          <p14:tracePt t="64337" x="6183313" y="3794125"/>
          <p14:tracePt t="64354" x="6189663" y="3811588"/>
          <p14:tracePt t="64371" x="6194425" y="3822700"/>
          <p14:tracePt t="64387" x="6200775" y="3829050"/>
          <p14:tracePt t="64404" x="6207125" y="3840163"/>
          <p14:tracePt t="64420" x="6211888" y="3840163"/>
          <p14:tracePt t="64437" x="6211888" y="3846513"/>
          <p14:tracePt t="64657" x="6211888" y="3851275"/>
          <p14:tracePt t="64664" x="6207125" y="3851275"/>
          <p14:tracePt t="64671" x="6189663" y="3857625"/>
          <p14:tracePt t="64687" x="6161088" y="3863975"/>
          <p14:tracePt t="64704" x="6121400" y="3868738"/>
          <p14:tracePt t="64721" x="6080125" y="3868738"/>
          <p14:tracePt t="64738" x="6029325" y="3868738"/>
          <p14:tracePt t="64754" x="5965825" y="3868738"/>
          <p14:tracePt t="64771" x="5897563" y="3868738"/>
          <p14:tracePt t="64787" x="5822950" y="3868738"/>
          <p14:tracePt t="64804" x="5743575" y="3868738"/>
          <p14:tracePt t="64820" x="5675313" y="3868738"/>
          <p14:tracePt t="64837" x="5611813" y="3868738"/>
          <p14:tracePt t="64854" x="5549900" y="3868738"/>
          <p14:tracePt t="64871" x="5492750" y="3868738"/>
          <p14:tracePt t="64888" x="5440363" y="3875088"/>
          <p14:tracePt t="64904" x="5394325" y="3879850"/>
          <p14:tracePt t="64921" x="5360988" y="3879850"/>
          <p14:tracePt t="64937" x="5332413" y="3879850"/>
          <p14:tracePt t="64954" x="5297488" y="3879850"/>
          <p14:tracePt t="64971" x="5275263" y="3879850"/>
          <p14:tracePt t="64987" x="5246688" y="3886200"/>
          <p14:tracePt t="65004" x="5229225" y="3886200"/>
          <p14:tracePt t="65020" x="5211763" y="3892550"/>
          <p14:tracePt t="65038" x="5207000" y="3892550"/>
          <p14:tracePt t="65054" x="5200650" y="3892550"/>
          <p14:tracePt t="65071" x="5194300" y="3892550"/>
          <p14:tracePt t="65087" x="5189538" y="3892550"/>
          <p14:tracePt t="65104" x="5178425" y="3892550"/>
          <p14:tracePt t="65144" x="5172075" y="3892550"/>
          <p14:tracePt t="65160" x="5160963" y="3897313"/>
          <p14:tracePt t="65171" x="5149850" y="3903663"/>
          <p14:tracePt t="65187" x="5143500" y="3908425"/>
          <p14:tracePt t="65204" x="5132388" y="3921125"/>
          <p14:tracePt t="65220" x="5126038" y="3925888"/>
          <p14:tracePt t="65256" x="5126038" y="3932238"/>
          <p14:tracePt t="65288" x="5126038" y="3937000"/>
          <p14:tracePt t="65312" x="5126038" y="3943350"/>
          <p14:tracePt t="65344" x="5126038" y="3949700"/>
          <p14:tracePt t="65440" x="5126038" y="3954463"/>
          <p14:tracePt t="65448" x="5132388" y="3954463"/>
          <p14:tracePt t="65456" x="5149850" y="3960813"/>
          <p14:tracePt t="65471" x="5160963" y="3960813"/>
          <p14:tracePt t="65487" x="5165725" y="3960813"/>
          <p14:tracePt t="65504" x="5189538" y="3960813"/>
          <p14:tracePt t="65520" x="5222875" y="3960813"/>
          <p14:tracePt t="65537" x="5251450" y="3960813"/>
          <p14:tracePt t="65554" x="5275263" y="3960813"/>
          <p14:tracePt t="65570" x="5303838" y="3960813"/>
          <p14:tracePt t="65587" x="5314950" y="3960813"/>
          <p14:tracePt t="65604" x="5332413" y="3960813"/>
          <p14:tracePt t="65620" x="5343525" y="3960813"/>
          <p14:tracePt t="65637" x="5360988" y="3960813"/>
          <p14:tracePt t="65654" x="5372100" y="3960813"/>
          <p14:tracePt t="65671" x="5383213" y="3960813"/>
          <p14:tracePt t="65687" x="5394325" y="3960813"/>
          <p14:tracePt t="65704" x="5400675" y="3960813"/>
          <p14:tracePt t="65720" x="5411788" y="3960813"/>
          <p14:tracePt t="65737" x="5422900" y="3965575"/>
          <p14:tracePt t="65754" x="5435600" y="3965575"/>
          <p14:tracePt t="65770" x="5446713" y="3971925"/>
          <p14:tracePt t="65787" x="5451475" y="3971925"/>
          <p14:tracePt t="66272" x="5457825" y="3971925"/>
          <p14:tracePt t="66304" x="5464175" y="3971925"/>
          <p14:tracePt t="66310" x="5468938" y="3971925"/>
          <p14:tracePt t="66321" x="5475288" y="3965575"/>
          <p14:tracePt t="66337" x="5480050" y="3965575"/>
          <p14:tracePt t="66354" x="5486400" y="3960813"/>
          <p14:tracePt t="66370" x="5497513" y="3960813"/>
          <p14:tracePt t="66387" x="5503863" y="3960813"/>
          <p14:tracePt t="66404" x="5514975" y="3954463"/>
          <p14:tracePt t="66420" x="5521325" y="3949700"/>
          <p14:tracePt t="66456" x="5526088" y="3949700"/>
          <p14:tracePt t="66472" x="5526088" y="3943350"/>
          <p14:tracePt t="66487" x="5532438" y="3943350"/>
          <p14:tracePt t="66488" x="5537200" y="3937000"/>
          <p14:tracePt t="66504" x="5554663" y="3925888"/>
          <p14:tracePt t="66521" x="5565775" y="3921125"/>
          <p14:tracePt t="66537" x="5578475" y="3908425"/>
          <p14:tracePt t="66554" x="5594350" y="3897313"/>
          <p14:tracePt t="66570" x="5611813" y="3892550"/>
          <p14:tracePt t="66587" x="5629275" y="3886200"/>
          <p14:tracePt t="66604" x="5635625" y="3879850"/>
          <p14:tracePt t="66620" x="5640388" y="3879850"/>
          <p14:tracePt t="66637" x="5646738" y="3875088"/>
          <p14:tracePt t="66654" x="5651500" y="3868738"/>
          <p14:tracePt t="66688" x="5651500" y="3863975"/>
          <p14:tracePt t="66689" x="5657850" y="3863975"/>
          <p14:tracePt t="66703" x="5664200" y="3857625"/>
          <p14:tracePt t="66721" x="5668963" y="3851275"/>
          <p14:tracePt t="66737" x="5680075" y="3851275"/>
          <p14:tracePt t="66754" x="5680075" y="3846513"/>
          <p14:tracePt t="66770" x="5686425" y="3840163"/>
          <p14:tracePt t="66787" x="5692775" y="3840163"/>
          <p14:tracePt t="66803" x="5703888" y="3835400"/>
          <p14:tracePt t="66821" x="5708650" y="3829050"/>
          <p14:tracePt t="66837" x="5721350" y="3822700"/>
          <p14:tracePt t="66854" x="5732463" y="3817938"/>
          <p14:tracePt t="66870" x="5737225" y="3811588"/>
          <p14:tracePt t="66888" x="5749925" y="3811588"/>
          <p14:tracePt t="67120" x="5754688" y="3811588"/>
          <p14:tracePt t="67136" x="5807075" y="3811588"/>
          <p14:tracePt t="67154" x="5846763" y="3811588"/>
          <p14:tracePt t="67170" x="5886450" y="3811588"/>
          <p14:tracePt t="67187" x="5943600" y="3811588"/>
          <p14:tracePt t="67204" x="6007100" y="3806825"/>
          <p14:tracePt t="67220" x="6064250" y="3806825"/>
          <p14:tracePt t="67237" x="6126163" y="3800475"/>
          <p14:tracePt t="67254" x="6183313" y="3794125"/>
          <p14:tracePt t="67270" x="6240463" y="3794125"/>
          <p14:tracePt t="67287" x="6286500" y="3789363"/>
          <p14:tracePt t="67303" x="6350000" y="3789363"/>
          <p14:tracePt t="67321" x="6383338" y="3789363"/>
          <p14:tracePt t="67337" x="6411913" y="3789363"/>
          <p14:tracePt t="67354" x="6446838" y="3789363"/>
          <p14:tracePt t="67370" x="6475413" y="3789363"/>
          <p14:tracePt t="67387" x="6497638" y="3789363"/>
          <p14:tracePt t="67403" x="6521450" y="3789363"/>
          <p14:tracePt t="67421" x="6543675" y="3789363"/>
          <p14:tracePt t="67437" x="6561138" y="3789363"/>
          <p14:tracePt t="67454" x="6589713" y="3789363"/>
          <p14:tracePt t="67470" x="6600825" y="3789363"/>
          <p14:tracePt t="67487" x="6623050" y="3783013"/>
          <p14:tracePt t="67503" x="6646863" y="3783013"/>
          <p14:tracePt t="67521" x="6664325" y="3783013"/>
          <p14:tracePt t="67537" x="6675438" y="3783013"/>
          <p14:tracePt t="67554" x="6692900" y="3783013"/>
          <p14:tracePt t="67570" x="6704013" y="3783013"/>
          <p14:tracePt t="67824" x="6704013" y="3789363"/>
          <p14:tracePt t="67832" x="6715125" y="3800475"/>
          <p14:tracePt t="67837" x="6732588" y="3829050"/>
          <p14:tracePt t="67853" x="6754813" y="3846513"/>
          <p14:tracePt t="67870" x="6783388" y="3863975"/>
          <p14:tracePt t="67887" x="6811963" y="3868738"/>
          <p14:tracePt t="67904" x="6864350" y="3868738"/>
          <p14:tracePt t="67921" x="6892925" y="3868738"/>
          <p14:tracePt t="67937" x="6915150" y="3868738"/>
          <p14:tracePt t="67953" x="6950075" y="3868738"/>
          <p14:tracePt t="67971" x="6989763" y="3863975"/>
          <p14:tracePt t="67987" x="7029450" y="3857625"/>
          <p14:tracePt t="68004" x="7051675" y="3851275"/>
          <p14:tracePt t="68020" x="7069138" y="3851275"/>
          <p14:tracePt t="68037" x="7080250" y="3851275"/>
          <p14:tracePt t="68053" x="7080250" y="3846513"/>
          <p14:tracePt t="68232" x="7080250" y="3857625"/>
          <p14:tracePt t="68240" x="7080250" y="3863975"/>
          <p14:tracePt t="68253" x="7080250" y="3868738"/>
          <p14:tracePt t="68256" x="7075488" y="3903663"/>
          <p14:tracePt t="68270" x="7064375" y="3954463"/>
          <p14:tracePt t="68287" x="7046913" y="4022725"/>
          <p14:tracePt t="68304" x="7007225" y="4132263"/>
          <p14:tracePt t="68320" x="6965950" y="4194175"/>
          <p14:tracePt t="68337" x="6950075" y="4235450"/>
          <p14:tracePt t="68353" x="6943725" y="4246563"/>
          <p14:tracePt t="68488" x="6943725" y="4251325"/>
          <p14:tracePt t="68503" x="6943725" y="4268788"/>
          <p14:tracePt t="68504" x="6937375" y="4308475"/>
          <p14:tracePt t="68520" x="6932613" y="4337050"/>
          <p14:tracePt t="68537" x="6932613" y="4360863"/>
          <p14:tracePt t="68553" x="6932613" y="4371975"/>
          <p14:tracePt t="68600" x="6937375" y="4371975"/>
          <p14:tracePt t="68603" x="6943725" y="4371975"/>
          <p14:tracePt t="68640" x="6950075" y="4371975"/>
          <p14:tracePt t="68648" x="6954838" y="4371975"/>
          <p14:tracePt t="68672" x="6961188" y="4371975"/>
          <p14:tracePt t="68673" x="6972300" y="4371975"/>
          <p14:tracePt t="68693" x="6978650" y="4371975"/>
          <p14:tracePt t="68752" x="6983413" y="4371975"/>
          <p14:tracePt t="68789" x="6989763" y="4371975"/>
          <p14:tracePt t="68803" x="6989763" y="4365625"/>
          <p14:tracePt t="68944" x="6983413" y="4365625"/>
          <p14:tracePt t="69008" x="6978650" y="4365625"/>
          <p14:tracePt t="69168" x="6972300" y="4365625"/>
          <p14:tracePt t="69187" x="6965950" y="4365625"/>
          <p14:tracePt t="69188" x="6965950" y="4360863"/>
          <p14:tracePt t="69203" x="6961188" y="4360863"/>
          <p14:tracePt t="69220" x="6954838" y="4360863"/>
          <p14:tracePt t="69237" x="6943725" y="4354513"/>
          <p14:tracePt t="69253" x="6937375" y="4354513"/>
          <p14:tracePt t="69270" x="6926263" y="4354513"/>
          <p14:tracePt t="69600" x="6921500" y="4354513"/>
          <p14:tracePt t="69632" x="6908800" y="4354513"/>
          <p14:tracePt t="69640" x="6897688" y="4349750"/>
          <p14:tracePt t="69654" x="6886575" y="4349750"/>
          <p14:tracePt t="69670" x="6875463" y="4343400"/>
          <p14:tracePt t="69687" x="6869113" y="4343400"/>
          <p14:tracePt t="69703" x="6858000" y="4337050"/>
          <p14:tracePt t="69721" x="6851650" y="4337050"/>
          <p14:tracePt t="69737" x="6846888" y="4337050"/>
          <p14:tracePt t="69753" x="6846888" y="4332288"/>
          <p14:tracePt t="69832" x="6840538" y="4332288"/>
          <p14:tracePt t="69838" x="6835775" y="4325938"/>
          <p14:tracePt t="69854" x="6829425" y="4325938"/>
          <p14:tracePt t="69870" x="6818313" y="4321175"/>
          <p14:tracePt t="69887" x="6794500" y="4308475"/>
          <p14:tracePt t="69903" x="6765925" y="4297363"/>
          <p14:tracePt t="69921" x="6750050" y="4286250"/>
          <p14:tracePt t="69937" x="6737350" y="4279900"/>
          <p14:tracePt t="69954" x="6732588" y="4268788"/>
          <p14:tracePt t="69970" x="6721475" y="4264025"/>
          <p14:tracePt t="69987" x="6721475" y="4257675"/>
          <p14:tracePt t="70003" x="6715125" y="4251325"/>
          <p14:tracePt t="70020" x="6708775" y="4246563"/>
          <p14:tracePt t="70037" x="6708775" y="4240213"/>
          <p14:tracePt t="70054" x="6704013" y="4229100"/>
          <p14:tracePt t="70070" x="6697663" y="4222750"/>
          <p14:tracePt t="70087" x="6697663" y="4211638"/>
          <p14:tracePt t="70103" x="6692900" y="4200525"/>
          <p14:tracePt t="70121" x="6692900" y="4189413"/>
          <p14:tracePt t="70137" x="6686550" y="4171950"/>
          <p14:tracePt t="70154" x="6686550" y="4165600"/>
          <p14:tracePt t="70170" x="6680200" y="4154488"/>
          <p14:tracePt t="70187" x="6680200" y="4143375"/>
          <p14:tracePt t="70203" x="6680200" y="4132263"/>
          <p14:tracePt t="70221" x="6680200" y="4125913"/>
          <p14:tracePt t="70237" x="6675438" y="4121150"/>
          <p14:tracePt t="70254" x="6675438" y="4108450"/>
          <p14:tracePt t="70270" x="6675438" y="4103688"/>
          <p14:tracePt t="70287" x="6669088" y="4097338"/>
          <p14:tracePt t="70303" x="6669088" y="4086225"/>
          <p14:tracePt t="70344" x="6669088" y="4079875"/>
          <p14:tracePt t="70368" x="6669088" y="4075113"/>
          <p14:tracePt t="70480" x="6675438" y="4075113"/>
          <p14:tracePt t="70504" x="6680200" y="4079875"/>
          <p14:tracePt t="70508" x="6697663" y="4086225"/>
          <p14:tracePt t="70520" x="6704013" y="4092575"/>
          <p14:tracePt t="70537" x="6715125" y="4092575"/>
          <p14:tracePt t="70553" x="6721475" y="4092575"/>
          <p14:tracePt t="70570" x="6726238" y="4092575"/>
          <p14:tracePt t="70587" x="6732588" y="4092575"/>
          <p14:tracePt t="70603" x="6743700" y="4097338"/>
          <p14:tracePt t="70620" x="6778625" y="4125913"/>
          <p14:tracePt t="70637" x="6840538" y="4194175"/>
          <p14:tracePt t="70653" x="6915150" y="4275138"/>
          <p14:tracePt t="70670" x="6983413" y="4343400"/>
          <p14:tracePt t="70687" x="7029450" y="4400550"/>
          <p14:tracePt t="70703" x="7058025" y="4435475"/>
          <p14:tracePt t="70720" x="7058025" y="4440238"/>
          <p14:tracePt t="70800" x="7051675" y="4440238"/>
          <p14:tracePt t="70816" x="7051675" y="4435475"/>
          <p14:tracePt t="70821" x="7040563" y="4418013"/>
          <p14:tracePt t="70838" x="7035800" y="4400550"/>
          <p14:tracePt t="70853" x="7029450" y="4389438"/>
          <p14:tracePt t="70870" x="7023100" y="4371975"/>
          <p14:tracePt t="70887" x="7018338" y="4354513"/>
          <p14:tracePt t="70903" x="7018338" y="4343400"/>
          <p14:tracePt t="71096" x="7011988" y="4343400"/>
          <p14:tracePt t="71120" x="7007225" y="4343400"/>
          <p14:tracePt t="71144" x="7000875" y="4343400"/>
          <p14:tracePt t="71170" x="6989763" y="4349750"/>
          <p14:tracePt t="71171" x="6983413" y="4349750"/>
          <p14:tracePt t="71208" x="6978650" y="4349750"/>
          <p14:tracePt t="71240" x="6972300" y="4349750"/>
          <p14:tracePt t="71248" x="6965950" y="4349750"/>
          <p14:tracePt t="71263" x="6961188" y="4349750"/>
          <p14:tracePt t="71270" x="6950075" y="4349750"/>
          <p14:tracePt t="71286" x="6943725" y="4349750"/>
          <p14:tracePt t="71304" x="6908800" y="4349750"/>
          <p14:tracePt t="71320" x="6886575" y="4354513"/>
          <p14:tracePt t="71337" x="6864350" y="4354513"/>
          <p14:tracePt t="71353" x="6846888" y="4354513"/>
          <p14:tracePt t="71370" x="6829425" y="4354513"/>
          <p14:tracePt t="71386" x="6823075" y="4354513"/>
          <p14:tracePt t="71403" x="6818313" y="4354513"/>
          <p14:tracePt t="71420" x="6811963" y="4354513"/>
          <p14:tracePt t="71456" x="6807200" y="4354513"/>
          <p14:tracePt t="71488" x="6800850" y="4354513"/>
          <p14:tracePt t="71512" x="6800850" y="4349750"/>
          <p14:tracePt t="71520" x="6778625" y="4332288"/>
          <p14:tracePt t="71537" x="6765925" y="4321175"/>
          <p14:tracePt t="71553" x="6750050" y="4308475"/>
          <p14:tracePt t="71570" x="6732588" y="4292600"/>
          <p14:tracePt t="71586" x="6715125" y="4275138"/>
          <p14:tracePt t="71604" x="6697663" y="4246563"/>
          <p14:tracePt t="71620" x="6680200" y="4206875"/>
          <p14:tracePt t="71637" x="6669088" y="4171950"/>
          <p14:tracePt t="71653" x="6646863" y="4121150"/>
          <p14:tracePt t="71670" x="6629400" y="4064000"/>
          <p14:tracePt t="71686" x="6611938" y="4011613"/>
          <p14:tracePt t="71686" x="6600825" y="3989388"/>
          <p14:tracePt t="71704" x="6578600" y="3925888"/>
          <p14:tracePt t="71720" x="6550025" y="3875088"/>
          <p14:tracePt t="71737" x="6526213" y="3840163"/>
          <p14:tracePt t="71753" x="6497638" y="3800475"/>
          <p14:tracePt t="71770" x="6475413" y="3778250"/>
          <p14:tracePt t="71786" x="6451600" y="3760788"/>
          <p14:tracePt t="71804" x="6423025" y="3754438"/>
          <p14:tracePt t="71820" x="6389688" y="3736975"/>
          <p14:tracePt t="71837" x="6337300" y="3732213"/>
          <p14:tracePt t="71853" x="6292850" y="3732213"/>
          <p14:tracePt t="71870" x="6235700" y="3732213"/>
          <p14:tracePt t="71886" x="6172200" y="3732213"/>
          <p14:tracePt t="71886" x="6137275" y="3732213"/>
          <p14:tracePt t="71904" x="6069013" y="3736975"/>
          <p14:tracePt t="71920" x="5978525" y="3749675"/>
          <p14:tracePt t="71937" x="5897563" y="3760788"/>
          <p14:tracePt t="71953" x="5822950" y="3778250"/>
          <p14:tracePt t="71970" x="5761038" y="3794125"/>
          <p14:tracePt t="71987" x="5708650" y="3811588"/>
          <p14:tracePt t="72004" x="5664200" y="3829050"/>
          <p14:tracePt t="72020" x="5635625" y="3840163"/>
          <p14:tracePt t="72038" x="5618163" y="3846513"/>
          <p14:tracePt t="72054" x="5600700" y="3857625"/>
          <p14:tracePt t="72071" x="5594350" y="3863975"/>
          <p14:tracePt t="72087" x="5583238" y="3863975"/>
          <p14:tracePt t="72105" x="5578475" y="3875088"/>
          <p14:tracePt t="72121" x="5572125" y="3886200"/>
          <p14:tracePt t="72138" x="5565775" y="3903663"/>
          <p14:tracePt t="72154" x="5565775" y="3914775"/>
          <p14:tracePt t="72171" x="5565775" y="3925888"/>
          <p14:tracePt t="72187" x="5565775" y="3937000"/>
          <p14:tracePt t="72204" x="5565775" y="3954463"/>
          <p14:tracePt t="72221" x="5572125" y="3971925"/>
          <p14:tracePt t="72238" x="5578475" y="3983038"/>
          <p14:tracePt t="72254" x="5589588" y="4006850"/>
          <p14:tracePt t="72271" x="5607050" y="4022725"/>
          <p14:tracePt t="72287" x="5629275" y="4046538"/>
          <p14:tracePt t="72305" x="5657850" y="4064000"/>
          <p14:tracePt t="72305" x="5668963" y="4068763"/>
          <p14:tracePt t="72321" x="5708650" y="4079875"/>
          <p14:tracePt t="72338" x="5743575" y="4086225"/>
          <p14:tracePt t="72354" x="5778500" y="4086225"/>
          <p14:tracePt t="72371" x="5807075" y="4086225"/>
          <p14:tracePt t="72387" x="5840413" y="4079875"/>
          <p14:tracePt t="72404" x="5875338" y="4068763"/>
          <p14:tracePt t="72421" x="5903913" y="4064000"/>
          <p14:tracePt t="72438" x="5937250" y="4057650"/>
          <p14:tracePt t="72454" x="5954713" y="4057650"/>
          <p14:tracePt t="72471" x="5961063" y="4057650"/>
          <p14:tracePt t="74593" x="5954713" y="4057650"/>
          <p14:tracePt t="75089" x="5949950" y="4057650"/>
          <p14:tracePt t="75113" x="5943600" y="4057650"/>
          <p14:tracePt t="75305" x="5937250" y="4057650"/>
          <p14:tracePt t="75321" x="5932488" y="4057650"/>
          <p14:tracePt t="75337" x="5921375" y="4057650"/>
          <p14:tracePt t="75338" x="5908675" y="4057650"/>
          <p14:tracePt t="75354" x="5903913" y="4057650"/>
          <p14:tracePt t="75371" x="5892800" y="4064000"/>
          <p14:tracePt t="75387" x="5880100" y="4064000"/>
          <p14:tracePt t="75404" x="5868988" y="4064000"/>
          <p14:tracePt t="75420" x="5864225" y="4068763"/>
          <p14:tracePt t="75437" x="5857875" y="4068763"/>
          <p14:tracePt t="75454" x="5851525" y="4068763"/>
          <p14:tracePt t="75471" x="5846763" y="4068763"/>
          <p14:tracePt t="75721" x="5840413" y="4068763"/>
          <p14:tracePt t="75722" x="5835650" y="4068763"/>
          <p14:tracePt t="75737" x="5829300" y="4068763"/>
          <p14:tracePt t="75754" x="5822950" y="4068763"/>
          <p14:tracePt t="75771" x="5811838" y="4068763"/>
          <p14:tracePt t="75787" x="5800725" y="4068763"/>
          <p14:tracePt t="75804" x="5789613" y="4068763"/>
          <p14:tracePt t="75921" x="5789613" y="4064000"/>
          <p14:tracePt t="75921" x="5783263" y="4057650"/>
          <p14:tracePt t="75937" x="5772150" y="4040188"/>
          <p14:tracePt t="75954" x="5765800" y="4017963"/>
          <p14:tracePt t="75970" x="5754688" y="3994150"/>
          <p14:tracePt t="75988" x="5754688" y="3965575"/>
          <p14:tracePt t="76004" x="5749925" y="3949700"/>
          <p14:tracePt t="76021" x="5749925" y="3925888"/>
          <p14:tracePt t="76038" x="5743575" y="3908425"/>
          <p14:tracePt t="76054" x="5737225" y="3897313"/>
          <p14:tracePt t="76070" x="5732463" y="3892550"/>
          <p14:tracePt t="76088" x="5732463" y="3879850"/>
          <p14:tracePt t="76233" x="5732463" y="3875088"/>
          <p14:tracePt t="76257" x="5732463" y="3868738"/>
          <p14:tracePt t="76281" x="5732463" y="3863975"/>
          <p14:tracePt t="76289" x="5732463" y="3857625"/>
          <p14:tracePt t="76305" x="5726113" y="3857625"/>
          <p14:tracePt t="76313" x="5726113" y="3851275"/>
          <p14:tracePt t="76321" x="5726113" y="3846513"/>
          <p14:tracePt t="76361" x="5726113" y="3840163"/>
          <p14:tracePt t="76371" x="5721350" y="3840163"/>
          <p14:tracePt t="76425" x="5715000" y="3840163"/>
          <p14:tracePt t="76448" x="5715000" y="3835400"/>
          <p14:tracePt t="76545" x="5708650" y="3835400"/>
          <p14:tracePt t="76729" x="5703888" y="3835400"/>
          <p14:tracePt t="76736" x="5703888" y="3829050"/>
          <p14:tracePt t="76754" x="5703888" y="3822700"/>
          <p14:tracePt t="76770" x="5703888" y="3817938"/>
          <p14:tracePt t="76787" x="5697538" y="3817938"/>
          <p14:tracePt t="76825" x="5697538" y="3811588"/>
          <p14:tracePt t="76857" x="5697538" y="3806825"/>
          <p14:tracePt t="76889" x="5697538" y="3800475"/>
          <p14:tracePt t="77241" x="5703888" y="3800475"/>
          <p14:tracePt t="77241" x="5715000" y="3800475"/>
          <p14:tracePt t="77254" x="5772150" y="3800475"/>
          <p14:tracePt t="77271" x="5846763" y="3789363"/>
          <p14:tracePt t="77287" x="5926138" y="3783013"/>
          <p14:tracePt t="77304" x="6069013" y="3765550"/>
          <p14:tracePt t="77321" x="6161088" y="3760788"/>
          <p14:tracePt t="77337" x="6257925" y="3749675"/>
          <p14:tracePt t="77354" x="6343650" y="3743325"/>
          <p14:tracePt t="77370" x="6440488" y="3736975"/>
          <p14:tracePt t="77387" x="6508750" y="3732213"/>
          <p14:tracePt t="77404" x="6578600" y="3725863"/>
          <p14:tracePt t="77420" x="6635750" y="3725863"/>
          <p14:tracePt t="77437" x="6675438" y="3725863"/>
          <p14:tracePt t="77454" x="6715125" y="3725863"/>
          <p14:tracePt t="77470" x="6750050" y="3721100"/>
          <p14:tracePt t="77487" x="6761163" y="3721100"/>
          <p14:tracePt t="77504" x="6772275" y="3721100"/>
          <p14:tracePt t="77737" x="6761163" y="3721100"/>
          <p14:tracePt t="77737" x="6732588" y="3732213"/>
          <p14:tracePt t="77754" x="6686550" y="3760788"/>
          <p14:tracePt t="77771" x="6618288" y="3794125"/>
          <p14:tracePt t="77787" x="6532563" y="3822700"/>
          <p14:tracePt t="77804" x="6429375" y="3857625"/>
          <p14:tracePt t="77820" x="6326188" y="3886200"/>
          <p14:tracePt t="77837" x="6218238" y="3908425"/>
          <p14:tracePt t="77854" x="6115050" y="3937000"/>
          <p14:tracePt t="77871" x="6011863" y="3954463"/>
          <p14:tracePt t="77887" x="5921375" y="3971925"/>
          <p14:tracePt t="77904" x="5835650" y="3989388"/>
          <p14:tracePt t="77921" x="5726113" y="4006850"/>
          <p14:tracePt t="77937" x="5686425" y="4017963"/>
          <p14:tracePt t="77954" x="5657850" y="4022725"/>
          <p14:tracePt t="77971" x="5646738" y="4029075"/>
          <p14:tracePt t="77987" x="5640388" y="4029075"/>
          <p14:tracePt t="78369" x="5646738" y="4029075"/>
          <p14:tracePt t="78387" x="5657850" y="4029075"/>
          <p14:tracePt t="78393" x="5692775" y="4029075"/>
          <p14:tracePt t="78404" x="5732463" y="4029075"/>
          <p14:tracePt t="78420" x="5789613" y="4029075"/>
          <p14:tracePt t="78437" x="5864225" y="4029075"/>
          <p14:tracePt t="78453" x="5954713" y="4029075"/>
          <p14:tracePt t="78471" x="6051550" y="4029075"/>
          <p14:tracePt t="78487" x="6137275" y="4022725"/>
          <p14:tracePt t="78504" x="6207125" y="4022725"/>
          <p14:tracePt t="78520" x="6275388" y="4022725"/>
          <p14:tracePt t="78537" x="6286500" y="4022725"/>
          <p14:tracePt t="79377" x="6286500" y="4017963"/>
          <p14:tracePt t="79387" x="6286500" y="4011613"/>
          <p14:tracePt t="79388" x="6269038" y="3971925"/>
          <p14:tracePt t="79404" x="6229350" y="3908425"/>
          <p14:tracePt t="79421" x="6178550" y="3846513"/>
          <p14:tracePt t="79437" x="6137275" y="3789363"/>
          <p14:tracePt t="79454" x="6092825" y="3732213"/>
          <p14:tracePt t="79470" x="6046788" y="3697288"/>
          <p14:tracePt t="79487" x="6022975" y="3668713"/>
          <p14:tracePt t="79503" x="6011863" y="3663950"/>
          <p14:tracePt t="79503" x="6011863" y="3657600"/>
          <p14:tracePt t="79521" x="6007100" y="3657600"/>
          <p14:tracePt t="80233" x="6007100" y="3663950"/>
          <p14:tracePt t="80264" x="6007100" y="3668713"/>
          <p14:tracePt t="80273" x="6000750" y="3679825"/>
          <p14:tracePt t="80287" x="5994400" y="3703638"/>
          <p14:tracePt t="80303" x="5989638" y="3721100"/>
          <p14:tracePt t="80303" x="5989638" y="3736975"/>
          <p14:tracePt t="80321" x="5978525" y="3760788"/>
          <p14:tracePt t="80337" x="5978525" y="3794125"/>
          <p14:tracePt t="80354" x="5978525" y="3829050"/>
          <p14:tracePt t="80370" x="5978525" y="3868738"/>
          <p14:tracePt t="80387" x="5978525" y="3897313"/>
          <p14:tracePt t="80403" x="5978525" y="3925888"/>
          <p14:tracePt t="80420" x="5978525" y="3954463"/>
          <p14:tracePt t="80437" x="5978525" y="3983038"/>
          <p14:tracePt t="80454" x="5978525" y="4006850"/>
          <p14:tracePt t="80470" x="5978525" y="4029075"/>
          <p14:tracePt t="80487" x="5978525" y="4040188"/>
          <p14:tracePt t="80503" x="5978525" y="4046538"/>
          <p14:tracePt t="80552" x="5978525" y="4051300"/>
          <p14:tracePt t="80573" x="5978525" y="4064000"/>
          <p14:tracePt t="80587" x="5978525" y="4068763"/>
          <p14:tracePt t="80633" x="5972175" y="4068763"/>
          <p14:tracePt t="80639" x="5972175" y="4075113"/>
          <p14:tracePt t="80760" x="5965825" y="4075113"/>
          <p14:tracePt t="80808" x="5961063" y="4075113"/>
          <p14:tracePt t="80825" x="5954713" y="4075113"/>
          <p14:tracePt t="80832" x="5949950" y="4075113"/>
          <p14:tracePt t="80837" x="5932488" y="4075113"/>
          <p14:tracePt t="80960" x="5937250" y="4075113"/>
          <p14:tracePt t="80968" x="5943600" y="4075113"/>
          <p14:tracePt t="80971" x="5949950" y="4075113"/>
          <p14:tracePt t="80987" x="5961063" y="4075113"/>
          <p14:tracePt t="81004" x="5965825" y="4068763"/>
          <p14:tracePt t="81020" x="5972175" y="4068763"/>
          <p14:tracePt t="81145" x="5972175" y="4064000"/>
          <p14:tracePt t="81192" x="5965825" y="4064000"/>
          <p14:tracePt t="81328" x="5972175" y="4064000"/>
          <p14:tracePt t="81337" x="5978525" y="4057650"/>
          <p14:tracePt t="81337" x="6007100" y="4057650"/>
          <p14:tracePt t="81353" x="6022975" y="4051300"/>
          <p14:tracePt t="81371" x="6035675" y="4046538"/>
          <p14:tracePt t="81387" x="6040438" y="4046538"/>
          <p14:tracePt t="81465" x="6035675" y="4046538"/>
          <p14:tracePt t="81480" x="6029325" y="4046538"/>
          <p14:tracePt t="81505" x="6022975" y="4046538"/>
          <p14:tracePt t="81520" x="6011863" y="4046538"/>
          <p14:tracePt t="81521" x="6000750" y="4046538"/>
          <p14:tracePt t="81537" x="5983288" y="4046538"/>
          <p14:tracePt t="81553" x="5978525" y="4051300"/>
          <p14:tracePt t="81571" x="5972175" y="4051300"/>
          <p14:tracePt t="81664" x="5978525" y="4051300"/>
          <p14:tracePt t="81672" x="5983288" y="4051300"/>
          <p14:tracePt t="81688" x="5989638" y="4051300"/>
          <p14:tracePt t="81705" x="5994400" y="4051300"/>
          <p14:tracePt t="81721" x="6007100" y="4051300"/>
          <p14:tracePt t="81721" x="6011863" y="4051300"/>
          <p14:tracePt t="81737" x="6018213" y="4051300"/>
          <p14:tracePt t="81864" x="6011863" y="4051300"/>
          <p14:tracePt t="81880" x="6007100" y="4051300"/>
          <p14:tracePt t="81912" x="6000750" y="4051300"/>
          <p14:tracePt t="81937" x="5994400" y="4051300"/>
          <p14:tracePt t="81993" x="6000750" y="4051300"/>
          <p14:tracePt t="82008" x="6007100" y="4051300"/>
          <p14:tracePt t="82024" x="6018213" y="4051300"/>
          <p14:tracePt t="82037" x="6035675" y="4051300"/>
          <p14:tracePt t="82053" x="6040438" y="4051300"/>
          <p14:tracePt t="82136" x="6035675" y="4051300"/>
          <p14:tracePt t="82161" x="6029325" y="4051300"/>
          <p14:tracePt t="82187" x="6022975" y="4051300"/>
          <p14:tracePt t="82203" x="6018213" y="4057650"/>
          <p14:tracePt t="82204" x="6011863" y="4057650"/>
          <p14:tracePt t="82220" x="6007100" y="4057650"/>
          <p14:tracePt t="82272" x="6011863" y="4057650"/>
          <p14:tracePt t="82288" x="6018213" y="4057650"/>
          <p14:tracePt t="82304" x="6046788" y="4057650"/>
          <p14:tracePt t="82320" x="6064250" y="4057650"/>
          <p14:tracePt t="82337" x="6069013" y="4057650"/>
          <p14:tracePt t="82432" x="6064250" y="4057650"/>
          <p14:tracePt t="82464" x="6057900" y="4057650"/>
          <p14:tracePt t="82489" x="6051550" y="4057650"/>
          <p14:tracePt t="82641" x="6051550" y="4064000"/>
          <p14:tracePt t="82653" x="6057900" y="4068763"/>
          <p14:tracePt t="82654" x="6075363" y="4075113"/>
          <p14:tracePt t="82670" x="6103938" y="4086225"/>
          <p14:tracePt t="82687" x="6137275" y="4103688"/>
          <p14:tracePt t="82703" x="6183313" y="4125913"/>
          <p14:tracePt t="82703" x="6207125" y="4137025"/>
          <p14:tracePt t="82721" x="6246813" y="4154488"/>
          <p14:tracePt t="82737" x="6286500" y="4171950"/>
          <p14:tracePt t="82754" x="6321425" y="4178300"/>
          <p14:tracePt t="82770" x="6343650" y="4189413"/>
          <p14:tracePt t="82787" x="6365875" y="4194175"/>
          <p14:tracePt t="82803" x="6383338" y="4194175"/>
          <p14:tracePt t="82820" x="6400800" y="4200525"/>
          <p14:tracePt t="82837" x="6418263" y="4200525"/>
          <p14:tracePt t="82854" x="6440488" y="4211638"/>
          <p14:tracePt t="82870" x="6475413" y="4222750"/>
          <p14:tracePt t="82887" x="6515100" y="4246563"/>
          <p14:tracePt t="82903" x="6607175" y="4279900"/>
          <p14:tracePt t="82921" x="6675438" y="4308475"/>
          <p14:tracePt t="82937" x="6737350" y="4337050"/>
          <p14:tracePt t="82954" x="6800850" y="4365625"/>
          <p14:tracePt t="82970" x="6840538" y="4400550"/>
          <p14:tracePt t="82987" x="6858000" y="4411663"/>
          <p14:tracePt t="83003" x="6869113" y="4429125"/>
          <p14:tracePt t="83021" x="6869113" y="4446588"/>
          <p14:tracePt t="83037" x="6875463" y="4464050"/>
          <p14:tracePt t="83054" x="6875463" y="4468813"/>
          <p14:tracePt t="83070" x="6880225" y="4479925"/>
          <p14:tracePt t="83087" x="6880225" y="4492625"/>
          <p14:tracePt t="83103" x="6880225" y="4497388"/>
          <p14:tracePt t="83103" x="6880225" y="4503738"/>
          <p14:tracePt t="83121" x="6875463" y="4508500"/>
          <p14:tracePt t="83137" x="6875463" y="4521200"/>
          <p14:tracePt t="83154" x="6869113" y="4532313"/>
          <p14:tracePt t="83170" x="6869113" y="4537075"/>
          <p14:tracePt t="83187" x="6864350" y="4549775"/>
          <p14:tracePt t="83203" x="6858000" y="4554538"/>
          <p14:tracePt t="83221" x="6851650" y="4560888"/>
          <p14:tracePt t="83237" x="6851650" y="4565650"/>
          <p14:tracePt t="83253" x="6840538" y="4565650"/>
          <p14:tracePt t="83270" x="6840538" y="4578350"/>
          <p14:tracePt t="83287" x="6835775" y="4583113"/>
          <p14:tracePt t="83303" x="6829425" y="4594225"/>
          <p14:tracePt t="83320" x="6818313" y="4600575"/>
          <p14:tracePt t="83337" x="6811963" y="4606925"/>
          <p14:tracePt t="83354" x="6807200" y="4618038"/>
          <p14:tracePt t="83370" x="6800850" y="4618038"/>
          <p14:tracePt t="83387" x="6800850" y="4622800"/>
          <p14:tracePt t="83432" x="6794500" y="4622800"/>
          <p14:tracePt t="83512" x="6789738" y="4622800"/>
          <p14:tracePt t="83616" x="6789738" y="4629150"/>
          <p14:tracePt t="83648" x="6783388" y="4629150"/>
          <p14:tracePt t="83800" x="6778625" y="4629150"/>
          <p14:tracePt t="83856" x="6778625" y="4635500"/>
          <p14:tracePt t="83870" x="6772275" y="4635500"/>
          <p14:tracePt t="83904" x="6765925" y="4635500"/>
          <p14:tracePt t="83920" x="6765925" y="4640263"/>
          <p14:tracePt t="83937" x="6761163" y="4640263"/>
          <p14:tracePt t="83937" x="6761163" y="4646613"/>
          <p14:tracePt t="84152" x="6761163" y="4640263"/>
          <p14:tracePt t="84192" x="6761163" y="4635500"/>
          <p14:tracePt t="84200" x="6761163" y="4629150"/>
          <p14:tracePt t="84203" x="6761163" y="4622800"/>
          <p14:tracePt t="84220" x="6761163" y="4606925"/>
          <p14:tracePt t="84237" x="6761163" y="4589463"/>
          <p14:tracePt t="84253" x="6761163" y="4578350"/>
          <p14:tracePt t="84270" x="6761163" y="4560888"/>
          <p14:tracePt t="84286" x="6761163" y="4537075"/>
          <p14:tracePt t="84303" x="6761163" y="4514850"/>
          <p14:tracePt t="84320" x="6761163" y="4475163"/>
          <p14:tracePt t="84337" x="6765925" y="4440238"/>
          <p14:tracePt t="84353" x="6772275" y="4418013"/>
          <p14:tracePt t="84370" x="6772275" y="4389438"/>
          <p14:tracePt t="84386" x="6772275" y="4371975"/>
          <p14:tracePt t="84403" x="6772275" y="4349750"/>
          <p14:tracePt t="84420" x="6772275" y="4332288"/>
          <p14:tracePt t="84437" x="6772275" y="4308475"/>
          <p14:tracePt t="84453" x="6772275" y="4292600"/>
          <p14:tracePt t="84470" x="6772275" y="4268788"/>
          <p14:tracePt t="84486" x="6772275" y="4246563"/>
          <p14:tracePt t="84504" x="6765925" y="4222750"/>
          <p14:tracePt t="84520" x="6761163" y="4189413"/>
          <p14:tracePt t="84537" x="6761163" y="4165600"/>
          <p14:tracePt t="84553" x="6754813" y="4149725"/>
          <p14:tracePt t="84570" x="6750050" y="4125913"/>
          <p14:tracePt t="84587" x="6750050" y="4108450"/>
          <p14:tracePt t="84604" x="6750050" y="4086225"/>
          <p14:tracePt t="84620" x="6743700" y="4064000"/>
          <p14:tracePt t="84637" x="6743700" y="4035425"/>
          <p14:tracePt t="84653" x="6737350" y="4011613"/>
          <p14:tracePt t="84670" x="6737350" y="3983038"/>
          <p14:tracePt t="84686" x="6732588" y="3960813"/>
          <p14:tracePt t="84703" x="6732588" y="3937000"/>
          <p14:tracePt t="84720" x="6732588" y="3914775"/>
          <p14:tracePt t="84737" x="6732588" y="3892550"/>
          <p14:tracePt t="84753" x="6726238" y="3868738"/>
          <p14:tracePt t="84770" x="6721475" y="3851275"/>
          <p14:tracePt t="84786" x="6721475" y="3835400"/>
          <p14:tracePt t="84804" x="6715125" y="3817938"/>
          <p14:tracePt t="84820" x="6708775" y="3806825"/>
          <p14:tracePt t="84837" x="6704013" y="3794125"/>
          <p14:tracePt t="84853" x="6704013" y="3789363"/>
          <p14:tracePt t="84870" x="6704013" y="3783013"/>
          <p14:tracePt t="84887" x="6704013" y="3778250"/>
          <p14:tracePt t="84904" x="6697663" y="3771900"/>
          <p14:tracePt t="84976" x="6692900" y="3771900"/>
          <p14:tracePt t="84992" x="6686550" y="3771900"/>
          <p14:tracePt t="84995" x="6680200" y="3765550"/>
          <p14:tracePt t="85003" x="6669088" y="3765550"/>
          <p14:tracePt t="85020" x="6657975" y="3765550"/>
          <p14:tracePt t="85037" x="6640513" y="3765550"/>
          <p14:tracePt t="85053" x="6611938" y="3760788"/>
          <p14:tracePt t="85070" x="6594475" y="3760788"/>
          <p14:tracePt t="85086" x="6565900" y="3760788"/>
          <p14:tracePt t="85104" x="6532563" y="3754438"/>
          <p14:tracePt t="85120" x="6480175" y="3754438"/>
          <p14:tracePt t="85137" x="6446838" y="3754438"/>
          <p14:tracePt t="85153" x="6411913" y="3754438"/>
          <p14:tracePt t="85170" x="6372225" y="3754438"/>
          <p14:tracePt t="85186" x="6343650" y="3754438"/>
          <p14:tracePt t="85204" x="6315075" y="3754438"/>
          <p14:tracePt t="85220" x="6292850" y="3754438"/>
          <p14:tracePt t="85237" x="6264275" y="3754438"/>
          <p14:tracePt t="85253" x="6235700" y="3754438"/>
          <p14:tracePt t="85270" x="6194425" y="3754438"/>
          <p14:tracePt t="85286" x="6154738" y="3754438"/>
          <p14:tracePt t="85304" x="6103938" y="3754438"/>
          <p14:tracePt t="85320" x="6040438" y="3760788"/>
          <p14:tracePt t="85337" x="6000750" y="3760788"/>
          <p14:tracePt t="85353" x="5965825" y="3765550"/>
          <p14:tracePt t="85370" x="5937250" y="3765550"/>
          <p14:tracePt t="85386" x="5915025" y="3765550"/>
          <p14:tracePt t="85403" x="5886450" y="3765550"/>
          <p14:tracePt t="85420" x="5864225" y="3765550"/>
          <p14:tracePt t="85436" x="5835650" y="3765550"/>
          <p14:tracePt t="85453" x="5811838" y="3765550"/>
          <p14:tracePt t="85470" x="5789613" y="3771900"/>
          <p14:tracePt t="85486" x="5778500" y="3771900"/>
          <p14:tracePt t="85504" x="5761038" y="3778250"/>
          <p14:tracePt t="85520" x="5743575" y="3778250"/>
          <p14:tracePt t="85537" x="5732463" y="3778250"/>
          <p14:tracePt t="85553" x="5732463" y="3783013"/>
          <p14:tracePt t="85632" x="5732463" y="3789363"/>
          <p14:tracePt t="85637" x="5732463" y="3800475"/>
          <p14:tracePt t="85655" x="5726113" y="3822700"/>
          <p14:tracePt t="85670" x="5726113" y="3851275"/>
          <p14:tracePt t="85686" x="5726113" y="3879850"/>
          <p14:tracePt t="85703" x="5726113" y="3903663"/>
          <p14:tracePt t="85720" x="5726113" y="3937000"/>
          <p14:tracePt t="85737" x="5726113" y="3960813"/>
          <p14:tracePt t="85753" x="5726113" y="3971925"/>
          <p14:tracePt t="85770" x="5726113" y="3989388"/>
          <p14:tracePt t="85786" x="5732463" y="4006850"/>
          <p14:tracePt t="85803" x="5737225" y="4017963"/>
          <p14:tracePt t="85820" x="5737225" y="4035425"/>
          <p14:tracePt t="85836" x="5737225" y="4051300"/>
          <p14:tracePt t="85853" x="5743575" y="4064000"/>
          <p14:tracePt t="85870" x="5743575" y="4079875"/>
          <p14:tracePt t="85887" x="5749925" y="4097338"/>
          <p14:tracePt t="85903" x="5749925" y="4114800"/>
          <p14:tracePt t="85903" x="5749925" y="4125913"/>
          <p14:tracePt t="85920" x="5749925" y="4137025"/>
          <p14:tracePt t="85936" x="5754688" y="4143375"/>
          <p14:tracePt t="85953" x="5754688" y="4154488"/>
          <p14:tracePt t="86104" x="5761038" y="4154488"/>
          <p14:tracePt t="86128" x="5761038" y="4149725"/>
          <p14:tracePt t="86448" x="5761038" y="4143375"/>
          <p14:tracePt t="86464" x="5761038" y="4137025"/>
          <p14:tracePt t="86472" x="5761038" y="4132263"/>
          <p14:tracePt t="86487" x="5761038" y="4125913"/>
          <p14:tracePt t="86503" x="5761038" y="4121150"/>
          <p14:tracePt t="86520" x="5761038" y="4114800"/>
          <p14:tracePt t="86537" x="5765800" y="4114800"/>
          <p14:tracePt t="86553" x="5765800" y="4108450"/>
          <p14:tracePt t="86784" x="5772150" y="4108450"/>
          <p14:tracePt t="86803" x="5789613" y="4103688"/>
          <p14:tracePt t="86820" x="5822950" y="4097338"/>
          <p14:tracePt t="86821" x="5851525" y="4097338"/>
          <p14:tracePt t="86836" x="5880100" y="4092575"/>
          <p14:tracePt t="86854" x="5908675" y="4092575"/>
          <p14:tracePt t="86870" x="5926138" y="4086225"/>
          <p14:tracePt t="86887" x="5949950" y="4086225"/>
          <p14:tracePt t="86903" x="5965825" y="4079875"/>
          <p14:tracePt t="86903" x="5978525" y="4079875"/>
          <p14:tracePt t="86920" x="5989638" y="4079875"/>
          <p14:tracePt t="86936" x="6007100" y="4079875"/>
          <p14:tracePt t="86953" x="6011863" y="4079875"/>
          <p14:tracePt t="86970" x="6018213" y="4079875"/>
          <p14:tracePt t="86986" x="6022975" y="4079875"/>
          <p14:tracePt t="87003" x="6035675" y="4079875"/>
          <p14:tracePt t="87020" x="6040438" y="4075113"/>
          <p14:tracePt t="87036" x="6046788" y="4075113"/>
          <p14:tracePt t="87053" x="6051550" y="4075113"/>
          <p14:tracePt t="88538" x="0" y="0"/>
        </p14:tracePtLst>
        <p14:tracePtLst>
          <p14:tracePt t="160137" x="7086600" y="4400550"/>
          <p14:tracePt t="160193" x="7086600" y="4406900"/>
          <p14:tracePt t="160224" x="7086600" y="4411663"/>
          <p14:tracePt t="160232" x="7086600" y="4418013"/>
          <p14:tracePt t="160240" x="7075488" y="4435475"/>
          <p14:tracePt t="160256" x="7058025" y="4457700"/>
          <p14:tracePt t="160272" x="7035800" y="4475163"/>
          <p14:tracePt t="160288" x="7000875" y="4492625"/>
          <p14:tracePt t="160304" x="6972300" y="4497388"/>
          <p14:tracePt t="160320" x="6932613" y="4503738"/>
          <p14:tracePt t="160336" x="6904038" y="4503738"/>
          <p14:tracePt t="160352" x="6851650" y="4492625"/>
          <p14:tracePt t="160368" x="6807200" y="4475163"/>
          <p14:tracePt t="160384" x="6783388" y="4457700"/>
          <p14:tracePt t="160400" x="6765925" y="4435475"/>
          <p14:tracePt t="160416" x="6750050" y="4411663"/>
          <p14:tracePt t="160416" x="6743700" y="4406900"/>
          <p14:tracePt t="160448" x="6737350" y="4389438"/>
          <p14:tracePt t="160449" x="6732588" y="4371975"/>
          <p14:tracePt t="160466" x="6732588" y="4354513"/>
          <p14:tracePt t="160482" x="6732588" y="4343400"/>
          <p14:tracePt t="160499" x="6743700" y="4325938"/>
          <p14:tracePt t="160515" x="6761163" y="4314825"/>
          <p14:tracePt t="160532" x="6778625" y="4308475"/>
          <p14:tracePt t="160549" x="6800850" y="4297363"/>
          <p14:tracePt t="160566" x="6823075" y="4297363"/>
          <p14:tracePt t="160582" x="6840538" y="4303713"/>
          <p14:tracePt t="160599" x="6864350" y="4325938"/>
          <p14:tracePt t="160615" x="6880225" y="4354513"/>
          <p14:tracePt t="160615" x="6880225" y="4371975"/>
          <p14:tracePt t="160633" x="6880225" y="4418013"/>
          <p14:tracePt t="160649" x="6880225" y="4475163"/>
          <p14:tracePt t="160666" x="6846888" y="4525963"/>
          <p14:tracePt t="160682" x="6811963" y="4554538"/>
          <p14:tracePt t="160699" x="6778625" y="4560888"/>
          <p14:tracePt t="160715" x="6721475" y="4560888"/>
          <p14:tracePt t="160732" x="6635750" y="4521200"/>
          <p14:tracePt t="160748" x="6550025" y="4464050"/>
          <p14:tracePt t="160765" x="6492875" y="4418013"/>
          <p14:tracePt t="160782" x="6464300" y="4383088"/>
          <p14:tracePt t="160799" x="6457950" y="4360863"/>
          <p14:tracePt t="160815" x="6457950" y="4343400"/>
          <p14:tracePt t="160815" x="6457950" y="4332288"/>
          <p14:tracePt t="160832" x="6457950" y="4325938"/>
          <p14:tracePt t="160849" x="6469063" y="4314825"/>
          <p14:tracePt t="160865" x="6503988" y="4308475"/>
          <p14:tracePt t="160882" x="6554788" y="4308475"/>
          <p14:tracePt t="160899" x="6623050" y="4314825"/>
          <p14:tracePt t="160915" x="6692900" y="4343400"/>
          <p14:tracePt t="160932" x="6737350" y="4371975"/>
          <p14:tracePt t="160948" x="6765925" y="4406900"/>
          <p14:tracePt t="160965" x="6778625" y="4435475"/>
          <p14:tracePt t="160982" x="6783388" y="4446588"/>
          <p14:tracePt t="160999" x="6783388" y="4451350"/>
          <p14:tracePt t="161015" x="6778625" y="4451350"/>
          <p14:tracePt t="161032" x="6692900" y="4446588"/>
          <p14:tracePt t="161049" x="6554788" y="4411663"/>
          <p14:tracePt t="161065" x="6423025" y="4378325"/>
          <p14:tracePt t="161082" x="6332538" y="4354513"/>
          <p14:tracePt t="161099" x="6315075" y="4349750"/>
          <p14:tracePt t="161168" x="6315075" y="4343400"/>
          <p14:tracePt t="161200" x="6321425" y="4337050"/>
          <p14:tracePt t="161201" x="6326188" y="4337050"/>
          <p14:tracePt t="161215" x="6354763" y="4337050"/>
          <p14:tracePt t="161215" x="6372225" y="4337050"/>
          <p14:tracePt t="161232" x="6423025" y="4360863"/>
          <p14:tracePt t="161248" x="6486525" y="4400550"/>
          <p14:tracePt t="161265" x="6537325" y="4429125"/>
          <p14:tracePt t="161282" x="6565900" y="4464050"/>
          <p14:tracePt t="161299" x="6583363" y="4479925"/>
          <p14:tracePt t="161315" x="6583363" y="4492625"/>
          <p14:tracePt t="161332" x="6578600" y="4492625"/>
          <p14:tracePt t="161348" x="6572250" y="4492625"/>
          <p14:tracePt t="161400" x="6561138" y="4492625"/>
          <p14:tracePt t="161408" x="6554788" y="4486275"/>
          <p14:tracePt t="161416" x="6543675" y="4475163"/>
          <p14:tracePt t="161432" x="6537325" y="4475163"/>
          <p14:tracePt t="161560" x="6537325" y="4468813"/>
          <p14:tracePt t="161608" x="6543675" y="4468813"/>
          <p14:tracePt t="161640" x="6550025" y="4468813"/>
          <p14:tracePt t="161649" x="6554788" y="4468813"/>
          <p14:tracePt t="161665" x="6561138" y="4468813"/>
          <p14:tracePt t="161683" x="6565900" y="4468813"/>
          <p14:tracePt t="161698" x="6589713" y="4468813"/>
          <p14:tracePt t="161715" x="6623050" y="4468813"/>
          <p14:tracePt t="161732" x="6657975" y="4475163"/>
          <p14:tracePt t="161749" x="6692900" y="4475163"/>
          <p14:tracePt t="161765" x="6732588" y="4475163"/>
          <p14:tracePt t="161782" x="6754813" y="4475163"/>
          <p14:tracePt t="161798" x="6761163" y="4475163"/>
          <p14:tracePt t="161840" x="6754813" y="4475163"/>
          <p14:tracePt t="161856" x="6750050" y="4475163"/>
          <p14:tracePt t="161882" x="6737350" y="4475163"/>
          <p14:tracePt t="161883" x="6726238" y="4475163"/>
          <p14:tracePt t="161898" x="6697663" y="4475163"/>
          <p14:tracePt t="161915" x="6675438" y="4475163"/>
          <p14:tracePt t="161932" x="6657975" y="4475163"/>
          <p14:tracePt t="161949" x="6651625" y="4475163"/>
          <p14:tracePt t="161992" x="6646863" y="4475163"/>
          <p14:tracePt t="162016" x="6640513" y="4475163"/>
          <p14:tracePt t="162120" x="6640513" y="4468813"/>
          <p14:tracePt t="162136" x="6640513" y="4464050"/>
          <p14:tracePt t="162149" x="6640513" y="4451350"/>
          <p14:tracePt t="162165" x="6646863" y="4451350"/>
          <p14:tracePt t="162680" x="6651625" y="4451350"/>
          <p14:tracePt t="162688" x="6657975" y="4446588"/>
          <p14:tracePt t="162704" x="6664325" y="4446588"/>
          <p14:tracePt t="162715" x="6664325" y="4440238"/>
          <p14:tracePt t="162732" x="6664325" y="4418013"/>
          <p14:tracePt t="162749" x="6664325" y="4378325"/>
          <p14:tracePt t="162765" x="6669088" y="4325938"/>
          <p14:tracePt t="162782" x="6669088" y="4279900"/>
          <p14:tracePt t="162798" x="6669088" y="4211638"/>
          <p14:tracePt t="162815" x="6635750" y="4137025"/>
          <p14:tracePt t="162831" x="6565900" y="4006850"/>
          <p14:tracePt t="162849" x="6503988" y="3921125"/>
          <p14:tracePt t="162865" x="6429375" y="3840163"/>
          <p14:tracePt t="162882" x="6326188" y="3754438"/>
          <p14:tracePt t="162898" x="6218238" y="3686175"/>
          <p14:tracePt t="162915" x="6080125" y="3629025"/>
          <p14:tracePt t="162932" x="5921375" y="3578225"/>
          <p14:tracePt t="162948" x="5754688" y="3543300"/>
          <p14:tracePt t="162965" x="5622925" y="3525838"/>
          <p14:tracePt t="162982" x="5514975" y="3521075"/>
          <p14:tracePt t="162998" x="5418138" y="3521075"/>
          <p14:tracePt t="163015" x="5349875" y="3521075"/>
          <p14:tracePt t="163031" x="5264150" y="3549650"/>
          <p14:tracePt t="163049" x="5218113" y="3571875"/>
          <p14:tracePt t="163065" x="5172075" y="3606800"/>
          <p14:tracePt t="163082" x="5126038" y="3651250"/>
          <p14:tracePt t="163098" x="5086350" y="3703638"/>
          <p14:tracePt t="163115" x="5064125" y="3749675"/>
          <p14:tracePt t="163131" x="5035550" y="3794125"/>
          <p14:tracePt t="163148" x="5018088" y="3846513"/>
          <p14:tracePt t="163165" x="5011738" y="3897313"/>
          <p14:tracePt t="163182" x="5018088" y="3937000"/>
          <p14:tracePt t="163198" x="5035550" y="3978275"/>
          <p14:tracePt t="163215" x="5057775" y="4006850"/>
          <p14:tracePt t="163232" x="5080000" y="4029075"/>
          <p14:tracePt t="163249" x="5092700" y="4035425"/>
          <p14:tracePt t="163265" x="5108575" y="4040188"/>
          <p14:tracePt t="163282" x="5132388" y="4040188"/>
          <p14:tracePt t="163298" x="5172075" y="4040188"/>
          <p14:tracePt t="163315" x="5218113" y="4035425"/>
          <p14:tracePt t="163332" x="5275263" y="4017963"/>
          <p14:tracePt t="163348" x="5326063" y="4000500"/>
          <p14:tracePt t="163366" x="5383213" y="3978275"/>
          <p14:tracePt t="163382" x="5418138" y="3971925"/>
          <p14:tracePt t="163399" x="5435600" y="3965575"/>
          <p14:tracePt t="163415" x="5440363" y="3960813"/>
          <p14:tracePt t="164864"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smtClean="0"/>
              <a:t>In this configuration then entire substation acts as an island.</a:t>
            </a:r>
          </a:p>
          <a:p>
            <a:endParaRPr lang="en-US" dirty="0"/>
          </a:p>
          <a:p>
            <a:r>
              <a:rPr lang="en-US" dirty="0" smtClean="0"/>
              <a:t>This can form a very complicated system with multiple switching configurations at the substation.</a:t>
            </a:r>
          </a:p>
          <a:p>
            <a:endParaRPr lang="en-US" dirty="0"/>
          </a:p>
          <a:p>
            <a:r>
              <a:rPr lang="en-US" dirty="0" smtClean="0"/>
              <a:t>Multiple distribution feeders supplied from different buses will provide a complicated protection scheme.</a:t>
            </a:r>
          </a:p>
          <a:p>
            <a:endParaRPr lang="en-US" dirty="0"/>
          </a:p>
          <a:p>
            <a:r>
              <a:rPr lang="en-US" dirty="0" smtClean="0"/>
              <a:t>This is the most compressive microgrid and would require significant local generation resources to supply all of the load.</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8260" b="4579"/>
          <a:stretch/>
        </p:blipFill>
        <p:spPr bwMode="auto">
          <a:xfrm>
            <a:off x="4648200" y="2518229"/>
            <a:ext cx="4038600" cy="2808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2766741"/>
      </p:ext>
    </p:extLst>
  </p:cSld>
  <p:clrMapOvr>
    <a:masterClrMapping/>
  </p:clrMapOvr>
  <mc:AlternateContent xmlns:mc="http://schemas.openxmlformats.org/markup-compatibility/2006" xmlns:p14="http://schemas.microsoft.com/office/powerpoint/2010/main">
    <mc:Choice Requires="p14">
      <p:transition spd="slow" p14:dur="2000" advTm="136250"/>
    </mc:Choice>
    <mc:Fallback xmlns="">
      <p:transition spd="slow" advTm="1362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7893" x="5400675" y="3954463"/>
          <p14:tracePt t="7919" x="5407025" y="3954463"/>
          <p14:tracePt t="7937" x="5411788" y="3954463"/>
          <p14:tracePt t="7954" x="5418138" y="3954463"/>
          <p14:tracePt t="7975" x="5422900" y="3954463"/>
          <p14:tracePt t="7987" x="5429250" y="3954463"/>
          <p14:tracePt t="8007" x="5435600" y="3949700"/>
          <p14:tracePt t="8023" x="5440363" y="3949700"/>
          <p14:tracePt t="8079" x="5446713" y="3949700"/>
          <p14:tracePt t="8159" x="5440363" y="3949700"/>
          <p14:tracePt t="8188" x="5429250" y="3949700"/>
          <p14:tracePt t="8191" x="5422900" y="3949700"/>
          <p14:tracePt t="8239" x="5418138" y="3949700"/>
          <p14:tracePt t="8303" x="5411788" y="3949700"/>
          <p14:tracePt t="8303" x="5407025" y="3949700"/>
          <p14:tracePt t="8327" x="5400675" y="3949700"/>
          <p14:tracePt t="8338" x="5383213" y="3949700"/>
          <p14:tracePt t="8354" x="5365750" y="3949700"/>
          <p14:tracePt t="8371" x="5354638" y="3949700"/>
          <p14:tracePt t="8387" x="5343525" y="3949700"/>
          <p14:tracePt t="8405" x="5332413" y="3949700"/>
          <p14:tracePt t="8421" x="5326063" y="3949700"/>
          <p14:tracePt t="8495" x="5321300" y="3949700"/>
          <p14:tracePt t="8498" x="5321300" y="3943350"/>
          <p14:tracePt t="8504" x="5314950" y="3943350"/>
          <p14:tracePt t="8521" x="5308600" y="3937000"/>
          <p14:tracePt t="8538" x="5303838" y="3937000"/>
          <p14:tracePt t="8887" x="5308600" y="3937000"/>
          <p14:tracePt t="8951" x="5308600" y="3932238"/>
          <p14:tracePt t="9151" x="5314950" y="3932238"/>
          <p14:tracePt t="9207" x="5321300" y="3932238"/>
          <p14:tracePt t="9239" x="5326063" y="3932238"/>
          <p14:tracePt t="9255" x="5332413" y="3932238"/>
          <p14:tracePt t="9303" x="5337175" y="3932238"/>
          <p14:tracePt t="9335" x="5343525" y="3932238"/>
          <p14:tracePt t="9354" x="5349875" y="3932238"/>
          <p14:tracePt t="9356" x="5354638" y="3932238"/>
          <p14:tracePt t="9371" x="5360988" y="3932238"/>
          <p14:tracePt t="9387" x="5365750" y="3932238"/>
          <p14:tracePt t="9404" x="5372100" y="3932238"/>
          <p14:tracePt t="9421" x="5378450" y="3932238"/>
          <p14:tracePt t="9437" x="5389563" y="3932238"/>
          <p14:tracePt t="9454" x="5407025" y="3932238"/>
          <p14:tracePt t="9472" x="5422900" y="3932238"/>
          <p14:tracePt t="9487" x="5446713" y="3932238"/>
          <p14:tracePt t="9504" x="5457825" y="3932238"/>
          <p14:tracePt t="9521" x="5475288" y="3932238"/>
          <p14:tracePt t="9537" x="5486400" y="3932238"/>
          <p14:tracePt t="9554" x="5497513" y="3937000"/>
          <p14:tracePt t="9571" x="5503863" y="3937000"/>
          <p14:tracePt t="9588" x="5508625" y="3937000"/>
          <p14:tracePt t="9759" x="5514975" y="3937000"/>
          <p14:tracePt t="10551" x="5508625" y="3937000"/>
          <p14:tracePt t="10575" x="5503863" y="3937000"/>
          <p14:tracePt t="10591" x="5497513" y="3937000"/>
          <p14:tracePt t="10599" x="5492750" y="3937000"/>
          <p14:tracePt t="10606" x="5486400" y="3937000"/>
          <p14:tracePt t="10621" x="5475288" y="3937000"/>
          <p14:tracePt t="10637" x="5468938" y="3937000"/>
          <p14:tracePt t="10637" x="5464175" y="3937000"/>
          <p14:tracePt t="10655" x="5457825" y="3937000"/>
          <p14:tracePt t="10670" x="5451475" y="3937000"/>
          <p14:tracePt t="10687" x="5440363" y="3937000"/>
          <p14:tracePt t="10704" x="5435600" y="3937000"/>
          <p14:tracePt t="10721" x="5429250" y="3937000"/>
          <p14:tracePt t="10737" x="5422900" y="3937000"/>
          <p14:tracePt t="10754" x="5418138" y="3937000"/>
          <p14:tracePt t="10770" x="5411788" y="3937000"/>
          <p14:tracePt t="10787" x="5407025" y="3937000"/>
          <p14:tracePt t="10804" x="5400675" y="3937000"/>
          <p14:tracePt t="10821" x="5394325" y="3937000"/>
          <p14:tracePt t="10837" x="5389563" y="3937000"/>
          <p14:tracePt t="10854" x="5378450" y="3937000"/>
          <p14:tracePt t="10871" x="5337175" y="3937000"/>
          <p14:tracePt t="10888" x="5308600" y="3937000"/>
          <p14:tracePt t="10904" x="5264150" y="3937000"/>
          <p14:tracePt t="10921" x="5207000" y="3937000"/>
          <p14:tracePt t="10937" x="5154613" y="3932238"/>
          <p14:tracePt t="10954" x="5108575" y="3932238"/>
          <p14:tracePt t="10970" x="5057775" y="3932238"/>
          <p14:tracePt t="10988" x="5022850" y="3932238"/>
          <p14:tracePt t="11004" x="4994275" y="3932238"/>
          <p14:tracePt t="11021" x="4965700" y="3932238"/>
          <p14:tracePt t="11037" x="4954588" y="3932238"/>
          <p14:tracePt t="11054" x="4943475" y="3932238"/>
          <p14:tracePt t="11199" x="4949825" y="3932238"/>
          <p14:tracePt t="11204" x="4954588" y="3932238"/>
          <p14:tracePt t="11220" x="5018088" y="3932238"/>
          <p14:tracePt t="11238" x="5097463" y="3932238"/>
          <p14:tracePt t="11254" x="5240338" y="3932238"/>
          <p14:tracePt t="11271" x="5326063" y="3925888"/>
          <p14:tracePt t="11287" x="5389563" y="3925888"/>
          <p14:tracePt t="11304" x="5429250" y="3925888"/>
          <p14:tracePt t="11320" x="5451475" y="3925888"/>
          <p14:tracePt t="11359" x="5457825" y="3925888"/>
          <p14:tracePt t="11562" x="5464175" y="3925888"/>
          <p14:tracePt t="11591" x="5468938" y="3921125"/>
          <p14:tracePt t="11599" x="5475288" y="3914775"/>
          <p14:tracePt t="11604" x="5480050" y="3908425"/>
          <p14:tracePt t="11620" x="5492750" y="3892550"/>
          <p14:tracePt t="11638" x="5503863" y="3879850"/>
          <p14:tracePt t="11654" x="5514975" y="3857625"/>
          <p14:tracePt t="11671" x="5521325" y="3846513"/>
          <p14:tracePt t="11687" x="5526088" y="3822700"/>
          <p14:tracePt t="11704" x="5526088" y="3800475"/>
          <p14:tracePt t="11720" x="5526088" y="3771900"/>
          <p14:tracePt t="11738" x="5526088" y="3736975"/>
          <p14:tracePt t="11754" x="5521325" y="3703638"/>
          <p14:tracePt t="11771" x="5508625" y="3668713"/>
          <p14:tracePt t="11787" x="5497513" y="3635375"/>
          <p14:tracePt t="11804" x="5492750" y="3606800"/>
          <p14:tracePt t="11820" x="5475288" y="3578225"/>
          <p14:tracePt t="11838" x="5457825" y="3560763"/>
          <p14:tracePt t="11854" x="5429250" y="3525838"/>
          <p14:tracePt t="11871" x="5407025" y="3503613"/>
          <p14:tracePt t="11887" x="5383213" y="3492500"/>
          <p14:tracePt t="11904" x="5360988" y="3468688"/>
          <p14:tracePt t="11920" x="5326063" y="3446463"/>
          <p14:tracePt t="11938" x="5286375" y="3417888"/>
          <p14:tracePt t="11954" x="5246688" y="3389313"/>
          <p14:tracePt t="11971" x="5211763" y="3365500"/>
          <p14:tracePt t="11987" x="5172075" y="3332163"/>
          <p14:tracePt t="12005" x="5143500" y="3308350"/>
          <p14:tracePt t="12020" x="5126038" y="3286125"/>
          <p14:tracePt t="12038" x="5103813" y="3257550"/>
          <p14:tracePt t="12054" x="5086350" y="3217863"/>
          <p14:tracePt t="12071" x="5075238" y="3189288"/>
          <p14:tracePt t="12087" x="5068888" y="3149600"/>
          <p14:tracePt t="12104" x="5068888" y="3108325"/>
          <p14:tracePt t="12120" x="5075238" y="3057525"/>
          <p14:tracePt t="12138" x="5092700" y="3006725"/>
          <p14:tracePt t="12154" x="5126038" y="2936875"/>
          <p14:tracePt t="12171" x="5165725" y="2874963"/>
          <p14:tracePt t="12187" x="5207000" y="2822575"/>
          <p14:tracePt t="12204" x="5246688" y="2771775"/>
          <p14:tracePt t="12220" x="5292725" y="2725738"/>
          <p14:tracePt t="12238" x="5337175" y="2679700"/>
          <p14:tracePt t="12254" x="5422900" y="2635250"/>
          <p14:tracePt t="12271" x="5480050" y="2606675"/>
          <p14:tracePt t="12287" x="5543550" y="2571750"/>
          <p14:tracePt t="12304" x="5611813" y="2549525"/>
          <p14:tracePt t="12320" x="5680075" y="2532063"/>
          <p14:tracePt t="12337" x="5754688" y="2514600"/>
          <p14:tracePt t="12354" x="5835650" y="2508250"/>
          <p14:tracePt t="12371" x="5921375" y="2508250"/>
          <p14:tracePt t="12387" x="6011863" y="2508250"/>
          <p14:tracePt t="12404" x="6108700" y="2508250"/>
          <p14:tracePt t="12420" x="6207125" y="2508250"/>
          <p14:tracePt t="12438" x="6308725" y="2503488"/>
          <p14:tracePt t="12454" x="6480175" y="2503488"/>
          <p14:tracePt t="12471" x="6589713" y="2503488"/>
          <p14:tracePt t="12487" x="6704013" y="2497138"/>
          <p14:tracePt t="12504" x="6789738" y="2497138"/>
          <p14:tracePt t="12521" x="6880225" y="2497138"/>
          <p14:tracePt t="12537" x="6965950" y="2492375"/>
          <p14:tracePt t="12554" x="7064375" y="2492375"/>
          <p14:tracePt t="12571" x="7154863" y="2486025"/>
          <p14:tracePt t="12587" x="7251700" y="2486025"/>
          <p14:tracePt t="12604" x="7354888" y="2486025"/>
          <p14:tracePt t="12620" x="7451725" y="2486025"/>
          <p14:tracePt t="12637" x="7537450" y="2486025"/>
          <p14:tracePt t="12654" x="7664450" y="2486025"/>
          <p14:tracePt t="12671" x="7732713" y="2486025"/>
          <p14:tracePt t="12687" x="7783513" y="2497138"/>
          <p14:tracePt t="12704" x="7818438" y="2508250"/>
          <p14:tracePt t="12720" x="7851775" y="2532063"/>
          <p14:tracePt t="12737" x="7880350" y="2560638"/>
          <p14:tracePt t="12754" x="7915275" y="2593975"/>
          <p14:tracePt t="12771" x="7943850" y="2640013"/>
          <p14:tracePt t="12787" x="7978775" y="2692400"/>
          <p14:tracePt t="12804" x="8001000" y="2743200"/>
          <p14:tracePt t="12820" x="8035925" y="2800350"/>
          <p14:tracePt t="12837" x="8069263" y="2851150"/>
          <p14:tracePt t="12854" x="8104188" y="2914650"/>
          <p14:tracePt t="12870" x="8132763" y="2994025"/>
          <p14:tracePt t="12888" x="8154988" y="3040063"/>
          <p14:tracePt t="12904" x="8166100" y="3074988"/>
          <p14:tracePt t="12921" x="8178800" y="3121025"/>
          <p14:tracePt t="12937" x="8183563" y="3171825"/>
          <p14:tracePt t="12954" x="8194675" y="3228975"/>
          <p14:tracePt t="12970" x="8207375" y="3279775"/>
          <p14:tracePt t="12987" x="8218488" y="3343275"/>
          <p14:tracePt t="13004" x="8223250" y="3411538"/>
          <p14:tracePt t="13021" x="8229600" y="3468688"/>
          <p14:tracePt t="13037" x="8235950" y="3514725"/>
          <p14:tracePt t="13054" x="8240713" y="3571875"/>
          <p14:tracePt t="13070" x="8251825" y="3668713"/>
          <p14:tracePt t="13088" x="8251825" y="3743325"/>
          <p14:tracePt t="13104" x="8251825" y="3822700"/>
          <p14:tracePt t="13121" x="8251825" y="3897313"/>
          <p14:tracePt t="13137" x="8251825" y="3965575"/>
          <p14:tracePt t="13154" x="8251825" y="4035425"/>
          <p14:tracePt t="13170" x="8251825" y="4114800"/>
          <p14:tracePt t="13188" x="8251825" y="4200525"/>
          <p14:tracePt t="13204" x="8251825" y="4292600"/>
          <p14:tracePt t="13221" x="8251825" y="4406900"/>
          <p14:tracePt t="13237" x="8247063" y="4514850"/>
          <p14:tracePt t="13254" x="8229600" y="4640263"/>
          <p14:tracePt t="13270" x="8194675" y="4822825"/>
          <p14:tracePt t="13287" x="8178800" y="4932363"/>
          <p14:tracePt t="13304" x="8166100" y="5029200"/>
          <p14:tracePt t="13321" x="8154988" y="5108575"/>
          <p14:tracePt t="13337" x="8143875" y="5183188"/>
          <p14:tracePt t="13354" x="8132763" y="5240338"/>
          <p14:tracePt t="13370" x="8132763" y="5280025"/>
          <p14:tracePt t="13387" x="8126413" y="5321300"/>
          <p14:tracePt t="13404" x="8115300" y="5343525"/>
          <p14:tracePt t="13421" x="8104188" y="5372100"/>
          <p14:tracePt t="13437" x="8086725" y="5394325"/>
          <p14:tracePt t="13454" x="8069263" y="5418138"/>
          <p14:tracePt t="13470" x="8035925" y="5446713"/>
          <p14:tracePt t="13487" x="8007350" y="5468938"/>
          <p14:tracePt t="13504" x="7966075" y="5492750"/>
          <p14:tracePt t="13521" x="7897813" y="5521325"/>
          <p14:tracePt t="13538" x="7807325" y="5543550"/>
          <p14:tracePt t="13554" x="7721600" y="5561013"/>
          <p14:tracePt t="13570" x="7618413" y="5572125"/>
          <p14:tracePt t="13588" x="7497763" y="5578475"/>
          <p14:tracePt t="13604" x="7378700" y="5578475"/>
          <p14:tracePt t="13621" x="7235825" y="5583238"/>
          <p14:tracePt t="13637" x="7092950" y="5589588"/>
          <p14:tracePt t="13654" x="6950075" y="5589588"/>
          <p14:tracePt t="13670" x="6708775" y="5589588"/>
          <p14:tracePt t="13687" x="6543675" y="5578475"/>
          <p14:tracePt t="13704" x="6378575" y="5554663"/>
          <p14:tracePt t="13721" x="6229350" y="5532438"/>
          <p14:tracePt t="13737" x="6080125" y="5503863"/>
          <p14:tracePt t="13754" x="5954713" y="5486400"/>
          <p14:tracePt t="13770" x="5851525" y="5468938"/>
          <p14:tracePt t="13787" x="5765800" y="5464175"/>
          <p14:tracePt t="13804" x="5686425" y="5457825"/>
          <p14:tracePt t="13821" x="5618163" y="5451475"/>
          <p14:tracePt t="13837" x="5561013" y="5446713"/>
          <p14:tracePt t="13854" x="5508625" y="5429250"/>
          <p14:tracePt t="13870" x="5440363" y="5407025"/>
          <p14:tracePt t="13887" x="5394325" y="5378450"/>
          <p14:tracePt t="13904" x="5354638" y="5360988"/>
          <p14:tracePt t="13920" x="5321300" y="5343525"/>
          <p14:tracePt t="13937" x="5297488" y="5332413"/>
          <p14:tracePt t="13954" x="5264150" y="5314950"/>
          <p14:tracePt t="13970" x="5222875" y="5292725"/>
          <p14:tracePt t="13988" x="5194300" y="5268913"/>
          <p14:tracePt t="14004" x="5172075" y="5246688"/>
          <p14:tracePt t="14021" x="5143500" y="5218113"/>
          <p14:tracePt t="14037" x="5121275" y="5189538"/>
          <p14:tracePt t="14054" x="5114925" y="5172075"/>
          <p14:tracePt t="14070" x="5103813" y="5132388"/>
          <p14:tracePt t="14087" x="5097463" y="5092700"/>
          <p14:tracePt t="14104" x="5097463" y="5035550"/>
          <p14:tracePt t="14120" x="5097463" y="4972050"/>
          <p14:tracePt t="14137" x="5097463" y="4886325"/>
          <p14:tracePt t="14154" x="5097463" y="4806950"/>
          <p14:tracePt t="14170" x="5097463" y="4721225"/>
          <p14:tracePt t="14187" x="5103813" y="4629150"/>
          <p14:tracePt t="14204" x="5108575" y="4537075"/>
          <p14:tracePt t="14221" x="5114925" y="4446588"/>
          <p14:tracePt t="14237" x="5121275" y="4365625"/>
          <p14:tracePt t="14254" x="5126038" y="4297363"/>
          <p14:tracePt t="14270" x="5137150" y="4222750"/>
          <p14:tracePt t="14287" x="5149850" y="4178300"/>
          <p14:tracePt t="14304" x="5154613" y="4143375"/>
          <p14:tracePt t="14320" x="5160963" y="4108450"/>
          <p14:tracePt t="14337" x="5172075" y="4079875"/>
          <p14:tracePt t="14354" x="5172075" y="4057650"/>
          <p14:tracePt t="14370" x="5183188" y="4040188"/>
          <p14:tracePt t="14387" x="5183188" y="4029075"/>
          <p14:tracePt t="14404" x="5189538" y="4022725"/>
          <p14:tracePt t="14420" x="5194300" y="4022725"/>
          <p14:tracePt t="14463" x="5200650" y="4022725"/>
          <p14:tracePt t="14471" x="5211763" y="4017963"/>
          <p14:tracePt t="14487" x="5235575" y="4017963"/>
          <p14:tracePt t="14504" x="5251450" y="4017963"/>
          <p14:tracePt t="14520" x="5275263" y="4017963"/>
          <p14:tracePt t="14538" x="5280025" y="4017963"/>
          <p14:tracePt t="16310" x="5286375" y="4017963"/>
          <p14:tracePt t="16320" x="5292725" y="4017963"/>
          <p14:tracePt t="16321" x="5297488" y="4011613"/>
          <p14:tracePt t="16337" x="5321300" y="4006850"/>
          <p14:tracePt t="16354" x="5349875" y="4000500"/>
          <p14:tracePt t="16370" x="5378450" y="4000500"/>
          <p14:tracePt t="16387" x="5394325" y="3989388"/>
          <p14:tracePt t="16403" x="5407025" y="3983038"/>
          <p14:tracePt t="16421" x="5418138" y="3978275"/>
          <p14:tracePt t="16437" x="5429250" y="3971925"/>
          <p14:tracePt t="16454" x="5435600" y="3960813"/>
          <p14:tracePt t="16470" x="5440363" y="3949700"/>
          <p14:tracePt t="16487" x="5451475" y="3943350"/>
          <p14:tracePt t="16503" x="5464175" y="3925888"/>
          <p14:tracePt t="16521" x="5480050" y="3914775"/>
          <p14:tracePt t="16537" x="5492750" y="3879850"/>
          <p14:tracePt t="16554" x="5508625" y="3840163"/>
          <p14:tracePt t="16571" x="5526088" y="3794125"/>
          <p14:tracePt t="16587" x="5543550" y="3754438"/>
          <p14:tracePt t="16604" x="5549900" y="3703638"/>
          <p14:tracePt t="16621" x="5561013" y="3651250"/>
          <p14:tracePt t="16637" x="5572125" y="3594100"/>
          <p14:tracePt t="16654" x="5583238" y="3543300"/>
          <p14:tracePt t="16670" x="5589588" y="3486150"/>
          <p14:tracePt t="16687" x="5594350" y="3463925"/>
          <p14:tracePt t="16703" x="5600700" y="3446463"/>
          <p14:tracePt t="16721" x="5607050" y="3435350"/>
          <p14:tracePt t="16737" x="5607050" y="3429000"/>
          <p14:tracePt t="16754" x="5607050" y="3417888"/>
          <p14:tracePt t="16770" x="5607050" y="3406775"/>
          <p14:tracePt t="16787" x="5607050" y="3394075"/>
          <p14:tracePt t="16803" x="5607050" y="3382963"/>
          <p14:tracePt t="16821" x="5607050" y="3378200"/>
          <p14:tracePt t="16837" x="5607050" y="3365500"/>
          <p14:tracePt t="16854" x="5607050" y="3354388"/>
          <p14:tracePt t="16870" x="5607050" y="3336925"/>
          <p14:tracePt t="16887" x="5607050" y="3332163"/>
          <p14:tracePt t="16903" x="5607050" y="3321050"/>
          <p14:tracePt t="16921" x="5607050" y="3308350"/>
          <p14:tracePt t="16937" x="5607050" y="3303588"/>
          <p14:tracePt t="16954" x="5600700" y="3303588"/>
          <p14:tracePt t="17054" x="5594350" y="3308350"/>
          <p14:tracePt t="17062" x="5594350" y="3321050"/>
          <p14:tracePt t="17071" x="5594350" y="3343275"/>
          <p14:tracePt t="17087" x="5594350" y="3371850"/>
          <p14:tracePt t="17103" x="5589588" y="3406775"/>
          <p14:tracePt t="17120" x="5589588" y="3451225"/>
          <p14:tracePt t="17137" x="5589588" y="3508375"/>
          <p14:tracePt t="17154" x="5600700" y="3578225"/>
          <p14:tracePt t="17170" x="5618163" y="3675063"/>
          <p14:tracePt t="17187" x="5640388" y="3789363"/>
          <p14:tracePt t="17203" x="5664200" y="3892550"/>
          <p14:tracePt t="17220" x="5686425" y="3989388"/>
          <p14:tracePt t="17237" x="5703888" y="4051300"/>
          <p14:tracePt t="17254" x="5721350" y="4114800"/>
          <p14:tracePt t="17270" x="5737225" y="4178300"/>
          <p14:tracePt t="17287" x="5743575" y="4200525"/>
          <p14:tracePt t="17303" x="5749925" y="4217988"/>
          <p14:tracePt t="17320" x="5749925" y="4222750"/>
          <p14:tracePt t="17398" x="5754688" y="4222750"/>
          <p14:tracePt t="17407" x="5754688" y="4217988"/>
          <p14:tracePt t="17438" x="5754688" y="4211638"/>
          <p14:tracePt t="17454" x="5761038" y="4211638"/>
          <p14:tracePt t="17470" x="5761038" y="4206875"/>
          <p14:tracePt t="17471" x="5761038" y="4178300"/>
          <p14:tracePt t="17487" x="5761038" y="4108450"/>
          <p14:tracePt t="17503" x="5749925" y="4017963"/>
          <p14:tracePt t="17520" x="5743575" y="3914775"/>
          <p14:tracePt t="17537" x="5726113" y="3817938"/>
          <p14:tracePt t="17554" x="5721350" y="3721100"/>
          <p14:tracePt t="17570" x="5715000" y="3651250"/>
          <p14:tracePt t="17588" x="5715000" y="3600450"/>
          <p14:tracePt t="17604" x="5715000" y="3571875"/>
          <p14:tracePt t="17620" x="5708650" y="3549650"/>
          <p14:tracePt t="17637" x="5708650" y="3532188"/>
          <p14:tracePt t="17654" x="5703888" y="3514725"/>
          <p14:tracePt t="17670" x="5703888" y="3497263"/>
          <p14:tracePt t="17687" x="5703888" y="3492500"/>
          <p14:tracePt t="17703" x="5703888" y="3486150"/>
          <p14:tracePt t="17807" x="5697538" y="3486150"/>
          <p14:tracePt t="17854" x="5697538" y="3492500"/>
          <p14:tracePt t="17870" x="5697538" y="3521075"/>
          <p14:tracePt t="17871" x="5697538" y="3578225"/>
          <p14:tracePt t="17887" x="5703888" y="3663950"/>
          <p14:tracePt t="17904" x="5715000" y="3760788"/>
          <p14:tracePt t="17920" x="5721350" y="3868738"/>
          <p14:tracePt t="17937" x="5726113" y="3971925"/>
          <p14:tracePt t="17953" x="5732463" y="4068763"/>
          <p14:tracePt t="17970" x="5732463" y="4143375"/>
          <p14:tracePt t="17987" x="5732463" y="4206875"/>
          <p14:tracePt t="18004" x="5737225" y="4251325"/>
          <p14:tracePt t="18020" x="5743575" y="4275138"/>
          <p14:tracePt t="18037" x="5743575" y="4279900"/>
          <p14:tracePt t="18094" x="5743575" y="4275138"/>
          <p14:tracePt t="18110" x="5743575" y="4257675"/>
          <p14:tracePt t="18118" x="5743575" y="4229100"/>
          <p14:tracePt t="18126" x="5743575" y="4165600"/>
          <p14:tracePt t="18137" x="5743575" y="4079875"/>
          <p14:tracePt t="18153" x="5743575" y="3989388"/>
          <p14:tracePt t="18170" x="5743575" y="3897313"/>
          <p14:tracePt t="18187" x="5732463" y="3806825"/>
          <p14:tracePt t="18204" x="5715000" y="3703638"/>
          <p14:tracePt t="18220" x="5703888" y="3617913"/>
          <p14:tracePt t="18237" x="5692775" y="3536950"/>
          <p14:tracePt t="18253" x="5692775" y="3457575"/>
          <p14:tracePt t="18271" x="5692775" y="3422650"/>
          <p14:tracePt t="18287" x="5692775" y="3411538"/>
          <p14:tracePt t="18304" x="5692775" y="3406775"/>
          <p14:tracePt t="18398" x="5686425" y="3406775"/>
          <p14:tracePt t="18542" x="5686425" y="3411538"/>
          <p14:tracePt t="18574" x="5686425" y="3417888"/>
          <p14:tracePt t="18587" x="5686425" y="3422650"/>
          <p14:tracePt t="18590" x="5692775" y="3468688"/>
          <p14:tracePt t="18604" x="5708650" y="3554413"/>
          <p14:tracePt t="18620" x="5732463" y="3675063"/>
          <p14:tracePt t="18637" x="5749925" y="3789363"/>
          <p14:tracePt t="18653" x="5778500" y="3897313"/>
          <p14:tracePt t="18653" x="5783263" y="3949700"/>
          <p14:tracePt t="18686" x="5794375" y="4029075"/>
          <p14:tracePt t="18687" x="5800725" y="4092575"/>
          <p14:tracePt t="18704" x="5807075" y="4143375"/>
          <p14:tracePt t="18720" x="5807075" y="4178300"/>
          <p14:tracePt t="18737" x="5807075" y="4217988"/>
          <p14:tracePt t="18753" x="5807075" y="4251325"/>
          <p14:tracePt t="18770" x="5807075" y="4268788"/>
          <p14:tracePt t="18786" x="5807075" y="4275138"/>
          <p14:tracePt t="18804" x="5807075" y="4279900"/>
          <p14:tracePt t="19910" x="5811838" y="4279900"/>
          <p14:tracePt t="19926" x="5818188" y="4279900"/>
          <p14:tracePt t="19934" x="5822950" y="4275138"/>
          <p14:tracePt t="19949" x="5822950" y="4268788"/>
          <p14:tracePt t="19953" x="5829300" y="4268788"/>
          <p14:tracePt t="20046" x="5822950" y="4268788"/>
          <p14:tracePt t="20062" x="5818188" y="4268788"/>
          <p14:tracePt t="20078" x="5818188" y="4275138"/>
          <p14:tracePt t="20087" x="5811838" y="4275138"/>
          <p14:tracePt t="20174" x="5807075" y="4275138"/>
          <p14:tracePt t="20180" x="5807075" y="4268788"/>
          <p14:tracePt t="20187" x="5800725" y="4246563"/>
          <p14:tracePt t="20203" x="5800725" y="4235450"/>
          <p14:tracePt t="20220" x="5800725" y="4229100"/>
          <p14:tracePt t="20237" x="5794375" y="4222750"/>
          <p14:tracePt t="20254" x="5794375" y="4217988"/>
          <p14:tracePt t="20270" x="5789613" y="4211638"/>
          <p14:tracePt t="20287" x="5783263" y="4200525"/>
          <p14:tracePt t="20303" x="5778500" y="4189413"/>
          <p14:tracePt t="20320" x="5772150" y="4183063"/>
          <p14:tracePt t="20336" x="5765800" y="4171950"/>
          <p14:tracePt t="20354" x="5761038" y="4165600"/>
          <p14:tracePt t="20370" x="5761038" y="4160838"/>
          <p14:tracePt t="20387" x="5754688" y="4160838"/>
          <p14:tracePt t="20403" x="5749925" y="4154488"/>
          <p14:tracePt t="20420" x="5749925" y="4149725"/>
          <p14:tracePt t="20436" x="5743575" y="4143375"/>
          <p14:tracePt t="20453" x="5737225" y="4132263"/>
          <p14:tracePt t="20470" x="5732463" y="4114800"/>
          <p14:tracePt t="20487" x="5726113" y="4103688"/>
          <p14:tracePt t="20503" x="5721350" y="4086225"/>
          <p14:tracePt t="20520" x="5721350" y="4064000"/>
          <p14:tracePt t="20536" x="5721350" y="4051300"/>
          <p14:tracePt t="20553" x="5715000" y="4035425"/>
          <p14:tracePt t="20570" x="5715000" y="4022725"/>
          <p14:tracePt t="20587" x="5715000" y="4017963"/>
          <p14:tracePt t="20603" x="5708650" y="4017963"/>
          <p14:tracePt t="20958" x="5708650" y="4011613"/>
          <p14:tracePt t="20982" x="5708650" y="4000500"/>
          <p14:tracePt t="20990" x="5715000" y="3994150"/>
          <p14:tracePt t="21005" x="5715000" y="3989388"/>
          <p14:tracePt t="21020" x="5715000" y="3978275"/>
          <p14:tracePt t="21036" x="5715000" y="3965575"/>
          <p14:tracePt t="21053" x="5715000" y="3954463"/>
          <p14:tracePt t="21070" x="5721350" y="3937000"/>
          <p14:tracePt t="21087" x="5721350" y="3932238"/>
          <p14:tracePt t="21103" x="5721350" y="3925888"/>
          <p14:tracePt t="21120" x="5721350" y="3921125"/>
          <p14:tracePt t="21138" x="5721350" y="3914775"/>
          <p14:tracePt t="21294" x="5721350" y="3908425"/>
          <p14:tracePt t="21294" x="5708650" y="3908425"/>
          <p14:tracePt t="21302" x="5686425" y="3886200"/>
          <p14:tracePt t="21320" x="5657850" y="3863975"/>
          <p14:tracePt t="21337" x="5629275" y="3846513"/>
          <p14:tracePt t="21353" x="5607050" y="3829050"/>
          <p14:tracePt t="21370" x="5594350" y="3822700"/>
          <p14:tracePt t="21386" x="5578475" y="3817938"/>
          <p14:tracePt t="21403" x="5572125" y="3811588"/>
          <p14:tracePt t="21742" x="5578475" y="3811588"/>
          <p14:tracePt t="21753" x="5578475" y="3806825"/>
          <p14:tracePt t="21758" x="5589588" y="3806825"/>
          <p14:tracePt t="21770" x="5594350" y="3806825"/>
          <p14:tracePt t="21786" x="5607050" y="3806825"/>
          <p14:tracePt t="21804" x="5622925" y="3806825"/>
          <p14:tracePt t="21820" x="5657850" y="3806825"/>
          <p14:tracePt t="21837" x="5697538" y="3806825"/>
          <p14:tracePt t="21853" x="5737225" y="3806825"/>
          <p14:tracePt t="21853" x="5765800" y="3806825"/>
          <p14:tracePt t="21870" x="5822950" y="3806825"/>
          <p14:tracePt t="21886" x="5880100" y="3800475"/>
          <p14:tracePt t="21903" x="5937250" y="3789363"/>
          <p14:tracePt t="21920" x="5989638" y="3783013"/>
          <p14:tracePt t="21937" x="6029325" y="3778250"/>
          <p14:tracePt t="21953" x="6057900" y="3778250"/>
          <p14:tracePt t="21970" x="6075363" y="3778250"/>
          <p14:tracePt t="22158" x="6069013" y="3778250"/>
          <p14:tracePt t="22182" x="6064250" y="3778250"/>
          <p14:tracePt t="22190" x="6051550" y="3771900"/>
          <p14:tracePt t="22203" x="6022975" y="3765550"/>
          <p14:tracePt t="22220" x="5983288" y="3754438"/>
          <p14:tracePt t="22237" x="5915025" y="3743325"/>
          <p14:tracePt t="22253" x="5851525" y="3736975"/>
          <p14:tracePt t="22253" x="5811838" y="3732213"/>
          <p14:tracePt t="22271" x="5721350" y="3721100"/>
          <p14:tracePt t="22286" x="5629275" y="3714750"/>
          <p14:tracePt t="22303" x="5549900" y="3708400"/>
          <p14:tracePt t="22320" x="5486400" y="3708400"/>
          <p14:tracePt t="22337" x="5440363" y="3703638"/>
          <p14:tracePt t="22353" x="5411788" y="3703638"/>
          <p14:tracePt t="22370" x="5394325" y="3703638"/>
          <p14:tracePt t="23063" x="5394325" y="3697288"/>
          <p14:tracePt t="23076" x="5400675" y="3697288"/>
          <p14:tracePt t="23991" x="5407025" y="3697288"/>
          <p14:tracePt t="24007" x="5418138" y="3697288"/>
          <p14:tracePt t="24021" x="5422900" y="3703638"/>
          <p14:tracePt t="24037" x="5440363" y="3721100"/>
          <p14:tracePt t="24055" x="5451475" y="3732213"/>
          <p14:tracePt t="24070" x="5480050" y="3736975"/>
          <p14:tracePt t="24088" x="5503863" y="3732213"/>
          <p14:tracePt t="24104" x="5526088" y="3725863"/>
          <p14:tracePt t="24121" x="5543550" y="3714750"/>
          <p14:tracePt t="24137" x="5565775" y="3692525"/>
          <p14:tracePt t="24154" x="5583238" y="3663950"/>
          <p14:tracePt t="24171" x="5589588" y="3651250"/>
          <p14:tracePt t="24187" x="5594350" y="3646488"/>
          <p14:tracePt t="24720" x="5600700" y="3646488"/>
          <p14:tracePt t="24727" x="5607050" y="3646488"/>
          <p14:tracePt t="24738" x="5611813" y="3646488"/>
          <p14:tracePt t="24755" x="5629275" y="3646488"/>
          <p14:tracePt t="24772" x="5646738" y="3646488"/>
          <p14:tracePt t="24788" x="5668963" y="3651250"/>
          <p14:tracePt t="24805" x="5692775" y="3663950"/>
          <p14:tracePt t="24821" x="5737225" y="3686175"/>
          <p14:tracePt t="24839" x="5811838" y="3725863"/>
          <p14:tracePt t="24855" x="5886450" y="3778250"/>
          <p14:tracePt t="24855" x="5932488" y="3806825"/>
          <p14:tracePt t="24872" x="6022975" y="3863975"/>
          <p14:tracePt t="24888" x="6108700" y="3921125"/>
          <p14:tracePt t="24905" x="6178550" y="3971925"/>
          <p14:tracePt t="24921" x="6240463" y="4011613"/>
          <p14:tracePt t="24939" x="6269038" y="4029075"/>
          <p14:tracePt t="24955" x="6275388" y="4040188"/>
          <p14:tracePt t="25008" x="6269038" y="4040188"/>
          <p14:tracePt t="25022" x="6264275" y="4046538"/>
          <p14:tracePt t="25039" x="6257925" y="4046538"/>
          <p14:tracePt t="25055" x="6246813" y="4046538"/>
          <p14:tracePt t="25055" x="6235700" y="4046538"/>
          <p14:tracePt t="25072" x="6223000" y="4046538"/>
          <p14:tracePt t="25088" x="6211888" y="4046538"/>
          <p14:tracePt t="25105" x="6189663" y="4046538"/>
          <p14:tracePt t="25121" x="6165850" y="4040188"/>
          <p14:tracePt t="25139" x="6137275" y="4035425"/>
          <p14:tracePt t="25155" x="6115050" y="4022725"/>
          <p14:tracePt t="25172" x="6108700" y="4011613"/>
          <p14:tracePt t="25188" x="6097588" y="4000500"/>
          <p14:tracePt t="25205" x="6086475" y="3994150"/>
          <p14:tracePt t="25221" x="6075363" y="3989388"/>
          <p14:tracePt t="25239" x="6064250" y="3983038"/>
          <p14:tracePt t="25255" x="6035675" y="3978275"/>
          <p14:tracePt t="25272" x="6035675" y="3971925"/>
          <p14:tracePt t="25344" x="6040438" y="3971925"/>
          <p14:tracePt t="25360" x="6046788" y="3971925"/>
          <p14:tracePt t="25376" x="6051550" y="3971925"/>
          <p14:tracePt t="25388" x="6064250" y="3971925"/>
          <p14:tracePt t="25392" x="6103938" y="3965575"/>
          <p14:tracePt t="25405" x="6161088" y="3960813"/>
          <p14:tracePt t="25421" x="6240463" y="3954463"/>
          <p14:tracePt t="25439" x="6326188" y="3943350"/>
          <p14:tracePt t="25455" x="6407150" y="3937000"/>
          <p14:tracePt t="25455" x="6446838" y="3932238"/>
          <p14:tracePt t="25472" x="6532563" y="3921125"/>
          <p14:tracePt t="25488" x="6607175" y="3921125"/>
          <p14:tracePt t="25505" x="6704013" y="3914775"/>
          <p14:tracePt t="25521" x="6794500" y="3914775"/>
          <p14:tracePt t="25538" x="6880225" y="3914775"/>
          <p14:tracePt t="25555" x="6961188" y="3914775"/>
          <p14:tracePt t="25572" x="7029450" y="3908425"/>
          <p14:tracePt t="25588" x="7064375" y="3908425"/>
          <p14:tracePt t="25605" x="7080250" y="3903663"/>
          <p14:tracePt t="25621" x="7080250" y="3897313"/>
          <p14:tracePt t="25760" x="7075488" y="3897313"/>
          <p14:tracePt t="25761" x="7058025" y="3897313"/>
          <p14:tracePt t="25771" x="7011988" y="3897313"/>
          <p14:tracePt t="25788" x="6932613" y="3903663"/>
          <p14:tracePt t="25805" x="6829425" y="3914775"/>
          <p14:tracePt t="25821" x="6697663" y="3932238"/>
          <p14:tracePt t="25838" x="6554788" y="3949700"/>
          <p14:tracePt t="25855" x="6423025" y="3965575"/>
          <p14:tracePt t="25855" x="6350000" y="3971925"/>
          <p14:tracePt t="25872" x="6218238" y="3983038"/>
          <p14:tracePt t="25888" x="6097588" y="3989388"/>
          <p14:tracePt t="25905" x="6000750" y="3994150"/>
          <p14:tracePt t="25921" x="5926138" y="3994150"/>
          <p14:tracePt t="25938" x="5886450" y="3994150"/>
          <p14:tracePt t="25955" x="5864225" y="3994150"/>
          <p14:tracePt t="26008" x="5857875" y="3994150"/>
          <p14:tracePt t="26128" x="5868988" y="3994150"/>
          <p14:tracePt t="26136" x="5875338" y="3994150"/>
          <p14:tracePt t="26144" x="5903913" y="3994150"/>
          <p14:tracePt t="26155" x="5937250" y="3994150"/>
          <p14:tracePt t="26171" x="5994400" y="3994150"/>
          <p14:tracePt t="26188" x="6051550" y="3994150"/>
          <p14:tracePt t="26205" x="6108700" y="4000500"/>
          <p14:tracePt t="26222" x="6154738" y="4006850"/>
          <p14:tracePt t="26238" x="6194425" y="4011613"/>
          <p14:tracePt t="26255" x="6223000" y="4017963"/>
          <p14:tracePt t="26271" x="6240463" y="4022725"/>
          <p14:tracePt t="26648" x="6235700" y="4022725"/>
          <p14:tracePt t="26656" x="6229350" y="4022725"/>
          <p14:tracePt t="26680" x="6223000" y="4022725"/>
          <p14:tracePt t="26688" x="6211888" y="4022725"/>
          <p14:tracePt t="26689" x="6194425" y="4022725"/>
          <p14:tracePt t="26705" x="6172200" y="4022725"/>
          <p14:tracePt t="26722" x="6137275" y="4017963"/>
          <p14:tracePt t="26738" x="6097588" y="4017963"/>
          <p14:tracePt t="26755" x="6040438" y="4011613"/>
          <p14:tracePt t="26771" x="5983288" y="4000500"/>
          <p14:tracePt t="26789" x="5932488" y="3994150"/>
          <p14:tracePt t="26805" x="5886450" y="3989388"/>
          <p14:tracePt t="26822" x="5864225" y="3971925"/>
          <p14:tracePt t="26838" x="5846763" y="3965575"/>
          <p14:tracePt t="27480" x="5846763" y="3960813"/>
          <p14:tracePt t="27510" x="0" y="0"/>
        </p14:tracePtLst>
        <p14:tracePtLst>
          <p14:tracePt t="44391" x="5692775" y="3806825"/>
          <p14:tracePt t="44496" x="5692775" y="3800475"/>
          <p14:tracePt t="44521" x="5686425" y="3794125"/>
          <p14:tracePt t="44536" x="5680075" y="3794125"/>
          <p14:tracePt t="44540" x="5675313" y="3794125"/>
          <p14:tracePt t="44554" x="5675313" y="3789363"/>
          <p14:tracePt t="44712" x="5692775" y="3789363"/>
          <p14:tracePt t="44720" x="5778500" y="3789363"/>
          <p14:tracePt t="44739" x="5846763" y="3789363"/>
          <p14:tracePt t="44754" x="5903913" y="3789363"/>
          <p14:tracePt t="44771" x="5954713" y="3789363"/>
          <p14:tracePt t="44788" x="5978525" y="3789363"/>
          <p14:tracePt t="44805" x="5983288" y="3789363"/>
          <p14:tracePt t="44904" x="5978525" y="3789363"/>
          <p14:tracePt t="44904" x="5972175" y="3789363"/>
          <p14:tracePt t="44921" x="5949950" y="3783013"/>
          <p14:tracePt t="44938" x="5921375" y="3783013"/>
          <p14:tracePt t="44954" x="5880100" y="3778250"/>
          <p14:tracePt t="44972" x="5822950" y="3778250"/>
          <p14:tracePt t="44988" x="5754688" y="3771900"/>
          <p14:tracePt t="45005" x="5715000" y="3771900"/>
          <p14:tracePt t="45021" x="5692775" y="3771900"/>
          <p14:tracePt t="45038" x="5680075" y="3771900"/>
          <p14:tracePt t="45344" x="5686425" y="3771900"/>
          <p14:tracePt t="45356" x="5692775" y="3771900"/>
          <p14:tracePt t="45371" x="5703888" y="3771900"/>
          <p14:tracePt t="45388" x="5732463" y="3771900"/>
          <p14:tracePt t="45405" x="5765800" y="3765550"/>
          <p14:tracePt t="45421" x="5789613" y="3765550"/>
          <p14:tracePt t="45438" x="5818188" y="3765550"/>
          <p14:tracePt t="45454" x="5822950" y="3765550"/>
          <p14:tracePt t="46064" x="5818188" y="3765550"/>
          <p14:tracePt t="46072" x="5811838" y="3765550"/>
          <p14:tracePt t="46088" x="5807075" y="3765550"/>
          <p14:tracePt t="46091" x="5807075" y="3760788"/>
          <p14:tracePt t="46104" x="5800725" y="3760788"/>
          <p14:tracePt t="46121" x="5789613" y="3760788"/>
          <p14:tracePt t="46138" x="5783263" y="3760788"/>
          <p14:tracePt t="46154" x="5778500" y="3760788"/>
          <p14:tracePt t="46192" x="5772150" y="3760788"/>
          <p14:tracePt t="46224" x="5765800" y="3760788"/>
          <p14:tracePt t="46248" x="5761038" y="3760788"/>
          <p14:tracePt t="46256" x="5754688" y="3760788"/>
          <p14:tracePt t="46271" x="5749925" y="3754438"/>
          <p14:tracePt t="46288" x="5732463" y="3754438"/>
          <p14:tracePt t="46305" x="5726113" y="3754438"/>
          <p14:tracePt t="46321" x="5715000" y="3749675"/>
          <p14:tracePt t="46384" x="5708650" y="3749675"/>
          <p14:tracePt t="46656" x="5715000" y="3749675"/>
          <p14:tracePt t="46680" x="5721350" y="3749675"/>
          <p14:tracePt t="46936" x="5726113" y="3749675"/>
          <p14:tracePt t="46968" x="5732463" y="3749675"/>
          <p14:tracePt t="46972" x="5732463" y="3754438"/>
          <p14:tracePt t="46988" x="5737225" y="3760788"/>
          <p14:tracePt t="47004" x="5743575" y="3765550"/>
          <p14:tracePt t="47021" x="5743575" y="3771900"/>
          <p14:tracePt t="47037" x="5749925" y="3771900"/>
          <p14:tracePt t="47528" x="5754688" y="3771900"/>
          <p14:tracePt t="47552" x="5761038" y="3771900"/>
          <p14:tracePt t="47680" x="5761038" y="3765550"/>
          <p14:tracePt t="47694" x="5765800" y="3760788"/>
          <p14:tracePt t="47708" x="5765800" y="3754438"/>
          <p14:tracePt t="47721" x="5765800" y="3743325"/>
          <p14:tracePt t="47737" x="5765800" y="3736975"/>
          <p14:tracePt t="48866" x="0" y="0"/>
        </p14:tracePtLst>
        <p14:tracePtLst>
          <p14:tracePt t="88296" x="6223000" y="3051175"/>
          <p14:tracePt t="88335" x="6223000" y="3057525"/>
          <p14:tracePt t="88487" x="6229350" y="3057525"/>
          <p14:tracePt t="88495" x="6240463" y="3057525"/>
          <p14:tracePt t="88503" x="6292850" y="3051175"/>
          <p14:tracePt t="88528" x="6343650" y="3051175"/>
          <p14:tracePt t="88543" x="6383338" y="3046413"/>
          <p14:tracePt t="88559" x="6423025" y="3046413"/>
          <p14:tracePt t="88570" x="6446838" y="3046413"/>
          <p14:tracePt t="88735" x="6440488" y="3046413"/>
          <p14:tracePt t="88743" x="6418263" y="3057525"/>
          <p14:tracePt t="88759" x="6365875" y="3079750"/>
          <p14:tracePt t="88770" x="6297613" y="3108325"/>
          <p14:tracePt t="88786" x="6211888" y="3143250"/>
          <p14:tracePt t="88804" x="6121400" y="3182938"/>
          <p14:tracePt t="88820" x="6051550" y="3228975"/>
          <p14:tracePt t="88837" x="6007100" y="3251200"/>
          <p14:tracePt t="88853" x="5978525" y="3275013"/>
          <p14:tracePt t="88870" x="5965825" y="3286125"/>
          <p14:tracePt t="88886" x="5965825" y="3292475"/>
          <p14:tracePt t="88886" x="5965825" y="3297238"/>
          <p14:tracePt t="88904" x="5965825" y="3303588"/>
          <p14:tracePt t="88920" x="5978525" y="3314700"/>
          <p14:tracePt t="88937" x="6000750" y="3332163"/>
          <p14:tracePt t="88953" x="6051550" y="3343275"/>
          <p14:tracePt t="88970" x="6115050" y="3349625"/>
          <p14:tracePt t="88986" x="6189663" y="3354388"/>
          <p14:tracePt t="89004" x="6246813" y="3360738"/>
          <p14:tracePt t="89020" x="6286500" y="3360738"/>
          <p14:tracePt t="89037" x="6321425" y="3360738"/>
          <p14:tracePt t="89053" x="6326188" y="3360738"/>
          <p14:tracePt t="89135" x="6326188" y="3365500"/>
          <p14:tracePt t="89138" x="6297613" y="3382963"/>
          <p14:tracePt t="89157" x="6240463" y="3417888"/>
          <p14:tracePt t="89170" x="6165850" y="3468688"/>
          <p14:tracePt t="89186" x="6092825" y="3532188"/>
          <p14:tracePt t="89203" x="6029325" y="3594100"/>
          <p14:tracePt t="89220" x="5965825" y="3668713"/>
          <p14:tracePt t="89236" x="5921375" y="3725863"/>
          <p14:tracePt t="89253" x="5903913" y="3760788"/>
          <p14:tracePt t="89270" x="5897563" y="3778250"/>
          <p14:tracePt t="89286" x="5897563" y="3794125"/>
          <p14:tracePt t="89303" x="5897563" y="3806825"/>
          <p14:tracePt t="89320" x="5903913" y="3811588"/>
          <p14:tracePt t="89337" x="5921375" y="3822700"/>
          <p14:tracePt t="89353" x="5943600" y="3829050"/>
          <p14:tracePt t="89370" x="5972175" y="3835400"/>
          <p14:tracePt t="89386" x="6022975" y="3840163"/>
          <p14:tracePt t="89403" x="6086475" y="3840163"/>
          <p14:tracePt t="89420" x="6161088" y="3846513"/>
          <p14:tracePt t="89436" x="6211888" y="3846513"/>
          <p14:tracePt t="89453" x="6257925" y="3851275"/>
          <p14:tracePt t="89470" x="6275388" y="3851275"/>
          <p14:tracePt t="89486" x="6275388" y="3857625"/>
          <p14:tracePt t="89543" x="6275388" y="3863975"/>
          <p14:tracePt t="89551" x="6264275" y="3863975"/>
          <p14:tracePt t="89554" x="6223000" y="3879850"/>
          <p14:tracePt t="89570" x="6165850" y="3903663"/>
          <p14:tracePt t="89587" x="6092825" y="3937000"/>
          <p14:tracePt t="89604" x="6018213" y="3971925"/>
          <p14:tracePt t="89620" x="5965825" y="3994150"/>
          <p14:tracePt t="89636" x="5932488" y="4022725"/>
          <p14:tracePt t="89654" x="5908675" y="4040188"/>
          <p14:tracePt t="89670" x="5903913" y="4046538"/>
          <p14:tracePt t="89687" x="5903913" y="4051300"/>
          <p14:tracePt t="89703" x="5903913" y="4057650"/>
          <p14:tracePt t="89720" x="5921375" y="4068763"/>
          <p14:tracePt t="89736" x="5972175" y="4086225"/>
          <p14:tracePt t="89753" x="6051550" y="4108450"/>
          <p14:tracePt t="89770" x="6172200" y="4132263"/>
          <p14:tracePt t="89787" x="6280150" y="4143375"/>
          <p14:tracePt t="89803" x="6394450" y="4154488"/>
          <p14:tracePt t="89820" x="6464300" y="4160838"/>
          <p14:tracePt t="89836" x="6515100" y="4165600"/>
          <p14:tracePt t="89853" x="6526213" y="4171950"/>
          <p14:tracePt t="90031" x="6526213" y="4165600"/>
          <p14:tracePt t="90055" x="6526213" y="4160838"/>
          <p14:tracePt t="90071" x="6526213" y="4149725"/>
          <p14:tracePt t="90086" x="6526213" y="4137025"/>
          <p14:tracePt t="90087" x="6521450" y="4092575"/>
          <p14:tracePt t="90103" x="6469063" y="3954463"/>
          <p14:tracePt t="90120" x="6411913" y="3840163"/>
          <p14:tracePt t="90136" x="6350000" y="3725863"/>
          <p14:tracePt t="90153" x="6292850" y="3629025"/>
          <p14:tracePt t="90169" x="6246813" y="3543300"/>
          <p14:tracePt t="90187" x="6223000" y="3479800"/>
          <p14:tracePt t="90203" x="6200775" y="3435350"/>
          <p14:tracePt t="90220" x="6189663" y="3406775"/>
          <p14:tracePt t="90220"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n adjacent circuit island involves supplying a portion of the adjacent circuit from the existing island.</a:t>
            </a:r>
          </a:p>
          <a:p>
            <a:endParaRPr lang="en-US" dirty="0"/>
          </a:p>
          <a:p>
            <a:r>
              <a:rPr lang="en-US" dirty="0" smtClean="0"/>
              <a:t>The existing island can be operating in many of the previously mentioned configurations. </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 </a:t>
            </a:r>
          </a:p>
          <a:p>
            <a:endParaRPr lang="en-US" dirty="0"/>
          </a:p>
          <a:p>
            <a:r>
              <a:rPr lang="en-US" dirty="0" smtClean="0"/>
              <a:t>The protection scheme for this will be complicated since the power is supplies to the adjacent feeder from the opposite direction of the normal power flow.</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6772" b="5759"/>
          <a:stretch/>
        </p:blipFill>
        <p:spPr bwMode="auto">
          <a:xfrm>
            <a:off x="4648200" y="2518230"/>
            <a:ext cx="4038600" cy="2721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581803100"/>
      </p:ext>
    </p:extLst>
  </p:cSld>
  <p:clrMapOvr>
    <a:masterClrMapping/>
  </p:clrMapOvr>
  <mc:AlternateContent xmlns:mc="http://schemas.openxmlformats.org/markup-compatibility/2006" xmlns:p14="http://schemas.microsoft.com/office/powerpoint/2010/main">
    <mc:Choice Requires="p14">
      <p:transition spd="slow" p14:dur="2000" advTm="109354"/>
    </mc:Choice>
    <mc:Fallback xmlns="">
      <p:transition spd="slow" advTm="1093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1984" x="8086725" y="4079875"/>
          <p14:tracePt t="12147" x="8093075" y="4079875"/>
          <p14:tracePt t="12155" x="8097838" y="4075113"/>
          <p14:tracePt t="12163" x="8121650" y="4068763"/>
          <p14:tracePt t="12187" x="8161338" y="4064000"/>
          <p14:tracePt t="12196" x="8212138" y="4064000"/>
          <p14:tracePt t="12219" x="8269288" y="4057650"/>
          <p14:tracePt t="12229" x="8326438" y="4051300"/>
          <p14:tracePt t="12263" x="8389938" y="4046538"/>
          <p14:tracePt t="12267" x="8451850" y="4035425"/>
          <p14:tracePt t="12279" x="8509000" y="4035425"/>
          <p14:tracePt t="12299" x="8566150" y="4029075"/>
          <p14:tracePt t="12313" x="8607425" y="4029075"/>
          <p14:tracePt t="12329" x="8640763" y="4022725"/>
          <p14:tracePt t="12346" x="8651875" y="4022725"/>
          <p14:tracePt t="12467" x="8647113" y="4022725"/>
          <p14:tracePt t="12482" x="8636000" y="4017963"/>
          <p14:tracePt t="12497" x="8612188" y="4011613"/>
          <p14:tracePt t="12499" x="8566150" y="4006850"/>
          <p14:tracePt t="12513" x="8515350" y="4000500"/>
          <p14:tracePt t="12529" x="8469313" y="4000500"/>
          <p14:tracePt t="12547" x="8440738" y="4000500"/>
          <p14:tracePt t="12563" x="8407400" y="3989388"/>
          <p14:tracePt t="12580" x="8389938" y="3983038"/>
          <p14:tracePt t="12643" x="8389938" y="3978275"/>
          <p14:tracePt t="12667" x="8394700" y="3978275"/>
          <p14:tracePt t="12667" x="8412163" y="3978275"/>
          <p14:tracePt t="12679" x="8486775" y="3978275"/>
          <p14:tracePt t="12696" x="8583613" y="3978275"/>
          <p14:tracePt t="12713" x="8686800" y="3978275"/>
          <p14:tracePt t="12729" x="8772525" y="3978275"/>
          <p14:tracePt t="12729" x="8801100" y="3978275"/>
          <p14:tracePt t="12747" x="8829675" y="3978275"/>
          <p14:tracePt t="12763" x="8840788" y="3971925"/>
          <p14:tracePt t="12811" x="8840788" y="3965575"/>
          <p14:tracePt t="12819" x="8818563" y="3954463"/>
          <p14:tracePt t="12831" x="8783638" y="3943350"/>
          <p14:tracePt t="12846" x="8732838" y="3937000"/>
          <p14:tracePt t="12863" x="8669338" y="3937000"/>
          <p14:tracePt t="12879" x="8607425" y="3937000"/>
          <p14:tracePt t="12896" x="8550275" y="3937000"/>
          <p14:tracePt t="12913" x="8497888" y="3937000"/>
          <p14:tracePt t="12929" x="8458200" y="3937000"/>
          <p14:tracePt t="12946" x="8429625" y="3937000"/>
          <p14:tracePt t="12963" x="8423275" y="3943350"/>
          <p14:tracePt t="13179" x="8429625" y="3943350"/>
          <p14:tracePt t="13185" x="8435975" y="3943350"/>
          <p14:tracePt t="13196" x="8447088" y="3943350"/>
          <p14:tracePt t="13213" x="8458200" y="3943350"/>
          <p14:tracePt t="13229" x="8475663" y="3943350"/>
          <p14:tracePt t="13246" x="8497888" y="3949700"/>
          <p14:tracePt t="13263" x="8509000" y="3949700"/>
          <p14:tracePt t="13279" x="8521700" y="3949700"/>
          <p14:tracePt t="13595" x="8521700" y="3954463"/>
          <p14:tracePt t="13603" x="8515350" y="3954463"/>
          <p14:tracePt t="13723" x="8509000" y="3954463"/>
          <p14:tracePt t="13875" x="8504238" y="3954463"/>
          <p14:tracePt t="14291" x="8509000" y="3954463"/>
          <p14:tracePt t="14875" x="8515350" y="3954463"/>
          <p14:tracePt t="15027" x="8509000" y="3954463"/>
          <p14:tracePt t="15046" x="8504238" y="3954463"/>
          <p14:tracePt t="15046" x="8497888" y="3954463"/>
          <p14:tracePt t="15062" x="8493125" y="3960813"/>
          <p14:tracePt t="15080" x="8480425" y="3965575"/>
          <p14:tracePt t="15096" x="8451850" y="3971925"/>
          <p14:tracePt t="15113" x="8440738" y="3978275"/>
          <p14:tracePt t="15129" x="8429625" y="3983038"/>
          <p14:tracePt t="15146" x="8423275" y="3989388"/>
          <p14:tracePt t="15163" x="8407400" y="3989388"/>
          <p14:tracePt t="15180" x="8394700" y="4000500"/>
          <p14:tracePt t="15196" x="8383588" y="4000500"/>
          <p14:tracePt t="15213" x="8378825" y="4006850"/>
          <p14:tracePt t="15229" x="8372475" y="4006850"/>
          <p14:tracePt t="15246" x="8366125" y="4011613"/>
          <p14:tracePt t="15262" x="8361363" y="4011613"/>
          <p14:tracePt t="15279" x="8361363" y="4017963"/>
          <p14:tracePt t="15296" x="8355013" y="4022725"/>
          <p14:tracePt t="15313" x="8350250" y="4022725"/>
          <p14:tracePt t="15329" x="8343900" y="4029075"/>
          <p14:tracePt t="15346" x="8337550" y="4029075"/>
          <p14:tracePt t="15499" x="8337550" y="4035425"/>
          <p14:tracePt t="15504" x="8337550" y="4040188"/>
          <p14:tracePt t="15512" x="8337550" y="4046538"/>
          <p14:tracePt t="15529" x="8337550" y="4057650"/>
          <p14:tracePt t="15547" x="8337550" y="4064000"/>
          <p14:tracePt t="15562" x="8326438" y="4068763"/>
          <p14:tracePt t="15651" x="8326438" y="4064000"/>
          <p14:tracePt t="15679" x="8326438" y="4040188"/>
          <p14:tracePt t="15680" x="8321675" y="4006850"/>
          <p14:tracePt t="15696" x="8304213" y="3960813"/>
          <p14:tracePt t="15713" x="8286750" y="3914775"/>
          <p14:tracePt t="15729" x="8258175" y="3863975"/>
          <p14:tracePt t="15746" x="8229600" y="3817938"/>
          <p14:tracePt t="15762" x="8207375" y="3771900"/>
          <p14:tracePt t="15780" x="8194675" y="3754438"/>
          <p14:tracePt t="15796" x="8189913" y="3749675"/>
          <p14:tracePt t="15851" x="8183563" y="3749675"/>
          <p14:tracePt t="15853" x="8183563" y="3760788"/>
          <p14:tracePt t="15867" x="8183563" y="3789363"/>
          <p14:tracePt t="15879" x="8183563" y="3863975"/>
          <p14:tracePt t="15896" x="8183563" y="3937000"/>
          <p14:tracePt t="15913" x="8178800" y="3994150"/>
          <p14:tracePt t="15929" x="8161338" y="4017963"/>
          <p14:tracePt t="15929" x="8161338" y="4029075"/>
          <p14:tracePt t="15947" x="8154988" y="4029075"/>
          <p14:tracePt t="15962" x="8154988" y="4035425"/>
          <p14:tracePt t="16035" x="8154988" y="4029075"/>
          <p14:tracePt t="16051" x="8154988" y="4022725"/>
          <p14:tracePt t="16062" x="8150225" y="4006850"/>
          <p14:tracePt t="16065" x="8132763" y="3978275"/>
          <p14:tracePt t="16079" x="8115300" y="3943350"/>
          <p14:tracePt t="16096" x="8097838" y="3914775"/>
          <p14:tracePt t="16112" x="8080375" y="3879850"/>
          <p14:tracePt t="16129" x="8058150" y="3846513"/>
          <p14:tracePt t="16146" x="8040688" y="3822700"/>
          <p14:tracePt t="16162" x="8029575" y="3800475"/>
          <p14:tracePt t="16179" x="8023225" y="3800475"/>
          <p14:tracePt t="16227" x="8018463" y="3800475"/>
          <p14:tracePt t="16230" x="8018463" y="3806825"/>
          <p14:tracePt t="16246" x="8018463" y="3829050"/>
          <p14:tracePt t="16262" x="8018463" y="3892550"/>
          <p14:tracePt t="16279" x="8007350" y="3960813"/>
          <p14:tracePt t="16296" x="7994650" y="4017963"/>
          <p14:tracePt t="16312" x="7983538" y="4057650"/>
          <p14:tracePt t="16329" x="7983538" y="4075113"/>
          <p14:tracePt t="16346" x="7983538" y="4079875"/>
          <p14:tracePt t="16411" x="7983538" y="4075113"/>
          <p14:tracePt t="16429" x="7983538" y="4064000"/>
          <p14:tracePt t="16430" x="7983538" y="4035425"/>
          <p14:tracePt t="16446" x="7978775" y="4000500"/>
          <p14:tracePt t="16463" x="7978775" y="3971925"/>
          <p14:tracePt t="16479" x="7972425" y="3949700"/>
          <p14:tracePt t="16496" x="7972425" y="3937000"/>
          <p14:tracePt t="16563" x="7966075" y="3937000"/>
          <p14:tracePt t="16563" x="7966075" y="3943350"/>
          <p14:tracePt t="16579" x="7966075" y="3978275"/>
          <p14:tracePt t="16596" x="7972425" y="4029075"/>
          <p14:tracePt t="16612" x="7978775" y="4068763"/>
          <p14:tracePt t="16630" x="7983538" y="4079875"/>
          <p14:tracePt t="16699" x="7983538" y="4075113"/>
          <p14:tracePt t="16715" x="7983538" y="4068763"/>
          <p14:tracePt t="16731" x="7983538" y="4057650"/>
          <p14:tracePt t="16731" x="7983538" y="4046538"/>
          <p14:tracePt t="16746" x="7983538" y="4017963"/>
          <p14:tracePt t="16746" x="7983538" y="4006850"/>
          <p14:tracePt t="16763" x="7983538" y="3983038"/>
          <p14:tracePt t="16779" x="7983538" y="3965575"/>
          <p14:tracePt t="16796" x="7983538" y="3960813"/>
          <p14:tracePt t="16891" x="7983538" y="3965575"/>
          <p14:tracePt t="16899" x="7983538" y="3971925"/>
          <p14:tracePt t="16907" x="7983538" y="3989388"/>
          <p14:tracePt t="16915" x="7983538" y="4022725"/>
          <p14:tracePt t="16929" x="7989888" y="4035425"/>
          <p14:tracePt t="16946" x="7994650" y="4035425"/>
          <p14:tracePt t="17011" x="7994650" y="4029075"/>
          <p14:tracePt t="17019" x="7994650" y="4006850"/>
          <p14:tracePt t="17029" x="8001000" y="3971925"/>
          <p14:tracePt t="17046" x="8012113" y="3949700"/>
          <p14:tracePt t="17063" x="8023225" y="3925888"/>
          <p14:tracePt t="17079" x="8029575" y="3914775"/>
          <p14:tracePt t="17163" x="8035925" y="3914775"/>
          <p14:tracePt t="17183" x="8040688" y="3921125"/>
          <p14:tracePt t="17196" x="8051800" y="3925888"/>
          <p14:tracePt t="17212" x="8064500" y="3937000"/>
          <p14:tracePt t="17229" x="8086725" y="3937000"/>
          <p14:tracePt t="17246" x="8108950" y="3937000"/>
          <p14:tracePt t="17263" x="8154988" y="3937000"/>
          <p14:tracePt t="17279" x="8194675" y="3932238"/>
          <p14:tracePt t="17296" x="8251825" y="3925888"/>
          <p14:tracePt t="17312" x="8308975" y="3921125"/>
          <p14:tracePt t="17329" x="8350250" y="3921125"/>
          <p14:tracePt t="17346" x="8378825" y="3914775"/>
          <p14:tracePt t="17699" x="8372475" y="3914775"/>
          <p14:tracePt t="17707" x="8361363" y="3908425"/>
          <p14:tracePt t="17715" x="8321675" y="3897313"/>
          <p14:tracePt t="17729" x="8269288" y="3879850"/>
          <p14:tracePt t="17746" x="8207375" y="3863975"/>
          <p14:tracePt t="17746" x="8178800" y="3857625"/>
          <p14:tracePt t="17763" x="8126413" y="3840163"/>
          <p14:tracePt t="17779" x="8080375" y="3829050"/>
          <p14:tracePt t="17796" x="8040688" y="3817938"/>
          <p14:tracePt t="17812" x="8012113" y="3811588"/>
          <p14:tracePt t="17829" x="7989888" y="3806825"/>
          <p14:tracePt t="17846" x="7978775" y="3800475"/>
          <p14:tracePt t="18092" x="0" y="0"/>
        </p14:tracePtLst>
        <p14:tracePtLst>
          <p14:tracePt t="37777" x="7161213" y="3879850"/>
          <p14:tracePt t="38011" x="7165975" y="3879850"/>
          <p14:tracePt t="38029" x="7178675" y="3879850"/>
          <p14:tracePt t="38035" x="7207250" y="3886200"/>
          <p14:tracePt t="38051" x="7246938" y="3892550"/>
          <p14:tracePt t="38067" x="7286625" y="3892550"/>
          <p14:tracePt t="38096" x="7332663" y="3897313"/>
          <p14:tracePt t="38099" x="7372350" y="3897313"/>
          <p14:tracePt t="38113" x="7400925" y="3897313"/>
          <p14:tracePt t="38130" x="7418388" y="3897313"/>
          <p14:tracePt t="38235" x="7412038" y="3897313"/>
          <p14:tracePt t="38243" x="7400925" y="3897313"/>
          <p14:tracePt t="38251" x="7366000" y="3897313"/>
          <p14:tracePt t="38263" x="7315200" y="3897313"/>
          <p14:tracePt t="38279" x="7269163" y="3897313"/>
          <p14:tracePt t="38297" x="7229475" y="3897313"/>
          <p14:tracePt t="38313" x="7189788" y="3903663"/>
          <p14:tracePt t="38330" x="7172325" y="3903663"/>
          <p14:tracePt t="38346" x="7165975" y="3903663"/>
          <p14:tracePt t="38395" x="7165975" y="3908425"/>
          <p14:tracePt t="38412" x="7194550" y="3908425"/>
          <p14:tracePt t="38430" x="7251700" y="3908425"/>
          <p14:tracePt t="38446" x="7315200" y="3908425"/>
          <p14:tracePt t="38463" x="7394575" y="3908425"/>
          <p14:tracePt t="38479" x="7475538" y="3908425"/>
          <p14:tracePt t="38496" x="7550150" y="3908425"/>
          <p14:tracePt t="38513" x="7600950" y="3908425"/>
          <p14:tracePt t="38529" x="7612063" y="3908425"/>
          <p14:tracePt t="38587" x="7600950" y="3908425"/>
          <p14:tracePt t="38595" x="7521575" y="3908425"/>
          <p14:tracePt t="38614" x="7451725" y="3908425"/>
          <p14:tracePt t="38630" x="7366000" y="3908425"/>
          <p14:tracePt t="38646" x="7286625" y="3908425"/>
          <p14:tracePt t="38663" x="7246938" y="3908425"/>
          <p14:tracePt t="38679" x="7240588" y="3914775"/>
          <p14:tracePt t="38731" x="7258050" y="3914775"/>
          <p14:tracePt t="38746" x="7292975" y="3908425"/>
          <p14:tracePt t="38747" x="7394575" y="3897313"/>
          <p14:tracePt t="38763" x="7566025" y="3886200"/>
          <p14:tracePt t="38780" x="7669213" y="3879850"/>
          <p14:tracePt t="38796" x="7737475" y="3879850"/>
          <p14:tracePt t="38813" x="7761288" y="3879850"/>
          <p14:tracePt t="38867" x="7750175" y="3886200"/>
          <p14:tracePt t="38875" x="7715250" y="3897313"/>
          <p14:tracePt t="38880" x="7607300" y="3914775"/>
          <p14:tracePt t="38896" x="7480300" y="3921125"/>
          <p14:tracePt t="38913" x="7350125" y="3932238"/>
          <p14:tracePt t="38929" x="7223125" y="3937000"/>
          <p14:tracePt t="38946" x="7172325" y="3943350"/>
          <p14:tracePt t="38963" x="7161213" y="3943350"/>
          <p14:tracePt t="38980" x="7165975" y="3943350"/>
          <p14:tracePt t="38996" x="7189788" y="3937000"/>
          <p14:tracePt t="39013" x="7246938" y="3932238"/>
          <p14:tracePt t="39029" x="7308850" y="3925888"/>
          <p14:tracePt t="39046" x="7350125" y="3925888"/>
          <p14:tracePt t="39062" x="7372350" y="3925888"/>
          <p14:tracePt t="39079" x="7378700" y="3925888"/>
          <p14:tracePt t="39244" x="7383463" y="3925888"/>
          <p14:tracePt t="39259" x="7394575" y="3925888"/>
          <p14:tracePt t="39267" x="7440613" y="3925888"/>
          <p14:tracePt t="39280" x="7493000" y="3925888"/>
          <p14:tracePt t="39296" x="7566025" y="3925888"/>
          <p14:tracePt t="39313" x="7651750" y="3925888"/>
          <p14:tracePt t="39329" x="7754938" y="3932238"/>
          <p14:tracePt t="39346" x="7875588" y="3954463"/>
          <p14:tracePt t="39363" x="8047038" y="4017963"/>
          <p14:tracePt t="39381" x="8143875" y="4068763"/>
          <p14:tracePt t="39396" x="8218488" y="4103688"/>
          <p14:tracePt t="39413" x="8275638" y="4132263"/>
          <p14:tracePt t="39429" x="8308975" y="4149725"/>
          <p14:tracePt t="39446" x="8350250" y="4154488"/>
          <p14:tracePt t="39463" x="8383588" y="4160838"/>
          <p14:tracePt t="39480" x="8407400" y="4154488"/>
          <p14:tracePt t="39496" x="8418513" y="4137025"/>
          <p14:tracePt t="39513" x="8429625" y="4125913"/>
          <p14:tracePt t="39529" x="8429625" y="4108450"/>
          <p14:tracePt t="39546" x="8435975" y="4092575"/>
          <p14:tracePt t="39563" x="8447088" y="4064000"/>
          <p14:tracePt t="39580" x="8451850" y="4051300"/>
          <p14:tracePt t="39596" x="8458200" y="4029075"/>
          <p14:tracePt t="39613" x="8458200" y="4006850"/>
          <p14:tracePt t="39629" x="8458200" y="3983038"/>
          <p14:tracePt t="39647" x="8440738" y="3954463"/>
          <p14:tracePt t="39663" x="8418513" y="3932238"/>
          <p14:tracePt t="39680" x="8383588" y="3897313"/>
          <p14:tracePt t="39696" x="8337550" y="3868738"/>
          <p14:tracePt t="39713" x="8280400" y="3846513"/>
          <p14:tracePt t="39729" x="8240713" y="3840163"/>
          <p14:tracePt t="39746" x="8212138" y="3840163"/>
          <p14:tracePt t="39762" x="8166100" y="3840163"/>
          <p14:tracePt t="39780" x="8137525" y="3857625"/>
          <p14:tracePt t="39796" x="8108950" y="3879850"/>
          <p14:tracePt t="39813" x="8075613" y="3921125"/>
          <p14:tracePt t="39829" x="8064500" y="3971925"/>
          <p14:tracePt t="39846" x="8064500" y="4017963"/>
          <p14:tracePt t="39862" x="8075613" y="4057650"/>
          <p14:tracePt t="39880" x="8108950" y="4097338"/>
          <p14:tracePt t="39896" x="8143875" y="4108450"/>
          <p14:tracePt t="39913" x="8166100" y="4108450"/>
          <p14:tracePt t="39929" x="8194675" y="4097338"/>
          <p14:tracePt t="39946" x="8235950" y="4068763"/>
          <p14:tracePt t="39962" x="8280400" y="4006850"/>
          <p14:tracePt t="39980" x="8304213" y="3960813"/>
          <p14:tracePt t="39996" x="8308975" y="3925888"/>
          <p14:tracePt t="40013" x="8315325" y="3892550"/>
          <p14:tracePt t="40029" x="8308975" y="3857625"/>
          <p14:tracePt t="40046" x="8280400" y="3829050"/>
          <p14:tracePt t="40062" x="8240713" y="3794125"/>
          <p14:tracePt t="40079" x="8201025" y="3783013"/>
          <p14:tracePt t="40096" x="8161338" y="3783013"/>
          <p14:tracePt t="40113" x="8126413" y="3800475"/>
          <p14:tracePt t="40129" x="8086725" y="3835400"/>
          <p14:tracePt t="40146" x="8035925" y="3897313"/>
          <p14:tracePt t="40162" x="7994650" y="4022725"/>
          <p14:tracePt t="40180" x="7994650" y="4092575"/>
          <p14:tracePt t="40196" x="8035925" y="4149725"/>
          <p14:tracePt t="40213" x="8075613" y="4178300"/>
          <p14:tracePt t="40229" x="8115300" y="4194175"/>
          <p14:tracePt t="40246" x="8150225" y="4194175"/>
          <p14:tracePt t="40262" x="8194675" y="4171950"/>
          <p14:tracePt t="40279" x="8229600" y="4125913"/>
          <p14:tracePt t="40296" x="8264525" y="4079875"/>
          <p14:tracePt t="40313" x="8280400" y="4029075"/>
          <p14:tracePt t="40329" x="8286750" y="3971925"/>
          <p14:tracePt t="40346" x="8280400" y="3921125"/>
          <p14:tracePt t="40346" x="8269288" y="3903663"/>
          <p14:tracePt t="40363" x="8229600" y="3851275"/>
          <p14:tracePt t="40379" x="8189913" y="3822700"/>
          <p14:tracePt t="40397" x="8137525" y="3811588"/>
          <p14:tracePt t="40412" x="8104188" y="3811588"/>
          <p14:tracePt t="40429" x="8064500" y="3846513"/>
          <p14:tracePt t="40446" x="8029575" y="3914775"/>
          <p14:tracePt t="40463" x="8018463" y="4006850"/>
          <p14:tracePt t="40479" x="8035925" y="4114800"/>
          <p14:tracePt t="40496" x="8097838" y="4211638"/>
          <p14:tracePt t="40512" x="8154988" y="4268788"/>
          <p14:tracePt t="40529" x="8189913" y="4286250"/>
          <p14:tracePt t="40546" x="8207375" y="4292600"/>
          <p14:tracePt t="40563" x="8218488" y="4292600"/>
          <p14:tracePt t="40579" x="8223250" y="4286250"/>
          <p14:tracePt t="40596" x="8229600" y="4279900"/>
          <p14:tracePt t="40612" x="8229600" y="4275138"/>
          <p14:tracePt t="41171" x="8229600" y="4264025"/>
          <p14:tracePt t="41179" x="8201025" y="4240213"/>
          <p14:tracePt t="41196" x="8178800" y="4229100"/>
          <p14:tracePt t="41212" x="8150225" y="4211638"/>
          <p14:tracePt t="41230" x="8121650" y="4194175"/>
          <p14:tracePt t="41246" x="8086725" y="4183063"/>
          <p14:tracePt t="41263" x="8058150" y="4165600"/>
          <p14:tracePt t="41279" x="8018463" y="4137025"/>
          <p14:tracePt t="41296" x="7954963" y="4108450"/>
          <p14:tracePt t="41313" x="7897813" y="4079875"/>
          <p14:tracePt t="41330" x="7847013" y="4051300"/>
          <p14:tracePt t="41346" x="7789863" y="4029075"/>
          <p14:tracePt t="41346" x="7761288" y="4022725"/>
          <p14:tracePt t="41363" x="7708900" y="4000500"/>
          <p14:tracePt t="41379" x="7664450" y="3983038"/>
          <p14:tracePt t="41397" x="7635875" y="3978275"/>
          <p14:tracePt t="41412" x="7623175" y="3971925"/>
          <p14:tracePt t="41429" x="7618413" y="3965575"/>
          <p14:tracePt t="41475" x="7612063" y="3965575"/>
          <p14:tracePt t="41571" x="7594600" y="3960813"/>
          <p14:tracePt t="41579" x="7526338" y="3937000"/>
          <p14:tracePt t="41596" x="7458075" y="3908425"/>
          <p14:tracePt t="41612" x="7378700" y="3868738"/>
          <p14:tracePt t="41629" x="7297738" y="3835400"/>
          <p14:tracePt t="41646" x="7223125" y="3800475"/>
          <p14:tracePt t="41663" x="7178675" y="3778250"/>
          <p14:tracePt t="41679" x="7150100" y="3754438"/>
          <p14:tracePt t="41696" x="7126288" y="3736975"/>
          <p14:tracePt t="41712" x="7104063" y="3721100"/>
          <p14:tracePt t="41730" x="7086600" y="3703638"/>
          <p14:tracePt t="41746" x="7069138" y="3692525"/>
          <p14:tracePt t="41763" x="7064375" y="3679825"/>
          <p14:tracePt t="41779" x="7058025" y="3675063"/>
          <p14:tracePt t="41827" x="7058025" y="3668713"/>
          <p14:tracePt t="41835" x="7051675" y="3668713"/>
          <p14:tracePt t="41891" x="7051675" y="3675063"/>
          <p14:tracePt t="41899" x="7051675" y="3714750"/>
          <p14:tracePt t="41912" x="7058025" y="3794125"/>
          <p14:tracePt t="41930" x="7069138" y="3879850"/>
          <p14:tracePt t="41946" x="7069138" y="3960813"/>
          <p14:tracePt t="41963" x="7069138" y="4029075"/>
          <p14:tracePt t="41979" x="7069138" y="4046538"/>
          <p14:tracePt t="41996" x="7069138" y="4051300"/>
          <p14:tracePt t="42075" x="7069138" y="4040188"/>
          <p14:tracePt t="42079" x="7086600" y="4006850"/>
          <p14:tracePt t="42096" x="7104063" y="3954463"/>
          <p14:tracePt t="42113" x="7115175" y="3914775"/>
          <p14:tracePt t="42129" x="7143750" y="3857625"/>
          <p14:tracePt t="42146" x="7172325" y="3811588"/>
          <p14:tracePt t="42162" x="7194550" y="3765550"/>
          <p14:tracePt t="42179" x="7200900" y="3760788"/>
          <p14:tracePt t="42196" x="7207250" y="3760788"/>
          <p14:tracePt t="42235" x="7207250" y="3778250"/>
          <p14:tracePt t="42243" x="7223125" y="3811588"/>
          <p14:tracePt t="42246" x="7264400" y="3908425"/>
          <p14:tracePt t="42262" x="7308850" y="4022725"/>
          <p14:tracePt t="42280" x="7332663" y="4114800"/>
          <p14:tracePt t="42296" x="7343775" y="4165600"/>
          <p14:tracePt t="42313" x="7343775" y="4183063"/>
          <p14:tracePt t="42329" x="7350125" y="4183063"/>
          <p14:tracePt t="42363" x="7350125" y="4178300"/>
          <p14:tracePt t="42387" x="7350125" y="4171950"/>
          <p14:tracePt t="42403" x="7350125" y="4165600"/>
          <p14:tracePt t="42404" x="7350125" y="4160838"/>
          <p14:tracePt t="42413" x="7350125" y="4154488"/>
          <p14:tracePt t="42429" x="7350125" y="4143375"/>
          <p14:tracePt t="42446" x="7350125" y="4137025"/>
          <p14:tracePt t="42462" x="7350125" y="4132263"/>
          <p14:tracePt t="42507" x="7350125" y="4125913"/>
          <p14:tracePt t="42515" x="7350125" y="4121150"/>
          <p14:tracePt t="42529" x="7350125" y="4114800"/>
          <p14:tracePt t="42546" x="7350125" y="4103688"/>
          <p14:tracePt t="42562" x="7350125" y="4092575"/>
          <p14:tracePt t="42580" x="7350125" y="4075113"/>
          <p14:tracePt t="42596" x="7354888" y="4040188"/>
          <p14:tracePt t="42613" x="7378700" y="3994150"/>
          <p14:tracePt t="42629" x="7400925" y="3943350"/>
          <p14:tracePt t="42646" x="7435850" y="3879850"/>
          <p14:tracePt t="42662" x="7475538" y="3822700"/>
          <p14:tracePt t="42680" x="7532688" y="3771900"/>
          <p14:tracePt t="42696" x="7594600" y="3725863"/>
          <p14:tracePt t="42713" x="7675563" y="3686175"/>
          <p14:tracePt t="42729" x="7750175" y="3646488"/>
          <p14:tracePt t="42746" x="7829550" y="3617913"/>
          <p14:tracePt t="42762" x="7961313" y="3571875"/>
          <p14:tracePt t="42780" x="8051800" y="3554413"/>
          <p14:tracePt t="42796" x="8154988" y="3549650"/>
          <p14:tracePt t="42813" x="8275638" y="3549650"/>
          <p14:tracePt t="42829" x="8401050" y="3554413"/>
          <p14:tracePt t="42846" x="8521700" y="3600450"/>
          <p14:tracePt t="42862" x="8636000" y="3651250"/>
          <p14:tracePt t="42879" x="8726488" y="3703638"/>
          <p14:tracePt t="42896" x="8778875" y="3736975"/>
          <p14:tracePt t="42913" x="8807450" y="3765550"/>
          <p14:tracePt t="42929" x="8823325" y="3789363"/>
          <p14:tracePt t="42946" x="8836025" y="3806825"/>
          <p14:tracePt t="42962" x="8847138" y="3817938"/>
          <p14:tracePt t="42980" x="8847138" y="3822700"/>
          <p14:tracePt t="43091" x="8847138" y="3829050"/>
          <p14:tracePt t="43102" x="8847138" y="3835400"/>
          <p14:tracePt t="43112" x="8847138" y="3840163"/>
          <p14:tracePt t="43129" x="8847138" y="3846513"/>
          <p14:tracePt t="43146" x="8847138" y="3851275"/>
          <p14:tracePt t="43162" x="8847138" y="3863975"/>
          <p14:tracePt t="43180" x="8847138" y="3868738"/>
          <p14:tracePt t="43196" x="8847138" y="3875088"/>
          <p14:tracePt t="43243" x="8847138" y="3879850"/>
          <p14:tracePt t="43251" x="8836025" y="3879850"/>
          <p14:tracePt t="43267" x="8829675" y="3886200"/>
          <p14:tracePt t="43279" x="8829675" y="3892550"/>
          <p14:tracePt t="43296" x="8818563" y="3897313"/>
          <p14:tracePt t="43313" x="8807450" y="3903663"/>
          <p14:tracePt t="43329" x="8789988" y="3908425"/>
          <p14:tracePt t="43346" x="8766175" y="3921125"/>
          <p14:tracePt t="43362" x="8715375" y="3932238"/>
          <p14:tracePt t="43380" x="8669338" y="3937000"/>
          <p14:tracePt t="43396" x="8612188" y="3943350"/>
          <p14:tracePt t="43412" x="8543925" y="3949700"/>
          <p14:tracePt t="43430" x="8464550" y="3954463"/>
          <p14:tracePt t="43446" x="8366125" y="3954463"/>
          <p14:tracePt t="43462" x="8269288" y="3954463"/>
          <p14:tracePt t="43479" x="8183563" y="3954463"/>
          <p14:tracePt t="43496" x="8126413" y="3954463"/>
          <p14:tracePt t="43512" x="8097838" y="3954463"/>
          <p14:tracePt t="43529" x="8086725" y="3954463"/>
          <p14:tracePt t="43546" x="8086725" y="3949700"/>
          <p14:tracePt t="43798" x="0" y="0"/>
        </p14:tracePtLst>
        <p14:tracePtLst>
          <p14:tracePt t="68691" x="8829675" y="3925888"/>
          <p14:tracePt t="68844" x="8823325" y="3925888"/>
          <p14:tracePt t="68844" x="8818563" y="3925888"/>
          <p14:tracePt t="68863" x="8812213" y="3925888"/>
          <p14:tracePt t="68880" x="8794750" y="3925888"/>
          <p14:tracePt t="68896" x="8778875" y="3925888"/>
          <p14:tracePt t="68913" x="8761413" y="3925888"/>
          <p14:tracePt t="68929" x="8755063" y="3932238"/>
          <p14:tracePt t="68946" x="8743950" y="3932238"/>
          <p14:tracePt t="68962" x="8737600" y="3937000"/>
          <p14:tracePt t="69252" x="8743950" y="3937000"/>
          <p14:tracePt t="69268" x="8750300" y="3937000"/>
          <p14:tracePt t="69284" x="8755063" y="3937000"/>
          <p14:tracePt t="69300" x="8761413" y="3937000"/>
          <p14:tracePt t="69316" x="8766175" y="3937000"/>
          <p14:tracePt t="69332" x="8772525" y="3937000"/>
          <p14:tracePt t="69346" x="8783638" y="3937000"/>
          <p14:tracePt t="69412" x="8789988" y="3937000"/>
          <p14:tracePt t="69596" x="8794750" y="3937000"/>
          <p14:tracePt t="69628" x="8801100" y="3937000"/>
          <p14:tracePt t="69634" x="8807450" y="3937000"/>
          <p14:tracePt t="69668" x="8812213" y="3937000"/>
          <p14:tracePt t="69684" x="8818563" y="3937000"/>
          <p14:tracePt t="69696" x="8818563" y="3943350"/>
          <p14:tracePt t="69696" x="8823325" y="3943350"/>
          <p14:tracePt t="69716" x="8829675" y="3943350"/>
          <p14:tracePt t="69729" x="8829675" y="3949700"/>
          <p14:tracePt t="69733" x="8836025" y="3949700"/>
          <p14:tracePt t="69772" x="8840788" y="3949700"/>
          <p14:tracePt t="69796" x="8847138" y="3949700"/>
          <p14:tracePt t="69964" x="8840788" y="3949700"/>
          <p14:tracePt t="70020" x="8836025" y="3949700"/>
          <p14:tracePt t="70030" x="8836025" y="3954463"/>
          <p14:tracePt t="70068" x="8829675" y="3954463"/>
          <p14:tracePt t="70087" x="8823325" y="3954463"/>
          <p14:tracePt t="70097" x="8818563" y="3954463"/>
          <p14:tracePt t="70112" x="8812213" y="3954463"/>
          <p14:tracePt t="70129" x="8801100" y="3954463"/>
          <p14:tracePt t="70146" x="8794750" y="3954463"/>
          <p14:tracePt t="70163" x="8778875" y="3954463"/>
          <p14:tracePt t="70179" x="8755063" y="3954463"/>
          <p14:tracePt t="70196" x="8737600" y="3954463"/>
          <p14:tracePt t="70212" x="8726488" y="3954463"/>
          <p14:tracePt t="70229" x="8709025" y="3960813"/>
          <p14:tracePt t="70246" x="8697913" y="3960813"/>
          <p14:tracePt t="70263" x="8686800" y="3960813"/>
          <p14:tracePt t="70279" x="8680450" y="3960813"/>
          <p14:tracePt t="70296" x="8664575" y="3960813"/>
          <p14:tracePt t="70313" x="8651875" y="3960813"/>
          <p14:tracePt t="70330" x="8636000" y="3965575"/>
          <p14:tracePt t="70346" x="8629650" y="3965575"/>
          <p14:tracePt t="70363" x="8607425" y="3965575"/>
          <p14:tracePt t="70379" x="8572500" y="3965575"/>
          <p14:tracePt t="70396" x="8550275" y="3965575"/>
          <p14:tracePt t="70412" x="8526463" y="3965575"/>
          <p14:tracePt t="70429" x="8515350" y="3960813"/>
          <p14:tracePt t="70446" x="8493125" y="3960813"/>
          <p14:tracePt t="70463" x="8475663" y="3960813"/>
          <p14:tracePt t="70479" x="8464550" y="3960813"/>
          <p14:tracePt t="70496" x="8451850" y="3960813"/>
          <p14:tracePt t="70512" x="8440738" y="3960813"/>
          <p14:tracePt t="70529" x="8435975" y="3960813"/>
          <p14:tracePt t="70546" x="8429625" y="3960813"/>
          <p14:tracePt t="70563" x="8418513" y="3960813"/>
          <p14:tracePt t="70579" x="8378825" y="3960813"/>
          <p14:tracePt t="70596" x="8350250" y="3960813"/>
          <p14:tracePt t="70612" x="8321675" y="3960813"/>
          <p14:tracePt t="70629" x="8286750" y="3960813"/>
          <p14:tracePt t="70646" x="8258175" y="3960813"/>
          <p14:tracePt t="70663" x="8240713" y="3960813"/>
          <p14:tracePt t="70679" x="8223250" y="3960813"/>
          <p14:tracePt t="70696" x="8212138" y="3960813"/>
          <p14:tracePt t="70924" x="8212138" y="3954463"/>
          <p14:tracePt t="70964" x="8212138" y="3949700"/>
          <p14:tracePt t="70979" x="8212138" y="3943350"/>
          <p14:tracePt t="70979" x="8212138" y="3921125"/>
          <p14:tracePt t="70996" x="8207375" y="3903663"/>
          <p14:tracePt t="71012" x="8201025" y="3875088"/>
          <p14:tracePt t="71029" x="8194675" y="3846513"/>
          <p14:tracePt t="71046" x="8189913" y="3817938"/>
          <p14:tracePt t="71063" x="8189913" y="3794125"/>
          <p14:tracePt t="71079" x="8183563" y="3771900"/>
          <p14:tracePt t="71096" x="8183563" y="3749675"/>
          <p14:tracePt t="71112" x="8178800" y="3736975"/>
          <p14:tracePt t="71129" x="8178800" y="3732213"/>
          <p14:tracePt t="71145" x="8178800" y="3725863"/>
          <p14:tracePt t="71162" x="8172450" y="3721100"/>
          <p14:tracePt t="71179" x="8172450" y="3714750"/>
          <p14:tracePt t="71196" x="8172450" y="3703638"/>
          <p14:tracePt t="71252" x="8172450" y="3697288"/>
          <p14:tracePt t="71284" x="8172450" y="3692525"/>
          <p14:tracePt t="71323" x="8172450" y="3686175"/>
          <p14:tracePt t="71883" x="8166100" y="3692525"/>
          <p14:tracePt t="71891" x="8161338" y="3697288"/>
          <p14:tracePt t="71900" x="8150225" y="3721100"/>
          <p14:tracePt t="71913" x="8132763" y="3736975"/>
          <p14:tracePt t="71929" x="8108950" y="3760788"/>
          <p14:tracePt t="71946" x="8075613" y="3789363"/>
          <p14:tracePt t="71962" x="8018463" y="3817938"/>
          <p14:tracePt t="71979" x="7937500" y="3851275"/>
          <p14:tracePt t="71996" x="7897813" y="3863975"/>
          <p14:tracePt t="72013" x="7858125" y="3868738"/>
          <p14:tracePt t="72029" x="7818438" y="3875088"/>
          <p14:tracePt t="72046" x="7783513" y="3879850"/>
          <p14:tracePt t="72062" x="7743825" y="3879850"/>
          <p14:tracePt t="72079" x="7686675" y="3886200"/>
          <p14:tracePt t="72095" x="7646988" y="3886200"/>
          <p14:tracePt t="72113" x="7589838" y="3886200"/>
          <p14:tracePt t="72129" x="7532688" y="3886200"/>
          <p14:tracePt t="72146" x="7475538" y="3892550"/>
          <p14:tracePt t="72162" x="7429500" y="3892550"/>
          <p14:tracePt t="72179" x="7372350" y="3892550"/>
          <p14:tracePt t="72196" x="7354888" y="3897313"/>
          <p14:tracePt t="72213" x="7337425" y="3903663"/>
          <p14:tracePt t="72476" x="7350125" y="3903663"/>
          <p14:tracePt t="72496" x="7366000" y="3903663"/>
          <p14:tracePt t="72496" x="7400925" y="3903663"/>
          <p14:tracePt t="72513" x="7440613" y="3903663"/>
          <p14:tracePt t="72529" x="7497763" y="3903663"/>
          <p14:tracePt t="72546" x="7572375" y="3903663"/>
          <p14:tracePt t="72562" x="7635875" y="3903663"/>
          <p14:tracePt t="72562" x="7675563" y="3903663"/>
          <p14:tracePt t="72579" x="7743825" y="3903663"/>
          <p14:tracePt t="72596" x="7823200" y="3903663"/>
          <p14:tracePt t="72613" x="7886700" y="3897313"/>
          <p14:tracePt t="72629" x="7937500" y="3897313"/>
          <p14:tracePt t="72646" x="7983538" y="3897313"/>
          <p14:tracePt t="72662" x="8023225" y="3897313"/>
          <p14:tracePt t="72679" x="8064500" y="3897313"/>
          <p14:tracePt t="72695" x="8080375" y="3897313"/>
          <p14:tracePt t="72712" x="8104188" y="3897313"/>
          <p14:tracePt t="72729" x="8121650" y="3897313"/>
          <p14:tracePt t="72746" x="8132763" y="3897313"/>
          <p14:tracePt t="72762" x="8137525" y="3897313"/>
          <p14:tracePt t="72762" x="8143875" y="3897313"/>
          <p14:tracePt t="72899" x="8150225" y="3897313"/>
          <p14:tracePt t="72916" x="8161338" y="3897313"/>
          <p14:tracePt t="72932" x="8166100" y="3897313"/>
          <p14:tracePt t="72945" x="8178800" y="3897313"/>
          <p14:tracePt t="72946" x="8194675" y="3897313"/>
          <p14:tracePt t="72962" x="8212138" y="3897313"/>
          <p14:tracePt t="73147" x="8212138" y="3892550"/>
          <p14:tracePt t="73164" x="8212138" y="3879850"/>
          <p14:tracePt t="73165" x="8212138" y="3875088"/>
          <p14:tracePt t="73179" x="8212138" y="3840163"/>
          <p14:tracePt t="73195" x="8207375" y="3811588"/>
          <p14:tracePt t="73212" x="8207375" y="3789363"/>
          <p14:tracePt t="73229" x="8207375" y="3760788"/>
          <p14:tracePt t="73246" x="8207375" y="3743325"/>
          <p14:tracePt t="73262" x="8207375" y="3721100"/>
          <p14:tracePt t="73279" x="8201025" y="3708400"/>
          <p14:tracePt t="73295" x="8201025" y="3703638"/>
          <p14:tracePt t="73312" x="8194675" y="3703638"/>
          <p14:tracePt t="73816" x="0" y="0"/>
        </p14:tracePtLst>
        <p14:tracePtLst>
          <p14:tracePt t="77136" x="8223250" y="4035425"/>
          <p14:tracePt t="77227" x="8223250" y="4029075"/>
          <p14:tracePt t="77235" x="8223250" y="4017963"/>
          <p14:tracePt t="77251" x="8223250" y="4011613"/>
          <p14:tracePt t="77267" x="8223250" y="4000500"/>
          <p14:tracePt t="77283" x="8223250" y="3989388"/>
          <p14:tracePt t="77312" x="8223250" y="3978275"/>
          <p14:tracePt t="77328" x="8223250" y="3971925"/>
          <p14:tracePt t="77339" x="8223250" y="3965575"/>
          <p14:tracePt t="77362" x="8223250" y="3960813"/>
          <p14:tracePt t="77363" x="8223250" y="3954463"/>
          <p14:tracePt t="77475" x="8218488" y="3954463"/>
          <p14:tracePt t="77539" x="8218488" y="3960813"/>
          <p14:tracePt t="77547" x="8218488" y="3965575"/>
          <p14:tracePt t="77562" x="8218488" y="3983038"/>
          <p14:tracePt t="77578" x="8218488" y="3994150"/>
          <p14:tracePt t="77596" x="8218488" y="4000500"/>
          <p14:tracePt t="77612" x="8218488" y="4011613"/>
          <p14:tracePt t="77629" x="8223250" y="4011613"/>
          <p14:tracePt t="77731" x="8229600" y="4011613"/>
          <p14:tracePt t="77755" x="8235950" y="4011613"/>
          <p14:tracePt t="77763" x="8240713" y="4011613"/>
          <p14:tracePt t="77787" x="8240713" y="4017963"/>
          <p14:tracePt t="77795" x="8247063" y="4017963"/>
          <p14:tracePt t="78251" x="8247063" y="4022725"/>
          <p14:tracePt t="78755" x="8251825" y="4022725"/>
          <p14:tracePt t="78771" x="8258175" y="4022725"/>
          <p14:tracePt t="78782" x="8269288" y="4017963"/>
          <p14:tracePt t="78795" x="8286750" y="4011613"/>
          <p14:tracePt t="78812" x="8297863" y="4011613"/>
          <p14:tracePt t="78829" x="8304213" y="4011613"/>
          <p14:tracePt t="78845" x="8315325" y="4011613"/>
          <p14:tracePt t="78862" x="8321675" y="4006850"/>
          <p14:tracePt t="78878" x="8326438" y="4006850"/>
          <p14:tracePt t="78915" x="8332788" y="4006850"/>
          <p14:tracePt t="78915" x="8337550" y="4006850"/>
          <p14:tracePt t="78928" x="8343900" y="4000500"/>
          <p14:tracePt t="78945" x="8343900" y="3994150"/>
          <p14:tracePt t="78962" x="8355013" y="3994150"/>
          <p14:tracePt t="78978" x="8361363" y="3994150"/>
          <p14:tracePt t="79219" x="8355013" y="3994150"/>
          <p14:tracePt t="79235" x="8350250" y="3994150"/>
          <p14:tracePt t="79244" x="8343900" y="3994150"/>
          <p14:tracePt t="79262" x="8332788" y="3994150"/>
          <p14:tracePt t="79279" x="8321675" y="3989388"/>
          <p14:tracePt t="79295" x="8315325" y="3989388"/>
          <p14:tracePt t="79312" x="8297863" y="3989388"/>
          <p14:tracePt t="79328" x="8280400" y="3989388"/>
          <p14:tracePt t="79345" x="8269288" y="3989388"/>
          <p14:tracePt t="79361" x="8264525" y="3983038"/>
          <p14:tracePt t="79379" x="8240713" y="3983038"/>
          <p14:tracePt t="79395" x="8229600" y="3983038"/>
          <p14:tracePt t="79412" x="8212138" y="3978275"/>
          <p14:tracePt t="79428" x="8201025" y="3978275"/>
          <p14:tracePt t="79446" x="8189913" y="3978275"/>
          <p14:tracePt t="79461" x="8183563" y="3978275"/>
          <p14:tracePt t="79571" x="8189913" y="3978275"/>
          <p14:tracePt t="79587" x="8201025" y="3978275"/>
          <p14:tracePt t="79595" x="8240713" y="3978275"/>
          <p14:tracePt t="79612" x="8269288" y="3978275"/>
          <p14:tracePt t="79628" x="8304213" y="3978275"/>
          <p14:tracePt t="79646" x="8321675" y="3971925"/>
          <p14:tracePt t="79661" x="8326438" y="3971925"/>
          <p14:tracePt t="79763" x="8321675" y="3971925"/>
          <p14:tracePt t="79779" x="8315325" y="3971925"/>
          <p14:tracePt t="79780" x="8304213" y="3971925"/>
          <p14:tracePt t="79796" x="8275638" y="3971925"/>
          <p14:tracePt t="79813" x="8258175" y="3971925"/>
          <p14:tracePt t="79829" x="8229600" y="3965575"/>
          <p14:tracePt t="79846" x="8212138" y="3965575"/>
          <p14:tracePt t="79862" x="8207375" y="3965575"/>
          <p14:tracePt t="79956" x="8212138" y="3965575"/>
          <p14:tracePt t="79964" x="8235950" y="3965575"/>
          <p14:tracePt t="79979" x="8286750" y="3960813"/>
          <p14:tracePt t="79996" x="8308975" y="3960813"/>
          <p14:tracePt t="80013" x="8315325" y="3960813"/>
          <p14:tracePt t="80076" x="8308975" y="3960813"/>
          <p14:tracePt t="80084" x="8304213" y="3960813"/>
          <p14:tracePt t="80103" x="8297863" y="3960813"/>
          <p14:tracePt t="80112" x="8275638" y="3960813"/>
          <p14:tracePt t="80129" x="8251825" y="3960813"/>
          <p14:tracePt t="80146" x="8235950" y="3960813"/>
          <p14:tracePt t="80162" x="8218488" y="3960813"/>
          <p14:tracePt t="80236" x="8229600" y="3960813"/>
          <p14:tracePt t="80246" x="8240713" y="3960813"/>
          <p14:tracePt t="80246" x="8269288" y="3960813"/>
          <p14:tracePt t="80262" x="8293100" y="3960813"/>
          <p14:tracePt t="80279" x="8315325" y="3960813"/>
          <p14:tracePt t="80296" x="8321675" y="3954463"/>
          <p14:tracePt t="80348" x="8315325" y="3954463"/>
          <p14:tracePt t="80365" x="8308975" y="3954463"/>
          <p14:tracePt t="80396" x="8304213" y="3954463"/>
          <p14:tracePt t="80397" x="8293100" y="3960813"/>
          <p14:tracePt t="80636" x="8286750" y="3960813"/>
          <p14:tracePt t="80646" x="8280400" y="3960813"/>
          <p14:tracePt t="80664" x="8275638" y="3960813"/>
          <p14:tracePt t="80679" x="8269288" y="3960813"/>
          <p14:tracePt t="80696" x="8269288" y="3954463"/>
          <p14:tracePt t="80713" x="8264525" y="3954463"/>
          <p14:tracePt t="80729" x="8258175" y="3954463"/>
          <p14:tracePt t="80772" x="8251825" y="3954463"/>
          <p14:tracePt t="80812" x="8247063" y="3954463"/>
          <p14:tracePt t="81100" x="8240713" y="3954463"/>
          <p14:tracePt t="81108" x="8235950" y="3954463"/>
          <p14:tracePt t="81113" x="8223250" y="3954463"/>
          <p14:tracePt t="81130" x="8207375" y="3954463"/>
          <p14:tracePt t="81146" x="8189913" y="3954463"/>
          <p14:tracePt t="81163" x="8183563" y="3954463"/>
          <p14:tracePt t="81179" x="8178800" y="3954463"/>
          <p14:tracePt t="81723"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smtClean="0"/>
              <a:t>Microgrids have been deployed all around the world in various forms.</a:t>
            </a:r>
          </a:p>
          <a:p>
            <a:endParaRPr lang="en-US" dirty="0"/>
          </a:p>
          <a:p>
            <a:r>
              <a:rPr lang="en-US" dirty="0" smtClean="0"/>
              <a:t>Microgrids were one of the early earliest forms of power system but evolved into interconnected systems.</a:t>
            </a:r>
          </a:p>
          <a:p>
            <a:endParaRPr lang="en-US" dirty="0"/>
          </a:p>
          <a:p>
            <a:r>
              <a:rPr lang="en-US" dirty="0" smtClean="0"/>
              <a:t>In this section we will look at modern example systems from the United States, countries of the European Union, Japan, and </a:t>
            </a:r>
            <a:r>
              <a:rPr lang="en-US" dirty="0"/>
              <a:t>C</a:t>
            </a:r>
            <a:r>
              <a:rPr lang="en-US" dirty="0" smtClean="0"/>
              <a:t>anada. </a:t>
            </a:r>
          </a:p>
          <a:p>
            <a:endParaRPr lang="en-US" dirty="0"/>
          </a:p>
          <a:p>
            <a:r>
              <a:rPr lang="en-US" dirty="0" smtClean="0"/>
              <a:t>While we have selected these 4, other regions of the world have also deployed microgrids in various forms.</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17</a:t>
            </a:fld>
            <a:endParaRPr lang="en-US" dirty="0"/>
          </a:p>
        </p:txBody>
      </p:sp>
      <p:pic>
        <p:nvPicPr>
          <p:cNvPr id="15362" name="Picture 2" descr="C:\Users\d3p313\Desktop\800px-Flag_of_Canada.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0400" y="4016295"/>
            <a:ext cx="1582737" cy="79136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3" name="Picture 3" descr="C:\Users\d3p313\Desktop\800px-Flag_of_Europe.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0400" y="2573732"/>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4" name="Picture 4" descr="C:\Users\d3p313\Desktop\800px-Flag_of_the_United_States_(Pantone).sv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53343" y="2583783"/>
            <a:ext cx="1582737" cy="832915"/>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5" name="Picture 5" descr="C:\Users\d3p313\Desktop\800px-Flag_of_Japan.svg.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2862" y="3892350"/>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57092"/>
    </mc:Choice>
    <mc:Fallback xmlns="">
      <p:transition spd="slow" advTm="570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U.S. Microgrid Implementations</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AEP </a:t>
            </a:r>
            <a:r>
              <a:rPr lang="en-US" dirty="0"/>
              <a:t>/ CERTS microgrid test </a:t>
            </a:r>
            <a:r>
              <a:rPr lang="en-US" dirty="0" smtClean="0"/>
              <a:t>bed, Ohio</a:t>
            </a:r>
          </a:p>
          <a:p>
            <a:endParaRPr lang="en-US" dirty="0"/>
          </a:p>
          <a:p>
            <a:r>
              <a:rPr lang="en-US" dirty="0" smtClean="0"/>
              <a:t>Perfect Power, Illinois Institute of Technology</a:t>
            </a:r>
          </a:p>
          <a:p>
            <a:endParaRPr lang="en-US" dirty="0" smtClean="0"/>
          </a:p>
          <a:p>
            <a:r>
              <a:rPr lang="en-US" dirty="0"/>
              <a:t>Santa Rita </a:t>
            </a:r>
            <a:r>
              <a:rPr lang="en-US" dirty="0" smtClean="0"/>
              <a:t>Jail, California</a:t>
            </a:r>
          </a:p>
          <a:p>
            <a:endParaRPr lang="en-US" dirty="0"/>
          </a:p>
          <a:p>
            <a:r>
              <a:rPr lang="en-US" dirty="0"/>
              <a:t>Smart Power Infrastructure Demonstration for Energy Reliability and Security (SPIDERS</a:t>
            </a:r>
            <a:r>
              <a:rPr lang="en-US" dirty="0" smtClean="0"/>
              <a:t>), Hawaii and Colorado</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8</a:t>
            </a:fld>
            <a:endParaRPr lang="en-US"/>
          </a:p>
        </p:txBody>
      </p:sp>
      <p:pic>
        <p:nvPicPr>
          <p:cNvPr id="12290" name="Picture 2" descr="C:\Users\d3p313\Desktop\800px-Flag_of_the_United_States_(Pantone).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800525"/>
            <a:ext cx="4038600" cy="2125313"/>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191640"/>
      </p:ext>
    </p:extLst>
  </p:cSld>
  <p:clrMapOvr>
    <a:masterClrMapping/>
  </p:clrMapOvr>
  <mc:AlternateContent xmlns:mc="http://schemas.openxmlformats.org/markup-compatibility/2006" xmlns:p14="http://schemas.microsoft.com/office/powerpoint/2010/main">
    <mc:Choice Requires="p14">
      <p:transition spd="slow" p14:dur="2000" advTm="36365"/>
    </mc:Choice>
    <mc:Fallback xmlns="">
      <p:transition spd="slow" advTm="363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a:xfrm>
            <a:off x="457200" y="1600200"/>
            <a:ext cx="4343400" cy="4876800"/>
          </a:xfrm>
        </p:spPr>
        <p:txBody>
          <a:bodyPr>
            <a:normAutofit fontScale="70000" lnSpcReduction="20000"/>
          </a:bodyPr>
          <a:lstStyle/>
          <a:p>
            <a:r>
              <a:rPr lang="en-US" dirty="0" smtClean="0"/>
              <a:t>The microgrid was operated in the Columbus Ohio area for American Electric Power (AEP).</a:t>
            </a:r>
          </a:p>
          <a:p>
            <a:endParaRPr lang="en-US" dirty="0"/>
          </a:p>
          <a:p>
            <a:r>
              <a:rPr lang="en-US" dirty="0" smtClean="0"/>
              <a:t>This microgrid was developed to test three key concepts:</a:t>
            </a:r>
          </a:p>
          <a:p>
            <a:pPr marL="914400" lvl="1" indent="-457200">
              <a:buFont typeface="+mj-lt"/>
              <a:buAutoNum type="arabicParenR"/>
            </a:pPr>
            <a:r>
              <a:rPr lang="en-US" dirty="0" smtClean="0"/>
              <a:t>The ability to seamlessly separate and reconnect to the electrical power system. </a:t>
            </a:r>
          </a:p>
          <a:p>
            <a:pPr marL="914400" lvl="1" indent="-457200">
              <a:buFont typeface="+mj-lt"/>
              <a:buAutoNum type="arabicParenR"/>
            </a:pPr>
            <a:r>
              <a:rPr lang="en-US" dirty="0" smtClean="0"/>
              <a:t>Develop protection methodologies that do not require the presence of high fault currents.</a:t>
            </a:r>
          </a:p>
          <a:p>
            <a:pPr marL="914400" lvl="1" indent="-457200">
              <a:buFont typeface="+mj-lt"/>
              <a:buAutoNum type="arabicParenR"/>
            </a:pPr>
            <a:r>
              <a:rPr lang="en-US" dirty="0" smtClean="0"/>
              <a:t>Voltage and frequency control without the need for high speed communications systems.</a:t>
            </a:r>
          </a:p>
          <a:p>
            <a:endParaRPr lang="en-US" dirty="0" smtClean="0"/>
          </a:p>
          <a:p>
            <a:r>
              <a:rPr lang="en-US" dirty="0" smtClean="0"/>
              <a:t>The test </a:t>
            </a:r>
            <a:r>
              <a:rPr lang="en-US" dirty="0" smtClean="0"/>
              <a:t>bed</a:t>
            </a:r>
            <a:r>
              <a:rPr lang="en-US" dirty="0" smtClean="0"/>
              <a:t> </a:t>
            </a:r>
            <a:r>
              <a:rPr lang="en-US" dirty="0" smtClean="0"/>
              <a:t>included three feeders, load banks, a induction motor, and three micro sources with heat recovery systems.</a:t>
            </a:r>
          </a:p>
          <a:p>
            <a:endParaRPr lang="en-US" dirty="0"/>
          </a:p>
          <a:p>
            <a:r>
              <a:rPr lang="en-US" dirty="0" smtClean="0"/>
              <a:t>Voltage and frequency control systems </a:t>
            </a:r>
            <a:r>
              <a:rPr lang="en-US" dirty="0" smtClean="0"/>
              <a:t>were </a:t>
            </a:r>
            <a:r>
              <a:rPr lang="en-US" dirty="0" smtClean="0"/>
              <a:t>operated as well as protective relays.</a:t>
            </a:r>
          </a:p>
          <a:p>
            <a:endParaRPr lang="en-US" dirty="0" smtClean="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19</a:t>
            </a:fld>
            <a:endParaRPr lang="en-US"/>
          </a:p>
        </p:txBody>
      </p:sp>
      <p:sp>
        <p:nvSpPr>
          <p:cNvPr id="7" name="Rectangle 6"/>
          <p:cNvSpPr/>
          <p:nvPr/>
        </p:nvSpPr>
        <p:spPr>
          <a:xfrm rot="16200000">
            <a:off x="6271292" y="3253707"/>
            <a:ext cx="5198859" cy="215444"/>
          </a:xfrm>
          <a:prstGeom prst="rect">
            <a:avLst/>
          </a:prstGeom>
        </p:spPr>
        <p:txBody>
          <a:bodyPr wrap="none">
            <a:spAutoFit/>
          </a:bodyPr>
          <a:lstStyle/>
          <a:p>
            <a:r>
              <a:rPr lang="en-US" sz="800" dirty="0">
                <a:latin typeface="Times New Roman" pitchFamily="18" charset="0"/>
                <a:cs typeface="Times New Roman" pitchFamily="18" charset="0"/>
              </a:rPr>
              <a:t>R. H. </a:t>
            </a:r>
            <a:r>
              <a:rPr lang="en-US" sz="800" dirty="0" err="1" smtClean="0">
                <a:latin typeface="Times New Roman" pitchFamily="18" charset="0"/>
                <a:cs typeface="Times New Roman" pitchFamily="18" charset="0"/>
              </a:rPr>
              <a:t>Lasseter</a:t>
            </a:r>
            <a:r>
              <a:rPr lang="en-US" sz="800" dirty="0">
                <a:latin typeface="Times New Roman" pitchFamily="18" charset="0"/>
                <a:cs typeface="Times New Roman" pitchFamily="18" charset="0"/>
              </a:rPr>
              <a:t> </a:t>
            </a:r>
            <a:r>
              <a:rPr lang="en-US" sz="800" dirty="0" smtClean="0">
                <a:latin typeface="Times New Roman" pitchFamily="18" charset="0"/>
                <a:cs typeface="Times New Roman" pitchFamily="18" charset="0"/>
              </a:rPr>
              <a:t>et. </a:t>
            </a:r>
            <a:r>
              <a:rPr lang="en-US" sz="800" dirty="0">
                <a:latin typeface="Times New Roman" pitchFamily="18" charset="0"/>
                <a:cs typeface="Times New Roman" pitchFamily="18" charset="0"/>
              </a:rPr>
              <a:t>al, “CERTS Microgrid Laboratory Test Bed,” Submitted to IEEE Transactions on Power </a:t>
            </a:r>
            <a:r>
              <a:rPr lang="en-US" sz="800" dirty="0" smtClean="0">
                <a:latin typeface="Times New Roman" pitchFamily="18" charset="0"/>
                <a:cs typeface="Times New Roman" pitchFamily="18" charset="0"/>
              </a:rPr>
              <a:t>Delivery, 2010</a:t>
            </a:r>
            <a:endParaRPr lang="en-US" sz="800" dirty="0">
              <a:latin typeface="Times New Roman" pitchFamily="18" charset="0"/>
              <a:cs typeface="Times New Roman" pitchFamily="18" charset="0"/>
            </a:endParaRPr>
          </a:p>
        </p:txBody>
      </p:sp>
      <p:pic>
        <p:nvPicPr>
          <p:cNvPr id="10242" name="Picture 2" descr="C:\Users\d3p313\Desktop\aep-schematic.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263896"/>
            <a:ext cx="4038600" cy="3198571"/>
          </a:xfrm>
          <a:prstGeom prst="rect">
            <a:avLst/>
          </a:prstGeom>
          <a:noFill/>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65442926"/>
      </p:ext>
    </p:extLst>
  </p:cSld>
  <p:clrMapOvr>
    <a:masterClrMapping/>
  </p:clrMapOvr>
  <mc:AlternateContent xmlns:mc="http://schemas.openxmlformats.org/markup-compatibility/2006">
    <mc:Choice xmlns:p14="http://schemas.microsoft.com/office/powerpoint/2010/main" Requires="p14">
      <p:transition spd="slow" p14:dur="2000" advTm="149636"/>
    </mc:Choice>
    <mc:Fallback>
      <p:transition spd="slow" advTm="1496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34764" x="5794375" y="5407025"/>
          <p14:tracePt t="134804" x="5794375" y="5400675"/>
          <p14:tracePt t="134820" x="5794375" y="5372100"/>
          <p14:tracePt t="134837" x="5783263" y="5337175"/>
          <p14:tracePt t="134844" x="5761038" y="5246688"/>
          <p14:tracePt t="134870" x="5749925" y="5207000"/>
          <p14:tracePt t="134892" x="5737225" y="5154613"/>
          <p14:tracePt t="134908" x="5737225" y="5103813"/>
          <p14:tracePt t="134924" x="5726113" y="5046663"/>
          <p14:tracePt t="134936" x="5726113" y="4989513"/>
          <p14:tracePt t="134956" x="5721350" y="4921250"/>
          <p14:tracePt t="134972" x="5715000" y="4851400"/>
          <p14:tracePt t="134988" x="5708650" y="4789488"/>
          <p14:tracePt t="135004" x="5697538" y="4697413"/>
          <p14:tracePt t="135028" x="5697538" y="4635500"/>
          <p14:tracePt t="135036" x="5692775" y="4578350"/>
          <p14:tracePt t="135060" x="5692775" y="4521200"/>
          <p14:tracePt t="135070" x="5686425" y="4457700"/>
          <p14:tracePt t="135086" x="5686425" y="4411663"/>
          <p14:tracePt t="135108" x="5686425" y="4354513"/>
          <p14:tracePt t="135124" x="5686425" y="4314825"/>
          <p14:tracePt t="135140" x="5686425" y="4264025"/>
          <p14:tracePt t="135156" x="5686425" y="4217988"/>
          <p14:tracePt t="135172" x="5686425" y="4171950"/>
          <p14:tracePt t="135187" x="5686425" y="4121150"/>
          <p14:tracePt t="135203" x="5680075" y="4057650"/>
          <p14:tracePt t="135220" x="5680075" y="4006850"/>
          <p14:tracePt t="135237" x="5680075" y="3965575"/>
          <p14:tracePt t="135253" x="5680075" y="3925888"/>
          <p14:tracePt t="135270" x="5680075" y="3886200"/>
          <p14:tracePt t="135287" x="5680075" y="3851275"/>
          <p14:tracePt t="135303" x="5686425" y="3822700"/>
          <p14:tracePt t="135320" x="5692775" y="3794125"/>
          <p14:tracePt t="135337" x="5692775" y="3760788"/>
          <p14:tracePt t="135353" x="5692775" y="3725863"/>
          <p14:tracePt t="135370" x="5692775" y="3679825"/>
          <p14:tracePt t="135387" x="5692775" y="3622675"/>
          <p14:tracePt t="135403" x="5686425" y="3503613"/>
          <p14:tracePt t="135420" x="5680075" y="3417888"/>
          <p14:tracePt t="135437" x="5680075" y="3332163"/>
          <p14:tracePt t="135453" x="5680075" y="3235325"/>
          <p14:tracePt t="135470" x="5680075" y="3149600"/>
          <p14:tracePt t="135487" x="5680075" y="3063875"/>
          <p14:tracePt t="135503" x="5680075" y="2982913"/>
          <p14:tracePt t="135520" x="5680075" y="2921000"/>
          <p14:tracePt t="135536" x="5680075" y="2863850"/>
          <p14:tracePt t="135553" x="5680075" y="2828925"/>
          <p14:tracePt t="135570" x="5680075" y="2806700"/>
          <p14:tracePt t="135587" x="5680075" y="2794000"/>
          <p14:tracePt t="135603" x="5680075" y="2789238"/>
          <p14:tracePt t="135644" x="5686425" y="2789238"/>
          <p14:tracePt t="135668" x="5692775" y="2789238"/>
          <p14:tracePt t="135676" x="5726113" y="2778125"/>
          <p14:tracePt t="135687" x="5846763" y="2749550"/>
          <p14:tracePt t="135703" x="6051550" y="2720975"/>
          <p14:tracePt t="135720" x="6308725" y="2679700"/>
          <p14:tracePt t="135736" x="6554788" y="2640013"/>
          <p14:tracePt t="135754" x="6732588" y="2606675"/>
          <p14:tracePt t="135770" x="6864350" y="2571750"/>
          <p14:tracePt t="135787" x="6950075" y="2549525"/>
          <p14:tracePt t="135803" x="7000875" y="2532063"/>
          <p14:tracePt t="136588" x="6994525" y="2532063"/>
          <p14:tracePt t="136636" x="6989763" y="2532063"/>
          <p14:tracePt t="136637" x="6983413" y="2532063"/>
          <p14:tracePt t="136676" x="6978650" y="2532063"/>
          <p14:tracePt t="136684" x="6972300" y="2532063"/>
          <p14:tracePt t="136703" x="6965950" y="2532063"/>
          <p14:tracePt t="136704" x="6943725" y="2532063"/>
          <p14:tracePt t="136720" x="6926263" y="2532063"/>
          <p14:tracePt t="136737" x="6904038" y="2532063"/>
          <p14:tracePt t="136753" x="6880225" y="2532063"/>
          <p14:tracePt t="136770" x="6846888" y="2532063"/>
          <p14:tracePt t="136786" x="6811963" y="2532063"/>
          <p14:tracePt t="136803" x="6761163" y="2532063"/>
          <p14:tracePt t="136820" x="6732588" y="2536825"/>
          <p14:tracePt t="136837" x="6704013" y="2536825"/>
          <p14:tracePt t="136853" x="6680200" y="2543175"/>
          <p14:tracePt t="136870" x="6657975" y="2543175"/>
          <p14:tracePt t="136886" x="6640513" y="2543175"/>
          <p14:tracePt t="136903" x="6618288" y="2543175"/>
          <p14:tracePt t="136920" x="6607175" y="2543175"/>
          <p14:tracePt t="136937" x="6594475" y="2543175"/>
          <p14:tracePt t="136953" x="6589713" y="2543175"/>
          <p14:tracePt t="136970" x="6583363" y="2543175"/>
          <p14:tracePt t="137260" x="6578600" y="2549525"/>
          <p14:tracePt t="137270" x="6572250" y="2549525"/>
          <p14:tracePt t="137270" x="6565900" y="2549525"/>
          <p14:tracePt t="137286" x="6561138" y="2549525"/>
          <p14:tracePt t="137303" x="6554788" y="2549525"/>
          <p14:tracePt t="137320" x="6550025" y="2549525"/>
          <p14:tracePt t="137372" x="6543675" y="2554288"/>
          <p14:tracePt t="137379" x="6537325" y="2554288"/>
          <p14:tracePt t="137388" x="6532563" y="2560638"/>
          <p14:tracePt t="137403" x="6497638" y="2571750"/>
          <p14:tracePt t="137420" x="6469063" y="2582863"/>
          <p14:tracePt t="137437" x="6451600" y="2589213"/>
          <p14:tracePt t="137453" x="6429375" y="2593975"/>
          <p14:tracePt t="137471" x="6411913" y="2600325"/>
          <p14:tracePt t="137486" x="6394450" y="2600325"/>
          <p14:tracePt t="137504" x="6372225" y="2606675"/>
          <p14:tracePt t="137520" x="6361113" y="2611438"/>
          <p14:tracePt t="137537" x="6337300" y="2617788"/>
          <p14:tracePt t="137553" x="6315075" y="2617788"/>
          <p14:tracePt t="137570" x="6292850" y="2617788"/>
          <p14:tracePt t="137586" x="6264275" y="2622550"/>
          <p14:tracePt t="137586" x="6251575" y="2622550"/>
          <p14:tracePt t="137604" x="6218238" y="2622550"/>
          <p14:tracePt t="137620" x="6194425" y="2622550"/>
          <p14:tracePt t="137636" x="6172200" y="2622550"/>
          <p14:tracePt t="137653" x="6143625" y="2622550"/>
          <p14:tracePt t="137670" x="6121400" y="2622550"/>
          <p14:tracePt t="137686" x="6097588" y="2622550"/>
          <p14:tracePt t="137703" x="6075363" y="2622550"/>
          <p14:tracePt t="137720" x="6057900" y="2622550"/>
          <p14:tracePt t="137737" x="6040438" y="2622550"/>
          <p14:tracePt t="137753" x="6029325" y="2622550"/>
          <p14:tracePt t="137770" x="6018213" y="2622550"/>
          <p14:tracePt t="137786" x="6011863" y="2622550"/>
          <p14:tracePt t="138052" x="6018213" y="2622550"/>
          <p14:tracePt t="138055" x="6022975" y="2622550"/>
          <p14:tracePt t="138070" x="6040438" y="2617788"/>
          <p14:tracePt t="138086" x="6075363" y="2617788"/>
          <p14:tracePt t="138103" x="6108700" y="2611438"/>
          <p14:tracePt t="138120" x="6137275" y="2611438"/>
          <p14:tracePt t="138136" x="6165850" y="2606675"/>
          <p14:tracePt t="138153" x="6207125" y="2600325"/>
          <p14:tracePt t="138170" x="6251575" y="2593975"/>
          <p14:tracePt t="138186" x="6308725" y="2589213"/>
          <p14:tracePt t="138203" x="6407150" y="2582863"/>
          <p14:tracePt t="138220" x="6464300" y="2578100"/>
          <p14:tracePt t="138236" x="6537325" y="2565400"/>
          <p14:tracePt t="138254" x="6600825" y="2560638"/>
          <p14:tracePt t="138271" x="6657975" y="2554288"/>
          <p14:tracePt t="138288" x="6708775" y="2554288"/>
          <p14:tracePt t="138304" x="6750050" y="2554288"/>
          <p14:tracePt t="138321" x="6778625" y="2554288"/>
          <p14:tracePt t="138337" x="6800850" y="2554288"/>
          <p14:tracePt t="138354" x="6818313" y="2554288"/>
          <p14:tracePt t="138708" x="6818313" y="2560638"/>
          <p14:tracePt t="138721" x="6811963" y="2565400"/>
          <p14:tracePt t="138721" x="6794500" y="2578100"/>
          <p14:tracePt t="138737" x="6765925" y="2600325"/>
          <p14:tracePt t="138754" x="6737350" y="2617788"/>
          <p14:tracePt t="138771" x="6680200" y="2635250"/>
          <p14:tracePt t="138788" x="6623050" y="2657475"/>
          <p14:tracePt t="138804" x="6543675" y="2679700"/>
          <p14:tracePt t="138821" x="6515100" y="2686050"/>
          <p14:tracePt t="138837" x="6497638" y="2686050"/>
          <p14:tracePt t="138854" x="6492875" y="2692400"/>
          <p14:tracePt t="138997" x="6486525" y="2692400"/>
          <p14:tracePt t="139004" x="6475413" y="2686050"/>
          <p14:tracePt t="139021" x="6464300" y="2674938"/>
          <p14:tracePt t="139037" x="6457950" y="2668588"/>
          <p14:tracePt t="139054" x="6446838" y="2657475"/>
          <p14:tracePt t="139071" x="6440488" y="2651125"/>
          <p14:tracePt t="139088" x="6435725" y="2651125"/>
          <p14:tracePt t="139236" x="6429375" y="2651125"/>
          <p14:tracePt t="139244" x="6429375" y="2657475"/>
          <p14:tracePt t="139254" x="6423025" y="2668588"/>
          <p14:tracePt t="139271" x="6423025" y="2686050"/>
          <p14:tracePt t="139288" x="6423025" y="2714625"/>
          <p14:tracePt t="139304" x="6411913" y="2732088"/>
          <p14:tracePt t="139321" x="6407150" y="2749550"/>
          <p14:tracePt t="139337" x="6407150" y="2754313"/>
          <p14:tracePt t="139354" x="6400800" y="2760663"/>
          <p14:tracePt t="139612" x="6400800" y="2754313"/>
          <p14:tracePt t="139629" x="6400800" y="2749550"/>
          <p14:tracePt t="139781" x="6400800" y="2743200"/>
          <p14:tracePt t="139893" x="6400800" y="2749550"/>
          <p14:tracePt t="139900" x="6400800" y="2754313"/>
          <p14:tracePt t="139904" x="6394450" y="2789238"/>
          <p14:tracePt t="139921" x="6394450" y="2846388"/>
          <p14:tracePt t="139938" x="6389688" y="2914650"/>
          <p14:tracePt t="139954" x="6383338" y="3006725"/>
          <p14:tracePt t="139971" x="6383338" y="3079750"/>
          <p14:tracePt t="139987" x="6383338" y="3160713"/>
          <p14:tracePt t="139987" x="6383338" y="3200400"/>
          <p14:tracePt t="140005" x="6383338" y="3240088"/>
          <p14:tracePt t="140021" x="6383338" y="3263900"/>
          <p14:tracePt t="140038" x="6383338" y="3275013"/>
          <p14:tracePt t="140054" x="6383338" y="3279775"/>
          <p14:tracePt t="140300" x="6383338" y="3275013"/>
          <p14:tracePt t="140309" x="6389688" y="3275013"/>
          <p14:tracePt t="140320" x="6394450" y="3268663"/>
          <p14:tracePt t="140324" x="6429375" y="3251200"/>
          <p14:tracePt t="140338" x="6457950" y="3235325"/>
          <p14:tracePt t="140354" x="6492875" y="3222625"/>
          <p14:tracePt t="140371" x="6521450" y="3206750"/>
          <p14:tracePt t="140387" x="6554788" y="3194050"/>
          <p14:tracePt t="140404" x="6594475" y="3182938"/>
          <p14:tracePt t="140421" x="6629400" y="3171825"/>
          <p14:tracePt t="140438" x="6651625" y="3165475"/>
          <p14:tracePt t="140454" x="6686550" y="3160713"/>
          <p14:tracePt t="140471" x="6721475" y="3149600"/>
          <p14:tracePt t="140487" x="6772275" y="3149600"/>
          <p14:tracePt t="140505" x="6851650" y="3143250"/>
          <p14:tracePt t="140520" x="6943725" y="3136900"/>
          <p14:tracePt t="140538" x="7046913" y="3125788"/>
          <p14:tracePt t="140554" x="7154863" y="3125788"/>
          <p14:tracePt t="140571" x="7275513" y="3125788"/>
          <p14:tracePt t="140587" x="7394575" y="3132138"/>
          <p14:tracePt t="140604" x="7572375" y="3149600"/>
          <p14:tracePt t="140620" x="7646988" y="3160713"/>
          <p14:tracePt t="140638" x="7704138" y="3189288"/>
          <p14:tracePt t="140654" x="7732713" y="3200400"/>
          <p14:tracePt t="140671" x="7743825" y="3206750"/>
          <p14:tracePt t="140687" x="7743825" y="3211513"/>
          <p14:tracePt t="141060" x="7743825" y="3206750"/>
          <p14:tracePt t="141061" x="7732713" y="3206750"/>
          <p14:tracePt t="141070" x="7675563" y="3189288"/>
          <p14:tracePt t="141087" x="7566025" y="3165475"/>
          <p14:tracePt t="141104" x="7400925" y="3143250"/>
          <p14:tracePt t="141121" x="7218363" y="3136900"/>
          <p14:tracePt t="141138" x="7058025" y="3132138"/>
          <p14:tracePt t="141154" x="6926263" y="3132138"/>
          <p14:tracePt t="141171" x="6823075" y="3132138"/>
          <p14:tracePt t="141187" x="6743700" y="3125788"/>
          <p14:tracePt t="141204" x="6680200" y="3121025"/>
          <p14:tracePt t="141221" x="6669088" y="3114675"/>
          <p14:tracePt t="141238" x="6664325" y="3114675"/>
          <p14:tracePt t="141459"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rids</a:t>
            </a:r>
          </a:p>
          <a:p>
            <a:endParaRPr lang="en-US" dirty="0"/>
          </a:p>
          <a:p>
            <a:r>
              <a:rPr lang="en-US" dirty="0" smtClean="0"/>
              <a:t>Part 4: Microgrid Control</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4736"/>
    </mc:Choice>
    <mc:Fallback xmlns="">
      <p:transition spd="slow" advTm="247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ect </a:t>
            </a:r>
            <a:r>
              <a:rPr lang="en-US" dirty="0" smtClean="0"/>
              <a:t>Power </a:t>
            </a:r>
            <a:r>
              <a:rPr lang="en-US" dirty="0"/>
              <a:t>at the Illinois Institute of Technology</a:t>
            </a:r>
          </a:p>
        </p:txBody>
      </p:sp>
      <p:sp>
        <p:nvSpPr>
          <p:cNvPr id="3" name="Content Placeholder 2"/>
          <p:cNvSpPr>
            <a:spLocks noGrp="1"/>
          </p:cNvSpPr>
          <p:nvPr>
            <p:ph sz="half" idx="1"/>
          </p:nvPr>
        </p:nvSpPr>
        <p:spPr>
          <a:xfrm>
            <a:off x="457200" y="1600200"/>
            <a:ext cx="4038600" cy="4800600"/>
          </a:xfrm>
        </p:spPr>
        <p:txBody>
          <a:bodyPr>
            <a:normAutofit fontScale="55000" lnSpcReduction="20000"/>
          </a:bodyPr>
          <a:lstStyle/>
          <a:p>
            <a:r>
              <a:rPr lang="en-US" dirty="0" smtClean="0"/>
              <a:t>This system was deployed to address the fact that IIT has an average of 3 outages a year with their current infrastructure.</a:t>
            </a:r>
          </a:p>
          <a:p>
            <a:endParaRPr lang="en-US" dirty="0"/>
          </a:p>
          <a:p>
            <a:r>
              <a:rPr lang="en-US" dirty="0"/>
              <a:t>This is an example of an facility </a:t>
            </a:r>
            <a:r>
              <a:rPr lang="en-US" dirty="0" smtClean="0"/>
              <a:t>island that is supplied by more than 1 feeder.</a:t>
            </a:r>
          </a:p>
          <a:p>
            <a:endParaRPr lang="en-US" dirty="0"/>
          </a:p>
          <a:p>
            <a:r>
              <a:rPr lang="en-US" dirty="0" smtClean="0"/>
              <a:t>The system includes:</a:t>
            </a:r>
          </a:p>
          <a:p>
            <a:pPr lvl="1"/>
            <a:r>
              <a:rPr lang="en-US" dirty="0" smtClean="0"/>
              <a:t>Seven </a:t>
            </a:r>
            <a:r>
              <a:rPr lang="en-US" dirty="0"/>
              <a:t>loops (colored lines</a:t>
            </a:r>
            <a:r>
              <a:rPr lang="en-US" dirty="0" smtClean="0"/>
              <a:t>).</a:t>
            </a:r>
          </a:p>
          <a:p>
            <a:pPr lvl="1"/>
            <a:r>
              <a:rPr lang="en-US" dirty="0" smtClean="0"/>
              <a:t>Automated Switches </a:t>
            </a:r>
            <a:r>
              <a:rPr lang="en-US" dirty="0"/>
              <a:t>(small white boxes) to control the flow of </a:t>
            </a:r>
            <a:r>
              <a:rPr lang="en-US" dirty="0" smtClean="0"/>
              <a:t>electricity.</a:t>
            </a:r>
          </a:p>
          <a:p>
            <a:pPr lvl="1"/>
            <a:r>
              <a:rPr lang="en-US" dirty="0" smtClean="0"/>
              <a:t>PV units, wind turbines, flow batteries, and charging stations for electric vehicles.</a:t>
            </a:r>
          </a:p>
          <a:p>
            <a:endParaRPr lang="en-US" dirty="0" smtClean="0"/>
          </a:p>
          <a:p>
            <a:r>
              <a:rPr lang="en-US" dirty="0" smtClean="0"/>
              <a:t>This system has automated reconfiguration </a:t>
            </a:r>
            <a:r>
              <a:rPr lang="en-US" dirty="0" smtClean="0"/>
              <a:t>capabilities:</a:t>
            </a:r>
            <a:endParaRPr lang="en-US" dirty="0" smtClean="0"/>
          </a:p>
          <a:p>
            <a:pPr lvl="1"/>
            <a:r>
              <a:rPr lang="en-US" dirty="0" smtClean="0"/>
              <a:t>In the event of an outage, switches </a:t>
            </a:r>
            <a:r>
              <a:rPr lang="en-US" dirty="0"/>
              <a:t>will automatically reroute power </a:t>
            </a:r>
            <a:r>
              <a:rPr lang="en-US" dirty="0" smtClean="0"/>
              <a:t>ensuring power delivery to other buildings.</a:t>
            </a:r>
          </a:p>
          <a:p>
            <a:pPr lvl="1"/>
            <a:r>
              <a:rPr lang="en-US" dirty="0" smtClean="0"/>
              <a:t>IIT facility engineers </a:t>
            </a:r>
            <a:r>
              <a:rPr lang="en-US" dirty="0"/>
              <a:t>will be able to find the cause of the outage immediately and restore power much more </a:t>
            </a:r>
            <a:r>
              <a:rPr lang="en-US" dirty="0" smtClean="0"/>
              <a:t>quickly.</a:t>
            </a:r>
          </a:p>
          <a:p>
            <a:endParaRPr lang="en-US" dirty="0" smtClean="0"/>
          </a:p>
          <a:p>
            <a:r>
              <a:rPr lang="en-US" dirty="0" smtClean="0"/>
              <a:t>Benefits include:</a:t>
            </a:r>
          </a:p>
          <a:p>
            <a:pPr lvl="1"/>
            <a:r>
              <a:rPr lang="en-US" dirty="0"/>
              <a:t>50% peak demand reduction</a:t>
            </a:r>
          </a:p>
          <a:p>
            <a:pPr lvl="1"/>
            <a:r>
              <a:rPr lang="en-US" dirty="0"/>
              <a:t>20% permanent demand reduction</a:t>
            </a:r>
          </a:p>
          <a:p>
            <a:pPr lvl="1"/>
            <a:r>
              <a:rPr lang="en-US" dirty="0"/>
              <a:t>Cost avoidance and savings in outage cost</a:t>
            </a:r>
          </a:p>
          <a:p>
            <a:pPr lvl="1"/>
            <a:r>
              <a:rPr lang="en-US" dirty="0"/>
              <a:t>Deferral of planned substations</a:t>
            </a:r>
          </a:p>
          <a:p>
            <a:endParaRPr lang="en-US" dirty="0"/>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tretch>
            <a:fillRect/>
          </a:stretch>
        </p:blipFill>
        <p:spPr bwMode="auto">
          <a:xfrm>
            <a:off x="4648200" y="2350569"/>
            <a:ext cx="4038600" cy="3025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0</a:t>
            </a:fld>
            <a:endParaRPr lang="en-US"/>
          </a:p>
        </p:txBody>
      </p:sp>
      <p:sp>
        <p:nvSpPr>
          <p:cNvPr id="6" name="Rectangle 5"/>
          <p:cNvSpPr/>
          <p:nvPr/>
        </p:nvSpPr>
        <p:spPr>
          <a:xfrm>
            <a:off x="4923720" y="5257800"/>
            <a:ext cx="1972015" cy="246221"/>
          </a:xfrm>
          <a:prstGeom prst="rect">
            <a:avLst/>
          </a:prstGeom>
        </p:spPr>
        <p:txBody>
          <a:bodyPr wrap="none">
            <a:spAutoFit/>
          </a:bodyPr>
          <a:lstStyle/>
          <a:p>
            <a:r>
              <a:rPr lang="en-US" sz="1000" u="sng" dirty="0">
                <a:latin typeface="Times New Roman" pitchFamily="18" charset="0"/>
                <a:cs typeface="Times New Roman" pitchFamily="18" charset="0"/>
                <a:hlinkClick r:id="rId5"/>
              </a:rPr>
              <a:t>http://www.iit.edu/perfect_power</a:t>
            </a:r>
            <a:r>
              <a:rPr lang="en-US" sz="1000" u="sng" dirty="0" smtClean="0">
                <a:latin typeface="Times New Roman" pitchFamily="18" charset="0"/>
                <a:cs typeface="Times New Roman" pitchFamily="18" charset="0"/>
                <a:hlinkClick r:id="rId5"/>
              </a:rPr>
              <a:t>/</a:t>
            </a:r>
            <a:r>
              <a:rPr lang="en-US" sz="1000" u="sng" dirty="0" smtClean="0">
                <a:latin typeface="Times New Roman" pitchFamily="18" charset="0"/>
                <a:cs typeface="Times New Roman" pitchFamily="18" charset="0"/>
              </a:rPr>
              <a:t> </a:t>
            </a:r>
            <a:endParaRPr lang="en-US" sz="1000" u="sng"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38038898"/>
      </p:ext>
    </p:extLst>
  </p:cSld>
  <p:clrMapOvr>
    <a:masterClrMapping/>
  </p:clrMapOvr>
  <mc:AlternateContent xmlns:mc="http://schemas.openxmlformats.org/markup-compatibility/2006">
    <mc:Choice xmlns:p14="http://schemas.microsoft.com/office/powerpoint/2010/main" Requires="p14">
      <p:transition spd="slow" p14:dur="2000" advTm="187482"/>
    </mc:Choice>
    <mc:Fallback>
      <p:transition spd="slow" advTm="1874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facility deployment at the Santa Rita Jail and connected to Pacific Gas &amp; </a:t>
            </a:r>
            <a:r>
              <a:rPr lang="en-US" dirty="0" smtClean="0"/>
              <a:t>Electric power system.  </a:t>
            </a:r>
            <a:r>
              <a:rPr lang="en-US" dirty="0" smtClean="0"/>
              <a:t>5</a:t>
            </a:r>
            <a:r>
              <a:rPr lang="en-US" baseline="30000" dirty="0" smtClean="0"/>
              <a:t>th</a:t>
            </a:r>
            <a:r>
              <a:rPr lang="en-US" dirty="0" smtClean="0"/>
              <a:t> largest jail in the nation with 4,000 inmates.</a:t>
            </a:r>
          </a:p>
          <a:p>
            <a:endParaRPr lang="en-US" dirty="0"/>
          </a:p>
          <a:p>
            <a:r>
              <a:rPr lang="en-US" dirty="0" smtClean="0"/>
              <a:t>This is an example of </a:t>
            </a:r>
            <a:r>
              <a:rPr lang="en-US" dirty="0" smtClean="0"/>
              <a:t>a </a:t>
            </a:r>
            <a:r>
              <a:rPr lang="en-US" dirty="0" smtClean="0"/>
              <a:t>facility island.</a:t>
            </a:r>
          </a:p>
          <a:p>
            <a:endParaRPr lang="en-US" dirty="0"/>
          </a:p>
          <a:p>
            <a:r>
              <a:rPr lang="en-US" dirty="0" smtClean="0"/>
              <a:t>Distributed resources include:</a:t>
            </a:r>
            <a:endParaRPr lang="en-US" dirty="0"/>
          </a:p>
          <a:p>
            <a:pPr lvl="1"/>
            <a:r>
              <a:rPr lang="en-US" dirty="0" smtClean="0"/>
              <a:t>1.2 </a:t>
            </a:r>
            <a:r>
              <a:rPr lang="en-US" dirty="0"/>
              <a:t>MW rooftop photovoltaic </a:t>
            </a:r>
            <a:r>
              <a:rPr lang="en-US" dirty="0" smtClean="0"/>
              <a:t>system.</a:t>
            </a:r>
          </a:p>
          <a:p>
            <a:pPr lvl="1"/>
            <a:r>
              <a:rPr lang="en-US" dirty="0" smtClean="0"/>
              <a:t>1 </a:t>
            </a:r>
            <a:r>
              <a:rPr lang="en-US" dirty="0"/>
              <a:t>MW molten carbonate </a:t>
            </a:r>
            <a:r>
              <a:rPr lang="en-US" dirty="0" smtClean="0"/>
              <a:t>fuel cell for combined </a:t>
            </a:r>
            <a:r>
              <a:rPr lang="en-US" dirty="0"/>
              <a:t>heat and power (CHP) </a:t>
            </a:r>
            <a:r>
              <a:rPr lang="en-US" dirty="0" smtClean="0"/>
              <a:t>operation.</a:t>
            </a:r>
            <a:endParaRPr lang="en-US" dirty="0"/>
          </a:p>
          <a:p>
            <a:pPr lvl="1"/>
            <a:r>
              <a:rPr lang="en-US" dirty="0" smtClean="0"/>
              <a:t>A 2 MW 4 MWh Li-ion battery.</a:t>
            </a:r>
          </a:p>
          <a:p>
            <a:endParaRPr lang="en-US" dirty="0" smtClean="0"/>
          </a:p>
          <a:p>
            <a:r>
              <a:rPr lang="en-US" dirty="0" smtClean="0"/>
              <a:t>Designed capabilities:</a:t>
            </a:r>
          </a:p>
          <a:p>
            <a:pPr lvl="1"/>
            <a:r>
              <a:rPr lang="en-US" dirty="0" smtClean="0"/>
              <a:t>Peak load reduction of 15%.</a:t>
            </a:r>
          </a:p>
          <a:p>
            <a:pPr lvl="1"/>
            <a:r>
              <a:rPr lang="en-US" dirty="0" smtClean="0"/>
              <a:t>Ability to island and maintain critical operations during a blackout.</a:t>
            </a:r>
          </a:p>
          <a:p>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1</a:t>
            </a:fld>
            <a:endParaRPr lang="en-US"/>
          </a:p>
        </p:txBody>
      </p:sp>
      <p:sp>
        <p:nvSpPr>
          <p:cNvPr id="6" name="TextBox 5"/>
          <p:cNvSpPr txBox="1"/>
          <p:nvPr/>
        </p:nvSpPr>
        <p:spPr>
          <a:xfrm>
            <a:off x="762001" y="6106180"/>
            <a:ext cx="6934199" cy="400110"/>
          </a:xfrm>
          <a:prstGeom prst="rect">
            <a:avLst/>
          </a:prstGeom>
          <a:noFill/>
        </p:spPr>
        <p:txBody>
          <a:bodyPr wrap="square" rtlCol="0">
            <a:spAutoFit/>
          </a:bodyPr>
          <a:lstStyle/>
          <a:p>
            <a:r>
              <a:rPr lang="en-US" sz="1000" dirty="0">
                <a:latin typeface="Times New Roman" pitchFamily="18" charset="0"/>
                <a:cs typeface="Times New Roman" pitchFamily="18" charset="0"/>
              </a:rPr>
              <a:t>C. </a:t>
            </a:r>
            <a:r>
              <a:rPr lang="en-US" sz="1000" dirty="0" err="1">
                <a:latin typeface="Times New Roman" pitchFamily="18" charset="0"/>
                <a:cs typeface="Times New Roman" pitchFamily="18" charset="0"/>
              </a:rPr>
              <a:t>Marnay</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A Green Prison: Santa Rita Jail Creeps Towards Zero Net Energy (ZNE),” ECEEE 2011 Summer </a:t>
            </a:r>
            <a:r>
              <a:rPr lang="en-US" sz="1000" dirty="0" smtClean="0">
                <a:latin typeface="Times New Roman" pitchFamily="18" charset="0"/>
                <a:cs typeface="Times New Roman" pitchFamily="18" charset="0"/>
              </a:rPr>
              <a:t>Study France, June 2011</a:t>
            </a:r>
            <a:endParaRPr lang="en-US" sz="10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629275" y="3067844"/>
            <a:ext cx="2076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229483796"/>
      </p:ext>
    </p:extLst>
  </p:cSld>
  <p:clrMapOvr>
    <a:masterClrMapping/>
  </p:clrMapOvr>
  <mc:AlternateContent xmlns:mc="http://schemas.openxmlformats.org/markup-compatibility/2006">
    <mc:Choice xmlns:p14="http://schemas.microsoft.com/office/powerpoint/2010/main" Requires="p14">
      <p:transition spd="slow" p14:dur="2000" advTm="97232"/>
    </mc:Choice>
    <mc:Fallback>
      <p:transition spd="slow" advTm="97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Power Infrastructure Demonstration for Energy Reliability and Security (SPIDERS)</a:t>
            </a:r>
          </a:p>
        </p:txBody>
      </p:sp>
      <p:sp>
        <p:nvSpPr>
          <p:cNvPr id="3" name="Content Placeholder 2"/>
          <p:cNvSpPr>
            <a:spLocks noGrp="1"/>
          </p:cNvSpPr>
          <p:nvPr>
            <p:ph sz="half" idx="1"/>
          </p:nvPr>
        </p:nvSpPr>
        <p:spPr/>
        <p:txBody>
          <a:bodyPr>
            <a:normAutofit fontScale="55000" lnSpcReduction="20000"/>
          </a:bodyPr>
          <a:lstStyle/>
          <a:p>
            <a:r>
              <a:rPr lang="en-US" dirty="0" smtClean="0"/>
              <a:t>A joint projected between the U.S. Department of Energy and Department of Defense.</a:t>
            </a:r>
          </a:p>
          <a:p>
            <a:endParaRPr lang="en-US" dirty="0"/>
          </a:p>
          <a:p>
            <a:r>
              <a:rPr lang="en-US" dirty="0" smtClean="0"/>
              <a:t>The goal is to deploy cyber secure microgrid capabilities on military bases to ensure continuity of critical operations in the event of a blackout.</a:t>
            </a:r>
          </a:p>
          <a:p>
            <a:endParaRPr lang="en-US" dirty="0"/>
          </a:p>
          <a:p>
            <a:r>
              <a:rPr lang="en-US" dirty="0" smtClean="0"/>
              <a:t>This is an example of an facility island that can be composed of multiple substations.</a:t>
            </a:r>
          </a:p>
          <a:p>
            <a:endParaRPr lang="en-US" dirty="0"/>
          </a:p>
          <a:p>
            <a:r>
              <a:rPr lang="en-US" dirty="0" smtClean="0"/>
              <a:t>Distributed resources include:</a:t>
            </a:r>
            <a:endParaRPr lang="en-US" dirty="0"/>
          </a:p>
          <a:p>
            <a:pPr lvl="1"/>
            <a:r>
              <a:rPr lang="en-US" dirty="0" smtClean="0"/>
              <a:t>Solar PV</a:t>
            </a:r>
          </a:p>
          <a:p>
            <a:pPr lvl="1"/>
            <a:r>
              <a:rPr lang="en-US" dirty="0" smtClean="0"/>
              <a:t>Wind generation</a:t>
            </a:r>
            <a:endParaRPr lang="en-US" dirty="0"/>
          </a:p>
          <a:p>
            <a:pPr lvl="1"/>
            <a:r>
              <a:rPr lang="en-US" dirty="0" smtClean="0"/>
              <a:t>Batteries and electric vehicles</a:t>
            </a:r>
          </a:p>
          <a:p>
            <a:pPr lvl="1"/>
            <a:r>
              <a:rPr lang="en-US" dirty="0" smtClean="0"/>
              <a:t>Demand response</a:t>
            </a:r>
          </a:p>
          <a:p>
            <a:pPr lvl="1"/>
            <a:r>
              <a:rPr lang="en-US" dirty="0" smtClean="0"/>
              <a:t>Hydrogen facilities</a:t>
            </a:r>
          </a:p>
          <a:p>
            <a:pPr lvl="1"/>
            <a:r>
              <a:rPr lang="en-US" dirty="0" smtClean="0"/>
              <a:t>Volt-VAR optimization</a:t>
            </a:r>
          </a:p>
          <a:p>
            <a:endParaRPr lang="en-US" dirty="0" smtClean="0"/>
          </a:p>
          <a:p>
            <a:r>
              <a:rPr lang="en-US" dirty="0" smtClean="0"/>
              <a:t>A major objective of this project is to add the beneficial capabilities of a microgrid while ensuring that the added equipment does not degrade the cyber security of the critical infrastructure.</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2</a:t>
            </a:fld>
            <a:endParaRPr lang="en-US"/>
          </a:p>
        </p:txBody>
      </p:sp>
      <p:pic>
        <p:nvPicPr>
          <p:cNvPr id="9"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20347"/>
            <a:ext cx="4038600" cy="268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7509778"/>
      </p:ext>
    </p:extLst>
  </p:cSld>
  <p:clrMapOvr>
    <a:masterClrMapping/>
  </p:clrMapOvr>
  <mc:AlternateContent xmlns:mc="http://schemas.openxmlformats.org/markup-compatibility/2006">
    <mc:Choice xmlns:p14="http://schemas.microsoft.com/office/powerpoint/2010/main" Requires="p14">
      <p:transition spd="slow" p14:dur="2000" advTm="122042"/>
    </mc:Choice>
    <mc:Fallback>
      <p:transition spd="slow" advTm="1220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European Microgrid Implementation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aboratory </a:t>
            </a:r>
            <a:r>
              <a:rPr lang="en-US" dirty="0"/>
              <a:t>microgrid at </a:t>
            </a:r>
            <a:r>
              <a:rPr lang="en-US" dirty="0" smtClean="0"/>
              <a:t>National Technology University of Athens, Greece</a:t>
            </a:r>
          </a:p>
          <a:p>
            <a:endParaRPr lang="en-US" dirty="0"/>
          </a:p>
          <a:p>
            <a:r>
              <a:rPr lang="en-US" dirty="0" err="1" smtClean="0"/>
              <a:t>Kythnos</a:t>
            </a:r>
            <a:r>
              <a:rPr lang="en-US" dirty="0" smtClean="0"/>
              <a:t> island, Greece</a:t>
            </a:r>
          </a:p>
          <a:p>
            <a:endParaRPr lang="en-US" dirty="0" smtClean="0"/>
          </a:p>
          <a:p>
            <a:r>
              <a:rPr lang="en-US" dirty="0"/>
              <a:t>Mannheim-</a:t>
            </a:r>
            <a:r>
              <a:rPr lang="en-US" dirty="0" err="1"/>
              <a:t>Wallstadt</a:t>
            </a:r>
            <a:r>
              <a:rPr lang="en-US" dirty="0"/>
              <a:t>, </a:t>
            </a:r>
            <a:r>
              <a:rPr lang="en-US" dirty="0" smtClean="0"/>
              <a:t>Germany</a:t>
            </a:r>
          </a:p>
          <a:p>
            <a:endParaRPr lang="en-US" dirty="0"/>
          </a:p>
          <a:p>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pic>
        <p:nvPicPr>
          <p:cNvPr id="11268" name="Picture 4" descr="C:\Users\d3p313\Desktop\800px-Flag_of_Europe.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283044564"/>
      </p:ext>
    </p:extLst>
  </p:cSld>
  <p:clrMapOvr>
    <a:masterClrMapping/>
  </p:clrMapOvr>
  <mc:AlternateContent xmlns:mc="http://schemas.openxmlformats.org/markup-compatibility/2006">
    <mc:Choice xmlns:p14="http://schemas.microsoft.com/office/powerpoint/2010/main" Requires="p14">
      <p:transition spd="slow" p14:dur="2000" advTm="53609"/>
    </mc:Choice>
    <mc:Fallback>
      <p:transition spd="slow" advTm="536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oratory Microgrid at National Technical University of Athens, Greece</a:t>
            </a:r>
            <a:endParaRPr lang="en-US" dirty="0"/>
          </a:p>
        </p:txBody>
      </p:sp>
      <p:sp>
        <p:nvSpPr>
          <p:cNvPr id="5" name="Content Placeholder 4"/>
          <p:cNvSpPr>
            <a:spLocks noGrp="1"/>
          </p:cNvSpPr>
          <p:nvPr>
            <p:ph sz="half" idx="1"/>
          </p:nvPr>
        </p:nvSpPr>
        <p:spPr/>
        <p:txBody>
          <a:bodyPr>
            <a:normAutofit fontScale="62500" lnSpcReduction="20000"/>
          </a:bodyPr>
          <a:lstStyle/>
          <a:p>
            <a:r>
              <a:rPr lang="en-US" dirty="0" smtClean="0"/>
              <a:t>This laboratory microgrid was constructed to test small-scale equipment and control strategies for microgrids.</a:t>
            </a:r>
          </a:p>
          <a:p>
            <a:endParaRPr lang="en-US" dirty="0" smtClean="0"/>
          </a:p>
          <a:p>
            <a:r>
              <a:rPr lang="en-US" dirty="0"/>
              <a:t>Distributed resources include:</a:t>
            </a:r>
          </a:p>
          <a:p>
            <a:pPr lvl="1"/>
            <a:r>
              <a:rPr lang="en-US" dirty="0" smtClean="0"/>
              <a:t>2 electrical buses.</a:t>
            </a:r>
            <a:endParaRPr lang="en-US" dirty="0"/>
          </a:p>
          <a:p>
            <a:pPr lvl="1"/>
            <a:r>
              <a:rPr lang="en-US" dirty="0" smtClean="0"/>
              <a:t>Solar PV</a:t>
            </a:r>
          </a:p>
          <a:p>
            <a:pPr lvl="1"/>
            <a:r>
              <a:rPr lang="en-US" dirty="0" smtClean="0"/>
              <a:t>Wind generation</a:t>
            </a:r>
          </a:p>
          <a:p>
            <a:pPr lvl="1"/>
            <a:r>
              <a:rPr lang="en-US" dirty="0" smtClean="0"/>
              <a:t>Battery storage</a:t>
            </a:r>
          </a:p>
          <a:p>
            <a:pPr lvl="1"/>
            <a:r>
              <a:rPr lang="en-US" dirty="0" smtClean="0"/>
              <a:t>Controllable loads</a:t>
            </a:r>
            <a:endParaRPr lang="en-US" dirty="0"/>
          </a:p>
          <a:p>
            <a:endParaRPr lang="en-US" dirty="0" smtClean="0"/>
          </a:p>
          <a:p>
            <a:r>
              <a:rPr lang="en-US" dirty="0" smtClean="0"/>
              <a:t>Control was achieved by operating the battery to load balance and using droop curves for voltage control.</a:t>
            </a:r>
          </a:p>
          <a:p>
            <a:endParaRPr lang="en-US" dirty="0"/>
          </a:p>
          <a:p>
            <a:r>
              <a:rPr lang="en-US" dirty="0" smtClean="0"/>
              <a:t>The system could island and reconnect to the utility power system.</a:t>
            </a:r>
          </a:p>
          <a:p>
            <a:endParaRPr lang="en-US" dirty="0"/>
          </a:p>
          <a:p>
            <a:r>
              <a:rPr lang="en-US" dirty="0" smtClean="0"/>
              <a:t>A multi-agent control system was examined for operation of the syste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10"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3122" t="2448" r="3551" b="48776"/>
          <a:stretch/>
        </p:blipFill>
        <p:spPr bwMode="auto">
          <a:xfrm>
            <a:off x="4662941" y="1760905"/>
            <a:ext cx="4009118" cy="42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79897695"/>
      </p:ext>
    </p:extLst>
  </p:cSld>
  <p:clrMapOvr>
    <a:masterClrMapping/>
  </p:clrMapOvr>
  <mc:AlternateContent xmlns:mc="http://schemas.openxmlformats.org/markup-compatibility/2006">
    <mc:Choice xmlns:p14="http://schemas.microsoft.com/office/powerpoint/2010/main" Requires="p14">
      <p:transition spd="slow" p14:dur="2000" advTm="105843"/>
    </mc:Choice>
    <mc:Fallback>
      <p:transition spd="slow" advTm="1058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32447" x="8093075" y="2132013"/>
          <p14:tracePt t="32562" x="8086725" y="2132013"/>
          <p14:tracePt t="32570" x="8075613" y="2132013"/>
          <p14:tracePt t="32578" x="8047038" y="2125663"/>
          <p14:tracePt t="32594" x="8012113" y="2125663"/>
          <p14:tracePt t="32607" x="7961313" y="2120900"/>
          <p14:tracePt t="32626" x="7908925" y="2120900"/>
          <p14:tracePt t="32642" x="7858125" y="2120900"/>
          <p14:tracePt t="32658" x="7800975" y="2120900"/>
          <p14:tracePt t="32674" x="7715250" y="2120900"/>
          <p14:tracePt t="32691" x="7646988" y="2120900"/>
          <p14:tracePt t="32707" x="7566025" y="2120900"/>
          <p14:tracePt t="32724" x="7480300" y="2120900"/>
          <p14:tracePt t="32741" x="7400925" y="2120900"/>
          <p14:tracePt t="32757" x="7315200" y="2120900"/>
          <p14:tracePt t="32774" x="7212013" y="2120900"/>
          <p14:tracePt t="32791" x="7086600" y="2120900"/>
          <p14:tracePt t="32807" x="6950075" y="2120900"/>
          <p14:tracePt t="32824" x="6800850" y="2120900"/>
          <p14:tracePt t="32841" x="6611938" y="2120900"/>
          <p14:tracePt t="32858" x="6435725" y="2120900"/>
          <p14:tracePt t="32874" x="6149975" y="2132013"/>
          <p14:tracePt t="32891" x="5994400" y="2136775"/>
          <p14:tracePt t="32907" x="5857875" y="2149475"/>
          <p14:tracePt t="32924" x="5726113" y="2154238"/>
          <p14:tracePt t="32941" x="5622925" y="2154238"/>
          <p14:tracePt t="32958" x="5537200" y="2154238"/>
          <p14:tracePt t="32974" x="5457825" y="2154238"/>
          <p14:tracePt t="32991" x="5389563" y="2149475"/>
          <p14:tracePt t="33007" x="5326063" y="2136775"/>
          <p14:tracePt t="33024" x="5268913" y="2125663"/>
          <p14:tracePt t="33041" x="5211763" y="2125663"/>
          <p14:tracePt t="33057" x="5154613" y="2114550"/>
          <p14:tracePt t="33075" x="5121275" y="2114550"/>
          <p14:tracePt t="33091" x="5097463" y="2114550"/>
          <p14:tracePt t="33108" x="5092700" y="2114550"/>
          <p14:tracePt t="33346" x="5103813" y="2114550"/>
          <p14:tracePt t="33354" x="5132388" y="2132013"/>
          <p14:tracePt t="33359" x="5246688" y="2165350"/>
          <p14:tracePt t="33374" x="5411788" y="2193925"/>
          <p14:tracePt t="33391" x="5708650" y="2257425"/>
          <p14:tracePt t="33408" x="6051550" y="2332038"/>
          <p14:tracePt t="33424" x="6446838" y="2435225"/>
          <p14:tracePt t="33441" x="6794500" y="2543175"/>
          <p14:tracePt t="33457" x="7275513" y="2732088"/>
          <p14:tracePt t="33475" x="7497763" y="2840038"/>
          <p14:tracePt t="33491" x="7664450" y="2960688"/>
          <p14:tracePt t="33508" x="7812088" y="3086100"/>
          <p14:tracePt t="33524" x="7926388" y="3211513"/>
          <p14:tracePt t="33541" x="8035925" y="3365500"/>
          <p14:tracePt t="33557" x="8121650" y="3514725"/>
          <p14:tracePt t="33574" x="8178800" y="3651250"/>
          <p14:tracePt t="33591" x="8223250" y="3771900"/>
          <p14:tracePt t="33608" x="8247063" y="3857625"/>
          <p14:tracePt t="33624" x="8258175" y="3908425"/>
          <p14:tracePt t="33641" x="8258175" y="3943350"/>
          <p14:tracePt t="33657" x="8264525" y="3954463"/>
          <p14:tracePt t="33730" x="8269288" y="3954463"/>
          <p14:tracePt t="33794" x="8269288" y="3960813"/>
          <p14:tracePt t="33807" x="8269288" y="3971925"/>
          <p14:tracePt t="33808" x="8297863" y="4017963"/>
          <p14:tracePt t="33824" x="8321675" y="4068763"/>
          <p14:tracePt t="33841" x="8350250" y="4125913"/>
          <p14:tracePt t="33857" x="8394700" y="4200525"/>
          <p14:tracePt t="33875" x="8412163" y="4222750"/>
          <p14:tracePt t="33891" x="8412163" y="4240213"/>
          <p14:tracePt t="33908" x="8418513" y="4246563"/>
          <p14:tracePt t="34017" x="8412163" y="4246563"/>
          <p14:tracePt t="34025" x="8383588" y="4246563"/>
          <p14:tracePt t="34041" x="8326438" y="4251325"/>
          <p14:tracePt t="34056" x="8240713" y="4251325"/>
          <p14:tracePt t="34056" x="8189913" y="4251325"/>
          <p14:tracePt t="34074" x="8040688" y="4251325"/>
          <p14:tracePt t="34090" x="7875588" y="4240213"/>
          <p14:tracePt t="34106" x="7715250" y="4235450"/>
          <p14:tracePt t="34123" x="7543800" y="4229100"/>
          <p14:tracePt t="34141" x="7389813" y="4222750"/>
          <p14:tracePt t="34157" x="7235825" y="4217988"/>
          <p14:tracePt t="34174" x="7092950" y="4211638"/>
          <p14:tracePt t="34191" x="6961188" y="4194175"/>
          <p14:tracePt t="34208" x="6829425" y="4183063"/>
          <p14:tracePt t="34224" x="6708775" y="4165600"/>
          <p14:tracePt t="34241" x="6623050" y="4160838"/>
          <p14:tracePt t="34257" x="6554788" y="4160838"/>
          <p14:tracePt t="34275" x="6526213" y="4160838"/>
          <p14:tracePt t="34291" x="6503988" y="4160838"/>
          <p14:tracePt t="34307" x="6480175" y="4160838"/>
          <p14:tracePt t="34324" x="6464300" y="4160838"/>
          <p14:tracePt t="34341" x="6457950" y="4160838"/>
          <p14:tracePt t="34357" x="6451600" y="4160838"/>
          <p14:tracePt t="34425" x="6446838" y="4160838"/>
          <p14:tracePt t="34601" x="6440488" y="4160838"/>
          <p14:tracePt t="34610" x="6429375" y="4154488"/>
          <p14:tracePt t="34624" x="6394450" y="4149725"/>
          <p14:tracePt t="34640" x="6372225" y="4137025"/>
          <p14:tracePt t="34656" x="6337300" y="4137025"/>
          <p14:tracePt t="34673" x="6308725" y="4137025"/>
          <p14:tracePt t="34690" x="6275388" y="4137025"/>
          <p14:tracePt t="34706" x="6235700" y="4132263"/>
          <p14:tracePt t="34724" x="6194425" y="4125913"/>
          <p14:tracePt t="34739" x="6161088" y="4121150"/>
          <p14:tracePt t="34757" x="6115050" y="4114800"/>
          <p14:tracePt t="34773" x="6080125" y="4108450"/>
          <p14:tracePt t="34790" x="6057900" y="4108450"/>
          <p14:tracePt t="34806" x="6035675" y="4108450"/>
          <p14:tracePt t="34823" x="6022975" y="4108450"/>
          <p14:tracePt t="34839" x="6011863" y="4108450"/>
          <p14:tracePt t="35496"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This is a small single phase microgrid supplying power to 12 houses on the island of </a:t>
            </a:r>
            <a:r>
              <a:rPr lang="en-US" dirty="0" err="1" smtClean="0"/>
              <a:t>Kythnos</a:t>
            </a:r>
            <a:r>
              <a:rPr lang="en-US" dirty="0" smtClean="0"/>
              <a:t>.</a:t>
            </a:r>
          </a:p>
          <a:p>
            <a:endParaRPr lang="en-US" dirty="0"/>
          </a:p>
          <a:p>
            <a:r>
              <a:rPr lang="en-US" dirty="0" smtClean="0"/>
              <a:t>The microgrid was installed because the nearest MV line was 4 km away.</a:t>
            </a:r>
          </a:p>
          <a:p>
            <a:endParaRPr lang="en-US" dirty="0" smtClean="0"/>
          </a:p>
          <a:p>
            <a:r>
              <a:rPr lang="en-US" dirty="0"/>
              <a:t>Distributed resources include:</a:t>
            </a:r>
          </a:p>
          <a:p>
            <a:pPr lvl="1"/>
            <a:r>
              <a:rPr lang="en-US" dirty="0" smtClean="0"/>
              <a:t>Rooftop solar PV</a:t>
            </a:r>
          </a:p>
          <a:p>
            <a:pPr lvl="1"/>
            <a:r>
              <a:rPr lang="en-US" dirty="0" smtClean="0"/>
              <a:t>Small diesel generator</a:t>
            </a:r>
            <a:endParaRPr lang="en-US" dirty="0"/>
          </a:p>
          <a:p>
            <a:pPr lvl="1"/>
            <a:r>
              <a:rPr lang="en-US" dirty="0" smtClean="0"/>
              <a:t>Battery storage</a:t>
            </a:r>
          </a:p>
          <a:p>
            <a:pPr lvl="1"/>
            <a:r>
              <a:rPr lang="en-US" dirty="0" smtClean="0"/>
              <a:t>Potential for a small wind generator</a:t>
            </a:r>
            <a:endParaRPr lang="en-US" dirty="0"/>
          </a:p>
          <a:p>
            <a:endParaRPr lang="en-US" dirty="0" smtClean="0"/>
          </a:p>
          <a:p>
            <a:r>
              <a:rPr lang="en-US" dirty="0" smtClean="0"/>
              <a:t>Centralized and decentralized control systems are being examined.</a:t>
            </a:r>
            <a:endParaRPr lang="en-US" dirty="0"/>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tretch>
            <a:fillRect/>
          </a:stretch>
        </p:blipFill>
        <p:spPr bwMode="auto">
          <a:xfrm>
            <a:off x="4648200" y="2509560"/>
            <a:ext cx="4038600" cy="270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5</a:t>
            </a:fld>
            <a:endParaRPr lang="en-US"/>
          </a:p>
        </p:txBody>
      </p:sp>
      <p:sp>
        <p:nvSpPr>
          <p:cNvPr id="6" name="Rectangle 5"/>
          <p:cNvSpPr/>
          <p:nvPr/>
        </p:nvSpPr>
        <p:spPr>
          <a:xfrm>
            <a:off x="1219200" y="6231298"/>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59337792"/>
      </p:ext>
    </p:extLst>
  </p:cSld>
  <p:clrMapOvr>
    <a:masterClrMapping/>
  </p:clrMapOvr>
  <mc:AlternateContent xmlns:mc="http://schemas.openxmlformats.org/markup-compatibility/2006">
    <mc:Choice xmlns:p14="http://schemas.microsoft.com/office/powerpoint/2010/main" Requires="p14">
      <p:transition spd="slow" p14:dur="2000" advTm="142995"/>
    </mc:Choice>
    <mc:Fallback>
      <p:transition spd="slow" advTm="1429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52596" x="5875338" y="3840163"/>
          <p14:tracePt t="52686" x="5868988" y="3840163"/>
          <p14:tracePt t="52712" x="5864225" y="3829050"/>
          <p14:tracePt t="52718" x="5851525" y="3817938"/>
          <p14:tracePt t="52729" x="5846763" y="3811588"/>
          <p14:tracePt t="52746" x="5840413" y="3806825"/>
          <p14:tracePt t="52766" x="5835650" y="3789363"/>
          <p14:tracePt t="52782" x="5818188" y="3771900"/>
          <p14:tracePt t="52798" x="5807075" y="3749675"/>
          <p14:tracePt t="52814" x="5789613" y="3732213"/>
          <p14:tracePt t="52830" x="5778500" y="3714750"/>
          <p14:tracePt t="52846" x="5765800" y="3697288"/>
          <p14:tracePt t="52846" x="5754688" y="3679825"/>
          <p14:tracePt t="52870" x="5743575" y="3663950"/>
          <p14:tracePt t="52886" x="5726113" y="3646488"/>
          <p14:tracePt t="52902" x="5708650" y="3622675"/>
          <p14:tracePt t="52929" x="5697538" y="3611563"/>
          <p14:tracePt t="52930" x="5680075" y="3594100"/>
          <p14:tracePt t="52945" x="5668963" y="3578225"/>
          <p14:tracePt t="52962" x="5646738" y="3560763"/>
          <p14:tracePt t="52979" x="5618163" y="3543300"/>
          <p14:tracePt t="52996" x="5594350" y="3525838"/>
          <p14:tracePt t="53012" x="5561013" y="3508375"/>
          <p14:tracePt t="53029" x="5532438" y="3492500"/>
          <p14:tracePt t="53045" x="5497513" y="3463925"/>
          <p14:tracePt t="53063" x="5464175" y="3451225"/>
          <p14:tracePt t="53079" x="5440363" y="3440113"/>
          <p14:tracePt t="53096" x="5422900" y="3435350"/>
          <p14:tracePt t="53112" x="5411788" y="3429000"/>
          <p14:tracePt t="53129" x="5400675" y="3429000"/>
          <p14:tracePt t="53145" x="5394325" y="3422650"/>
          <p14:tracePt t="53162" x="5389563" y="3422650"/>
          <p14:tracePt t="53178" x="5383213" y="3422650"/>
          <p14:tracePt t="53196" x="5372100" y="3422650"/>
          <p14:tracePt t="53212" x="5360988" y="3422650"/>
          <p14:tracePt t="53229" x="5337175" y="3422650"/>
          <p14:tracePt t="53245" x="5314950" y="3422650"/>
          <p14:tracePt t="53263" x="5308600" y="3422650"/>
          <p14:tracePt t="53279" x="5297488" y="3422650"/>
          <p14:tracePt t="53295" x="5286375" y="3429000"/>
          <p14:tracePt t="53312" x="5275263" y="3435350"/>
          <p14:tracePt t="53329" x="5268913" y="3435350"/>
          <p14:tracePt t="53345" x="5257800" y="3446463"/>
          <p14:tracePt t="53362" x="5246688" y="3451225"/>
          <p14:tracePt t="53378" x="5235575" y="3457575"/>
          <p14:tracePt t="53396" x="5229225" y="3468688"/>
          <p14:tracePt t="53412" x="5222875" y="3475038"/>
          <p14:tracePt t="53429" x="5211763" y="3486150"/>
          <p14:tracePt t="53445" x="5200650" y="3508375"/>
          <p14:tracePt t="53462" x="5189538" y="3525838"/>
          <p14:tracePt t="53478" x="5178425" y="3543300"/>
          <p14:tracePt t="53495" x="5172075" y="3560763"/>
          <p14:tracePt t="53512" x="5160963" y="3578225"/>
          <p14:tracePt t="53529" x="5154613" y="3600450"/>
          <p14:tracePt t="53545" x="5143500" y="3622675"/>
          <p14:tracePt t="53562" x="5143500" y="3657600"/>
          <p14:tracePt t="53578" x="5132388" y="3697288"/>
          <p14:tracePt t="53595" x="5126038" y="3736975"/>
          <p14:tracePt t="53612" x="5121275" y="3783013"/>
          <p14:tracePt t="53629" x="5121275" y="3811588"/>
          <p14:tracePt t="53645" x="5121275" y="3851275"/>
          <p14:tracePt t="53662" x="5121275" y="3886200"/>
          <p14:tracePt t="53678" x="5121275" y="3908425"/>
          <p14:tracePt t="53695" x="5121275" y="3932238"/>
          <p14:tracePt t="53712" x="5121275" y="3965575"/>
          <p14:tracePt t="53729" x="5121275" y="3994150"/>
          <p14:tracePt t="53745" x="5121275" y="4022725"/>
          <p14:tracePt t="53762" x="5126038" y="4068763"/>
          <p14:tracePt t="53778" x="5132388" y="4103688"/>
          <p14:tracePt t="53795" x="5143500" y="4149725"/>
          <p14:tracePt t="53812" x="5154613" y="4183063"/>
          <p14:tracePt t="53829" x="5165725" y="4229100"/>
          <p14:tracePt t="53845" x="5189538" y="4286250"/>
          <p14:tracePt t="53862" x="5211763" y="4321175"/>
          <p14:tracePt t="53878" x="5229225" y="4354513"/>
          <p14:tracePt t="53895" x="5240338" y="4389438"/>
          <p14:tracePt t="53912" x="5264150" y="4411663"/>
          <p14:tracePt t="53928" x="5280025" y="4435475"/>
          <p14:tracePt t="53946" x="5297488" y="4464050"/>
          <p14:tracePt t="53962" x="5314950" y="4479925"/>
          <p14:tracePt t="53979" x="5332413" y="4503738"/>
          <p14:tracePt t="53995" x="5343525" y="4521200"/>
          <p14:tracePt t="54012" x="5365750" y="4549775"/>
          <p14:tracePt t="54028" x="5400675" y="4583113"/>
          <p14:tracePt t="54046" x="5475288" y="4640263"/>
          <p14:tracePt t="54062" x="5532438" y="4686300"/>
          <p14:tracePt t="54079" x="5589588" y="4725988"/>
          <p14:tracePt t="54095" x="5646738" y="4765675"/>
          <p14:tracePt t="54112" x="5721350" y="4806950"/>
          <p14:tracePt t="54128" x="5794375" y="4840288"/>
          <p14:tracePt t="54146" x="5880100" y="4875213"/>
          <p14:tracePt t="54162" x="5937250" y="4897438"/>
          <p14:tracePt t="54179" x="5989638" y="4914900"/>
          <p14:tracePt t="54195" x="6051550" y="4932363"/>
          <p14:tracePt t="54212" x="6108700" y="4949825"/>
          <p14:tracePt t="54228" x="6161088" y="4960938"/>
          <p14:tracePt t="54246" x="6240463" y="4994275"/>
          <p14:tracePt t="54262" x="6292850" y="5018088"/>
          <p14:tracePt t="54279" x="6354763" y="5051425"/>
          <p14:tracePt t="54295" x="6429375" y="5086350"/>
          <p14:tracePt t="54312" x="6497638" y="5121275"/>
          <p14:tracePt t="54328" x="6583363" y="5160963"/>
          <p14:tracePt t="54346" x="6675438" y="5207000"/>
          <p14:tracePt t="54362" x="6754813" y="5240338"/>
          <p14:tracePt t="54379" x="6829425" y="5268913"/>
          <p14:tracePt t="54395" x="6904038" y="5297488"/>
          <p14:tracePt t="54412" x="6978650" y="5326063"/>
          <p14:tracePt t="54428" x="7064375" y="5349875"/>
          <p14:tracePt t="54446" x="7154863" y="5378450"/>
          <p14:tracePt t="54462" x="7212013" y="5383213"/>
          <p14:tracePt t="54479" x="7264400" y="5389563"/>
          <p14:tracePt t="54495" x="7304088" y="5389563"/>
          <p14:tracePt t="54512" x="7343775" y="5389563"/>
          <p14:tracePt t="54528" x="7383463" y="5389563"/>
          <p14:tracePt t="54546" x="7412038" y="5389563"/>
          <p14:tracePt t="54562" x="7440613" y="5389563"/>
          <p14:tracePt t="54579" x="7458075" y="5389563"/>
          <p14:tracePt t="54595" x="7469188" y="5389563"/>
          <p14:tracePt t="54612" x="7475538" y="5389563"/>
          <p14:tracePt t="54694" x="7480300" y="5389563"/>
          <p14:tracePt t="54701" x="7504113" y="5372100"/>
          <p14:tracePt t="54712" x="7554913" y="5343525"/>
          <p14:tracePt t="54729" x="7589838" y="5326063"/>
          <p14:tracePt t="54746" x="7629525" y="5303838"/>
          <p14:tracePt t="54762" x="7669213" y="5286375"/>
          <p14:tracePt t="54779" x="7704138" y="5268913"/>
          <p14:tracePt t="54795" x="7737475" y="5251450"/>
          <p14:tracePt t="54812" x="7766050" y="5235575"/>
          <p14:tracePt t="54829" x="7789863" y="5211763"/>
          <p14:tracePt t="54829" x="7807325" y="5207000"/>
          <p14:tracePt t="54846" x="7823200" y="5189538"/>
          <p14:tracePt t="54862" x="7847013" y="5160963"/>
          <p14:tracePt t="54879" x="7869238" y="5137150"/>
          <p14:tracePt t="54895" x="7886700" y="5108575"/>
          <p14:tracePt t="54912" x="7908925" y="5075238"/>
          <p14:tracePt t="54928" x="7926388" y="5051425"/>
          <p14:tracePt t="54946" x="7950200" y="5018088"/>
          <p14:tracePt t="54962" x="7966075" y="4994275"/>
          <p14:tracePt t="54979" x="7983538" y="4972050"/>
          <p14:tracePt t="54995" x="8001000" y="4949825"/>
          <p14:tracePt t="55012" x="8012113" y="4926013"/>
          <p14:tracePt t="55028" x="8018463" y="4908550"/>
          <p14:tracePt t="55028" x="8029575" y="4892675"/>
          <p14:tracePt t="55046" x="8035925" y="4864100"/>
          <p14:tracePt t="55062" x="8051800" y="4829175"/>
          <p14:tracePt t="55079" x="8064500" y="4806950"/>
          <p14:tracePt t="55095" x="8075613" y="4783138"/>
          <p14:tracePt t="55112" x="8075613" y="4765675"/>
          <p14:tracePt t="55128" x="8080375" y="4754563"/>
          <p14:tracePt t="55145" x="8086725" y="4737100"/>
          <p14:tracePt t="55162" x="8093075" y="4714875"/>
          <p14:tracePt t="55179" x="8097838" y="4697413"/>
          <p14:tracePt t="55195" x="8104188" y="4679950"/>
          <p14:tracePt t="55213" x="8108950" y="4664075"/>
          <p14:tracePt t="55228" x="8108950" y="4646613"/>
          <p14:tracePt t="55246" x="8115300" y="4618038"/>
          <p14:tracePt t="55262" x="8115300" y="4606925"/>
          <p14:tracePt t="55279" x="8121650" y="4594225"/>
          <p14:tracePt t="55295" x="8121650" y="4583113"/>
          <p14:tracePt t="55312" x="8121650" y="4578350"/>
          <p14:tracePt t="55328" x="8121650" y="4572000"/>
          <p14:tracePt t="55345" x="8121650" y="4565650"/>
          <p14:tracePt t="55362" x="8121650" y="4560888"/>
          <p14:tracePt t="55379" x="8121650" y="4554538"/>
          <p14:tracePt t="55518" x="8121650" y="4560888"/>
          <p14:tracePt t="55529" x="8126413" y="4565650"/>
          <p14:tracePt t="55545" x="8132763" y="4572000"/>
          <p14:tracePt t="55562" x="8137525" y="4578350"/>
          <p14:tracePt t="55579" x="8150225" y="4589463"/>
          <p14:tracePt t="55595" x="8178800" y="4606925"/>
          <p14:tracePt t="55612" x="8201025" y="4622800"/>
          <p14:tracePt t="55629" x="8223250" y="4640263"/>
          <p14:tracePt t="55645" x="8251825" y="4664075"/>
          <p14:tracePt t="55663" x="8264525" y="4679950"/>
          <p14:tracePt t="55678" x="8264525" y="4692650"/>
          <p14:tracePt t="55696" x="8269288" y="4703763"/>
          <p14:tracePt t="55712" x="8269288" y="4714875"/>
          <p14:tracePt t="55729" x="8269288" y="4725988"/>
          <p14:tracePt t="55745" x="8269288" y="4737100"/>
          <p14:tracePt t="55762" x="8269288" y="4760913"/>
          <p14:tracePt t="55778" x="8269288" y="4772025"/>
          <p14:tracePt t="55795" x="8258175" y="4794250"/>
          <p14:tracePt t="55812" x="8247063" y="4811713"/>
          <p14:tracePt t="55829" x="8235950" y="4835525"/>
          <p14:tracePt t="55845" x="8218488" y="4864100"/>
          <p14:tracePt t="55863" x="8201025" y="4879975"/>
          <p14:tracePt t="55878" x="8178800" y="4903788"/>
          <p14:tracePt t="55896" x="8154988" y="4926013"/>
          <p14:tracePt t="55912" x="8132763" y="4943475"/>
          <p14:tracePt t="55929" x="8104188" y="4960938"/>
          <p14:tracePt t="55945" x="8075613" y="4978400"/>
          <p14:tracePt t="55962" x="8040688" y="4983163"/>
          <p14:tracePt t="55978" x="8007350" y="4989513"/>
          <p14:tracePt t="55996" x="7978775" y="4994275"/>
          <p14:tracePt t="56012" x="7943850" y="5011738"/>
          <p14:tracePt t="56029" x="7908925" y="5022850"/>
          <p14:tracePt t="56045" x="7864475" y="5046663"/>
          <p14:tracePt t="56062" x="7829550" y="5064125"/>
          <p14:tracePt t="56078" x="7800975" y="5080000"/>
          <p14:tracePt t="56096" x="7772400" y="5092700"/>
          <p14:tracePt t="56112" x="7754938" y="5097463"/>
          <p14:tracePt t="56129" x="7737475" y="5108575"/>
          <p14:tracePt t="56145" x="7721600" y="5108575"/>
          <p14:tracePt t="56178" x="7708900" y="5121275"/>
          <p14:tracePt t="56179" x="7693025" y="5126038"/>
          <p14:tracePt t="56195" x="7680325" y="5137150"/>
          <p14:tracePt t="56212" x="7658100" y="5143500"/>
          <p14:tracePt t="56229" x="7635875" y="5154613"/>
          <p14:tracePt t="56245" x="7589838" y="5172075"/>
          <p14:tracePt t="56263" x="7550150" y="5172075"/>
          <p14:tracePt t="56278" x="7493000" y="5178425"/>
          <p14:tracePt t="56296" x="7435850" y="5183188"/>
          <p14:tracePt t="56312" x="7378700" y="5194300"/>
          <p14:tracePt t="56329" x="7337425" y="5200650"/>
          <p14:tracePt t="56345" x="7297738" y="5207000"/>
          <p14:tracePt t="56362" x="7251700" y="5207000"/>
          <p14:tracePt t="56378" x="7212013" y="5207000"/>
          <p14:tracePt t="56396" x="7178675" y="5207000"/>
          <p14:tracePt t="56412" x="7143750" y="5207000"/>
          <p14:tracePt t="56429" x="7108825" y="5207000"/>
          <p14:tracePt t="56445" x="7069138" y="5207000"/>
          <p14:tracePt t="56462" x="7051675" y="5207000"/>
          <p14:tracePt t="56478" x="7040563" y="5207000"/>
          <p14:tracePt t="56495" x="7035800" y="5200650"/>
          <p14:tracePt t="56512" x="7023100" y="5200650"/>
          <p14:tracePt t="56529" x="7018338" y="5200650"/>
          <p14:tracePt t="56545" x="7007225" y="5200650"/>
          <p14:tracePt t="56562" x="6994525" y="5194300"/>
          <p14:tracePt t="56578" x="6983413" y="5194300"/>
          <p14:tracePt t="56596" x="6965950" y="5189538"/>
          <p14:tracePt t="56612" x="6961188" y="5189538"/>
          <p14:tracePt t="56629" x="6950075" y="5189538"/>
          <p14:tracePt t="56645" x="6932613" y="5183188"/>
          <p14:tracePt t="56662" x="6926263" y="5183188"/>
          <p14:tracePt t="56678" x="6921500" y="5183188"/>
          <p14:tracePt t="56862" x="6926263" y="5183188"/>
          <p14:tracePt t="56886" x="6926263" y="5178425"/>
          <p14:tracePt t="56918" x="6932613" y="5178425"/>
          <p14:tracePt t="56958" x="6932613" y="5172075"/>
          <p14:tracePt t="56963" x="6937375" y="5172075"/>
          <p14:tracePt t="56981" x="6943725" y="5172075"/>
          <p14:tracePt t="56995" x="6950075" y="5165725"/>
          <p14:tracePt t="57012" x="6961188" y="5165725"/>
          <p14:tracePt t="57029" x="6983413" y="5160963"/>
          <p14:tracePt t="57045" x="7018338" y="5154613"/>
          <p14:tracePt t="57062" x="7040563" y="5149850"/>
          <p14:tracePt t="57078" x="7069138" y="5149850"/>
          <p14:tracePt t="57095" x="7086600" y="5149850"/>
          <p14:tracePt t="57112" x="7108825" y="5149850"/>
          <p14:tracePt t="57129" x="7126288" y="5149850"/>
          <p14:tracePt t="57145" x="7143750" y="5149850"/>
          <p14:tracePt t="57162" x="7154863" y="5149850"/>
          <p14:tracePt t="57178" x="7172325" y="5143500"/>
          <p14:tracePt t="57195" x="7183438" y="5143500"/>
          <p14:tracePt t="57212" x="7194550" y="5143500"/>
          <p14:tracePt t="57228" x="7200900" y="5143500"/>
          <p14:tracePt t="57228" x="7212013" y="5143500"/>
          <p14:tracePt t="57246" x="7229475" y="5143500"/>
          <p14:tracePt t="57262" x="7258050" y="5137150"/>
          <p14:tracePt t="57279" x="7286625" y="5132388"/>
          <p14:tracePt t="57295" x="7315200" y="5126038"/>
          <p14:tracePt t="57312" x="7337425" y="5121275"/>
          <p14:tracePt t="57328" x="7361238" y="5114925"/>
          <p14:tracePt t="57345" x="7383463" y="5114925"/>
          <p14:tracePt t="57362" x="7407275" y="5114925"/>
          <p14:tracePt t="57379" x="7423150" y="5114925"/>
          <p14:tracePt t="57395" x="7440613" y="5114925"/>
          <p14:tracePt t="57412" x="7464425" y="5114925"/>
          <p14:tracePt t="57428" x="7486650" y="5108575"/>
          <p14:tracePt t="57445" x="7508875" y="5103813"/>
          <p14:tracePt t="57462" x="7532688" y="5103813"/>
          <p14:tracePt t="57479" x="7537450" y="5103813"/>
          <p14:tracePt t="58062" x="7537450" y="5097463"/>
          <p14:tracePt t="58066" x="7543800" y="5097463"/>
          <p14:tracePt t="58142" x="7550150" y="5097463"/>
          <p14:tracePt t="58326" x="7550150" y="5092700"/>
          <p14:tracePt t="58510" x="7561263" y="5086350"/>
          <p14:tracePt t="58518" x="7583488" y="5064125"/>
          <p14:tracePt t="58532" x="7623175" y="5051425"/>
          <p14:tracePt t="58545" x="7664450" y="5035550"/>
          <p14:tracePt t="58562" x="7697788" y="5018088"/>
          <p14:tracePt t="58578" x="7743825" y="5006975"/>
          <p14:tracePt t="58595" x="7766050" y="5000625"/>
          <p14:tracePt t="58612" x="7789863" y="5000625"/>
          <p14:tracePt t="58629" x="7800975" y="4994275"/>
          <p14:tracePt t="58645" x="7812088" y="4994275"/>
          <p14:tracePt t="58662" x="7818438" y="4994275"/>
          <p14:tracePt t="58678" x="7818438" y="4989513"/>
          <p14:tracePt t="58695" x="7840663" y="4978400"/>
          <p14:tracePt t="58712" x="7864475" y="4965700"/>
          <p14:tracePt t="58728" x="7886700" y="4954588"/>
          <p14:tracePt t="58745" x="7926388" y="4943475"/>
          <p14:tracePt t="58762" x="7966075" y="4926013"/>
          <p14:tracePt t="58778" x="8023225" y="4908550"/>
          <p14:tracePt t="58795" x="8075613" y="4892675"/>
          <p14:tracePt t="58812" x="8121650" y="4875213"/>
          <p14:tracePt t="58828" x="8154988" y="4857750"/>
          <p14:tracePt t="58845" x="8189913" y="4840288"/>
          <p14:tracePt t="58845" x="8201025" y="4835525"/>
          <p14:tracePt t="58862" x="8218488" y="4818063"/>
          <p14:tracePt t="58878" x="8240713" y="4806950"/>
          <p14:tracePt t="58895" x="8251825" y="4800600"/>
          <p14:tracePt t="58912" x="8264525" y="4794250"/>
          <p14:tracePt t="58929" x="8269288" y="4794250"/>
          <p14:tracePt t="58945" x="8275638" y="4789488"/>
          <p14:tracePt t="58962" x="8280400" y="4789488"/>
          <p14:tracePt t="59094" x="8280400" y="4783138"/>
          <p14:tracePt t="59158" x="8280400" y="4778375"/>
          <p14:tracePt t="59926" x="8286750" y="4778375"/>
          <p14:tracePt t="59966" x="8293100" y="4778375"/>
          <p14:tracePt t="59990" x="8297863" y="4778375"/>
          <p14:tracePt t="60318" x="8297863" y="4772025"/>
          <p14:tracePt t="60350" x="8297863" y="4765675"/>
          <p14:tracePt t="60350" x="8286750" y="4743450"/>
          <p14:tracePt t="60361" x="8264525" y="4714875"/>
          <p14:tracePt t="60378" x="8240713" y="4675188"/>
          <p14:tracePt t="60395" x="8201025" y="4635500"/>
          <p14:tracePt t="60411" x="8178800" y="4611688"/>
          <p14:tracePt t="60428" x="8161338" y="4600575"/>
          <p14:tracePt t="60445" x="8137525" y="4572000"/>
          <p14:tracePt t="60462" x="8121650" y="4554538"/>
          <p14:tracePt t="60478" x="8093075" y="4521200"/>
          <p14:tracePt t="60495" x="8064500" y="4468813"/>
          <p14:tracePt t="60511" x="8023225" y="4418013"/>
          <p14:tracePt t="60528" x="7978775" y="4349750"/>
          <p14:tracePt t="60545" x="7937500" y="4279900"/>
          <p14:tracePt t="60561" x="7904163" y="4217988"/>
          <p14:tracePt t="60579" x="7875588" y="4165600"/>
          <p14:tracePt t="60595" x="7858125" y="4125913"/>
          <p14:tracePt t="60612" x="7835900" y="4108450"/>
          <p14:tracePt t="60628" x="7800975" y="4108450"/>
          <p14:tracePt t="60645" x="7708900" y="4149725"/>
          <p14:tracePt t="60645" x="7623175" y="4194175"/>
          <p14:tracePt t="60662" x="7412038" y="4297363"/>
          <p14:tracePt t="60679" x="7150100" y="4451350"/>
          <p14:tracePt t="60695" x="6869113" y="4611688"/>
          <p14:tracePt t="60712" x="6657975" y="4754563"/>
          <p14:tracePt t="60728" x="6526213" y="4835525"/>
          <p14:tracePt t="60745" x="6440488" y="4897438"/>
          <p14:tracePt t="60761" x="6394450" y="4943475"/>
          <p14:tracePt t="60779" x="6378575" y="4954588"/>
          <p14:tracePt t="60795" x="6372225" y="4960938"/>
          <p14:tracePt t="60991" x="6378575" y="4954588"/>
          <p14:tracePt t="60999" x="6411913" y="4908550"/>
          <p14:tracePt t="61013" x="6475413" y="4818063"/>
          <p14:tracePt t="61029" x="6565900" y="4692650"/>
          <p14:tracePt t="61046" x="6737350" y="4440238"/>
          <p14:tracePt t="61063" x="6864350" y="4235450"/>
          <p14:tracePt t="61080" x="6983413" y="4035425"/>
          <p14:tracePt t="61096" x="7069138" y="3868738"/>
          <p14:tracePt t="61113" x="7154863" y="3714750"/>
          <p14:tracePt t="61129" x="7218363" y="3600450"/>
          <p14:tracePt t="61146" x="7280275" y="3497263"/>
          <p14:tracePt t="61163" x="7332663" y="3417888"/>
          <p14:tracePt t="61180" x="7366000" y="3365500"/>
          <p14:tracePt t="61196" x="7394575" y="3321050"/>
          <p14:tracePt t="61213" x="7418388" y="3297238"/>
          <p14:tracePt t="61229" x="7429500" y="3286125"/>
          <p14:tracePt t="61229" x="7435850" y="3279775"/>
          <p14:tracePt t="61703" x="7423150" y="3268663"/>
          <p14:tracePt t="61712" x="7407275" y="3263900"/>
          <p14:tracePt t="61713" x="7292975" y="3222625"/>
          <p14:tracePt t="61729" x="7115175" y="3189288"/>
          <p14:tracePt t="61746" x="6858000" y="3149600"/>
          <p14:tracePt t="61762" x="6521450" y="3097213"/>
          <p14:tracePt t="61780" x="6235700" y="3063875"/>
          <p14:tracePt t="61796" x="6057900" y="3046413"/>
          <p14:tracePt t="61813" x="5949950" y="3035300"/>
          <p14:tracePt t="61829" x="5875338" y="3017838"/>
          <p14:tracePt t="61846" x="5840413" y="3006725"/>
          <p14:tracePt t="61862" x="5818188" y="2994025"/>
          <p14:tracePt t="61879" x="5811838" y="2989263"/>
          <p14:tracePt t="62055" x="5818188" y="3000375"/>
          <p14:tracePt t="62063" x="5903913" y="3092450"/>
          <p14:tracePt t="62079" x="6000750" y="3178175"/>
          <p14:tracePt t="62096" x="6086475" y="3228975"/>
          <p14:tracePt t="62113" x="6137275" y="3246438"/>
          <p14:tracePt t="62129" x="6149975" y="3251200"/>
          <p14:tracePt t="62286" x="6143625" y="3251200"/>
          <p14:tracePt t="62295" x="6137275" y="3246438"/>
          <p14:tracePt t="62312" x="6103938" y="3235325"/>
          <p14:tracePt t="62329" x="6011863" y="3211513"/>
          <p14:tracePt t="62346" x="5921375" y="3206750"/>
          <p14:tracePt t="62363" x="5818188" y="3206750"/>
          <p14:tracePt t="62379" x="5697538" y="3206750"/>
          <p14:tracePt t="62396" x="5607050" y="3206750"/>
          <p14:tracePt t="62412" x="5532438" y="3206750"/>
          <p14:tracePt t="62429" x="5497513" y="3206750"/>
          <p14:tracePt t="62446" x="5486400" y="3211513"/>
          <p14:tracePt t="62526" x="5492750" y="3211513"/>
          <p14:tracePt t="62542" x="5492750" y="3217863"/>
          <p14:tracePt t="62552" x="5497513" y="3222625"/>
          <p14:tracePt t="62563" x="5521325" y="3235325"/>
          <p14:tracePt t="62579" x="5565775" y="3257550"/>
          <p14:tracePt t="62596" x="5635625" y="3275013"/>
          <p14:tracePt t="62612" x="5715000" y="3292475"/>
          <p14:tracePt t="62629" x="5794375" y="3303588"/>
          <p14:tracePt t="62646" x="5908675" y="3308350"/>
          <p14:tracePt t="62663" x="5954713" y="3314700"/>
          <p14:tracePt t="62679" x="6000750" y="3314700"/>
          <p14:tracePt t="62697" x="6040438" y="3314700"/>
          <p14:tracePt t="62712" x="6075363" y="3314700"/>
          <p14:tracePt t="62729" x="6115050" y="3314700"/>
          <p14:tracePt t="62746" x="6165850" y="3314700"/>
          <p14:tracePt t="62763" x="6223000" y="3297238"/>
          <p14:tracePt t="62779" x="6286500" y="3286125"/>
          <p14:tracePt t="62796" x="6343650" y="3279775"/>
          <p14:tracePt t="62812" x="6378575" y="3275013"/>
          <p14:tracePt t="62829" x="6400800" y="3275013"/>
          <p14:tracePt t="62846" x="6411913" y="3275013"/>
          <p14:tracePt t="63294" x="6407150" y="3275013"/>
          <p14:tracePt t="63311" x="6407150" y="3279775"/>
          <p14:tracePt t="63318" x="6394450" y="3303588"/>
          <p14:tracePt t="63329" x="6383338" y="3321050"/>
          <p14:tracePt t="63346" x="6372225" y="3354388"/>
          <p14:tracePt t="63363" x="6354763" y="3394075"/>
          <p14:tracePt t="63379" x="6337300" y="3446463"/>
          <p14:tracePt t="63396" x="6321425" y="3514725"/>
          <p14:tracePt t="63412" x="6292850" y="3600450"/>
          <p14:tracePt t="63429" x="6286500" y="3668713"/>
          <p14:tracePt t="63446" x="6269038" y="3749675"/>
          <p14:tracePt t="63446" x="6269038" y="3783013"/>
          <p14:tracePt t="63463" x="6269038" y="3840163"/>
          <p14:tracePt t="63479" x="6269038" y="3875088"/>
          <p14:tracePt t="63496" x="6269038" y="3897313"/>
          <p14:tracePt t="63512" x="6275388" y="3908425"/>
          <p14:tracePt t="63529" x="6292850" y="3921125"/>
          <p14:tracePt t="63546" x="6332538" y="3925888"/>
          <p14:tracePt t="63562" x="6383338" y="3925888"/>
          <p14:tracePt t="63579" x="6457950" y="3914775"/>
          <p14:tracePt t="63596" x="6550025" y="3886200"/>
          <p14:tracePt t="63612" x="6646863" y="3863975"/>
          <p14:tracePt t="63629" x="6743700" y="3846513"/>
          <p14:tracePt t="63645" x="6811963" y="3835400"/>
          <p14:tracePt t="63645" x="6846888" y="3829050"/>
          <p14:tracePt t="63663" x="6886575" y="3829050"/>
          <p14:tracePt t="63679" x="6904038" y="3829050"/>
          <p14:tracePt t="63806" x="6897688" y="3840163"/>
          <p14:tracePt t="63813" x="6892925" y="3863975"/>
          <p14:tracePt t="63829" x="6880225" y="3914775"/>
          <p14:tracePt t="63846" x="6851650" y="4011613"/>
          <p14:tracePt t="63862" x="6840538" y="4064000"/>
          <p14:tracePt t="63880" x="6840538" y="4108450"/>
          <p14:tracePt t="63896" x="6840538" y="4132263"/>
          <p14:tracePt t="63913" x="6840538" y="4149725"/>
          <p14:tracePt t="63929" x="6846888" y="4160838"/>
          <p14:tracePt t="63946" x="6846888" y="4165600"/>
          <p14:tracePt t="64054" x="6851650" y="4165600"/>
          <p14:tracePt t="64103" x="6851650" y="4160838"/>
          <p14:tracePt t="64118" x="6858000" y="4149725"/>
          <p14:tracePt t="64126" x="6858000" y="4137025"/>
          <p14:tracePt t="64134" x="6858000" y="4114800"/>
          <p14:tracePt t="64146" x="6869113" y="4079875"/>
          <p14:tracePt t="64162" x="6875463" y="4040188"/>
          <p14:tracePt t="64179" x="6880225" y="3989388"/>
          <p14:tracePt t="64195" x="6880225" y="3943350"/>
          <p14:tracePt t="64213" x="6880225" y="3908425"/>
          <p14:tracePt t="64229" x="6880225" y="3886200"/>
          <p14:tracePt t="64246" x="6880225" y="3868738"/>
          <p14:tracePt t="64262" x="6880225" y="3851275"/>
          <p14:tracePt t="64279" x="6880225" y="3846513"/>
          <p14:tracePt t="64295" x="6880225" y="3840163"/>
          <p14:tracePt t="64313" x="6880225" y="3835400"/>
          <p14:tracePt t="64329" x="6875463" y="3835400"/>
          <p14:tracePt t="64346" x="6875463" y="3829050"/>
          <p14:tracePt t="64400"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nheim-</a:t>
            </a:r>
            <a:r>
              <a:rPr lang="en-US" dirty="0" err="1" smtClean="0"/>
              <a:t>Wallstadt</a:t>
            </a:r>
            <a:r>
              <a:rPr lang="en-US" dirty="0" smtClean="0"/>
              <a:t>, Germany</a:t>
            </a:r>
            <a:endParaRPr lang="en-US" dirty="0"/>
          </a:p>
        </p:txBody>
      </p:sp>
      <p:sp>
        <p:nvSpPr>
          <p:cNvPr id="3" name="Content Placeholder 2"/>
          <p:cNvSpPr>
            <a:spLocks noGrp="1"/>
          </p:cNvSpPr>
          <p:nvPr>
            <p:ph sz="half" idx="1"/>
          </p:nvPr>
        </p:nvSpPr>
        <p:spPr>
          <a:xfrm>
            <a:off x="457200" y="1600200"/>
            <a:ext cx="4038600" cy="4724400"/>
          </a:xfrm>
        </p:spPr>
        <p:txBody>
          <a:bodyPr>
            <a:normAutofit fontScale="62500" lnSpcReduction="20000"/>
          </a:bodyPr>
          <a:lstStyle/>
          <a:p>
            <a:r>
              <a:rPr lang="en-US" dirty="0" smtClean="0"/>
              <a:t>This was an intermeshed ring grid </a:t>
            </a:r>
            <a:r>
              <a:rPr lang="en-US" dirty="0"/>
              <a:t>structure </a:t>
            </a:r>
            <a:r>
              <a:rPr lang="en-US" dirty="0" smtClean="0"/>
              <a:t>connected </a:t>
            </a:r>
            <a:r>
              <a:rPr lang="en-US" dirty="0"/>
              <a:t>to 3 </a:t>
            </a:r>
            <a:r>
              <a:rPr lang="en-US" dirty="0" smtClean="0"/>
              <a:t>MV/LV transformers.</a:t>
            </a:r>
          </a:p>
          <a:p>
            <a:endParaRPr lang="en-US" dirty="0"/>
          </a:p>
          <a:p>
            <a:r>
              <a:rPr lang="en-US" dirty="0" smtClean="0"/>
              <a:t>This system is an example of an interconnected secondary island.</a:t>
            </a:r>
          </a:p>
          <a:p>
            <a:endParaRPr lang="en-US" dirty="0" smtClean="0"/>
          </a:p>
          <a:p>
            <a:r>
              <a:rPr lang="en-US" dirty="0"/>
              <a:t>Distributed resources include:</a:t>
            </a:r>
          </a:p>
          <a:p>
            <a:pPr lvl="1"/>
            <a:r>
              <a:rPr lang="en-US" dirty="0"/>
              <a:t>S</a:t>
            </a:r>
            <a:r>
              <a:rPr lang="en-US" dirty="0" smtClean="0"/>
              <a:t>olar </a:t>
            </a:r>
            <a:r>
              <a:rPr lang="en-US" dirty="0"/>
              <a:t>PV</a:t>
            </a:r>
          </a:p>
          <a:p>
            <a:pPr lvl="1"/>
            <a:r>
              <a:rPr lang="en-US" dirty="0" smtClean="0"/>
              <a:t>Combined Heat and Power (CHP)</a:t>
            </a:r>
            <a:endParaRPr lang="en-US" dirty="0"/>
          </a:p>
          <a:p>
            <a:pPr lvl="1"/>
            <a:r>
              <a:rPr lang="en-US" dirty="0" smtClean="0"/>
              <a:t>580 households</a:t>
            </a:r>
            <a:endParaRPr lang="en-US" dirty="0"/>
          </a:p>
          <a:p>
            <a:endParaRPr lang="en-US" dirty="0" smtClean="0"/>
          </a:p>
          <a:p>
            <a:r>
              <a:rPr lang="en-US" dirty="0" smtClean="0"/>
              <a:t>Encouraged </a:t>
            </a:r>
            <a:r>
              <a:rPr lang="en-US" dirty="0"/>
              <a:t>customers to shift loads to high solar generation </a:t>
            </a:r>
            <a:r>
              <a:rPr lang="en-US" dirty="0" smtClean="0"/>
              <a:t>periods</a:t>
            </a:r>
          </a:p>
          <a:p>
            <a:endParaRPr lang="en-US" dirty="0"/>
          </a:p>
          <a:p>
            <a:r>
              <a:rPr lang="en-US" dirty="0" smtClean="0"/>
              <a:t>Testing was conducted on transfer </a:t>
            </a:r>
            <a:r>
              <a:rPr lang="en-US" dirty="0"/>
              <a:t>between interconnected and islanding </a:t>
            </a:r>
            <a:r>
              <a:rPr lang="en-US" dirty="0" smtClean="0"/>
              <a:t>mode.</a:t>
            </a:r>
          </a:p>
          <a:p>
            <a:endParaRPr lang="en-US" dirty="0" smtClean="0"/>
          </a:p>
          <a:p>
            <a:r>
              <a:rPr lang="en-US" dirty="0" smtClean="0"/>
              <a:t>The system evaluated the capabilities of agent-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6</a:t>
            </a:fld>
            <a:endParaRPr lang="en-US"/>
          </a:p>
        </p:txBody>
      </p:sp>
      <p:sp>
        <p:nvSpPr>
          <p:cNvPr id="6" name="Rectangle 5"/>
          <p:cNvSpPr/>
          <p:nvPr/>
        </p:nvSpPr>
        <p:spPr>
          <a:xfrm>
            <a:off x="304800" y="6231298"/>
            <a:ext cx="7924800" cy="430887"/>
          </a:xfrm>
          <a:prstGeom prst="rect">
            <a:avLst/>
          </a:prstGeom>
        </p:spPr>
        <p:txBody>
          <a:bodyPr wrap="square">
            <a:spAutoFit/>
          </a:bodyPr>
          <a:lstStyle/>
          <a:p>
            <a:r>
              <a:rPr lang="en-US" sz="1050" dirty="0" smtClean="0">
                <a:latin typeface="Times New Roman" pitchFamily="18" charset="0"/>
                <a:cs typeface="Times New Roman" pitchFamily="18" charset="0"/>
              </a:rPr>
              <a:t>“Deliverable </a:t>
            </a:r>
            <a:r>
              <a:rPr lang="en-US" sz="1050" dirty="0">
                <a:latin typeface="Times New Roman" pitchFamily="18" charset="0"/>
                <a:cs typeface="Times New Roman" pitchFamily="18" charset="0"/>
              </a:rPr>
              <a:t>DF5: Report on Field Test for the Transfer between Interconnected and Islanding </a:t>
            </a:r>
            <a:r>
              <a:rPr lang="en-US" sz="1050" dirty="0" smtClean="0">
                <a:latin typeface="Times New Roman" pitchFamily="18" charset="0"/>
                <a:cs typeface="Times New Roman" pitchFamily="18" charset="0"/>
              </a:rPr>
              <a:t>Mode at </a:t>
            </a:r>
            <a:r>
              <a:rPr lang="en-US" sz="1050" dirty="0">
                <a:latin typeface="Times New Roman" pitchFamily="18" charset="0"/>
                <a:cs typeface="Times New Roman" pitchFamily="18" charset="0"/>
              </a:rPr>
              <a:t>the Ecological Settlement in Mannheim-</a:t>
            </a:r>
            <a:r>
              <a:rPr lang="en-US" sz="1050" dirty="0" err="1">
                <a:latin typeface="Times New Roman" pitchFamily="18" charset="0"/>
                <a:cs typeface="Times New Roman" pitchFamily="18" charset="0"/>
              </a:rPr>
              <a:t>Wallstadt</a:t>
            </a:r>
            <a:r>
              <a:rPr lang="en-US" sz="1050" dirty="0">
                <a:latin typeface="Times New Roman" pitchFamily="18" charset="0"/>
                <a:cs typeface="Times New Roman" pitchFamily="18" charset="0"/>
              </a:rPr>
              <a:t> (MVV</a:t>
            </a:r>
            <a:r>
              <a:rPr lang="en-US" sz="1050" dirty="0" smtClean="0">
                <a:latin typeface="Times New Roman" pitchFamily="18" charset="0"/>
                <a:cs typeface="Times New Roman" pitchFamily="18" charset="0"/>
              </a:rPr>
              <a:t>)” More Microgrids, December 2009</a:t>
            </a:r>
            <a:endParaRPr lang="en-US" sz="105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614668"/>
            <a:ext cx="4038600" cy="249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039981814"/>
      </p:ext>
    </p:extLst>
  </p:cSld>
  <p:clrMapOvr>
    <a:masterClrMapping/>
  </p:clrMapOvr>
  <mc:AlternateContent xmlns:mc="http://schemas.openxmlformats.org/markup-compatibility/2006">
    <mc:Choice xmlns:p14="http://schemas.microsoft.com/office/powerpoint/2010/main" Requires="p14">
      <p:transition spd="slow" p14:dur="2000" advTm="150468"/>
    </mc:Choice>
    <mc:Fallback>
      <p:transition spd="slow" advTm="1504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70000" lnSpcReduction="20000"/>
          </a:bodyPr>
          <a:lstStyle/>
          <a:p>
            <a:r>
              <a:rPr lang="en-US" dirty="0" smtClean="0"/>
              <a:t>This is a three-phase </a:t>
            </a:r>
            <a:r>
              <a:rPr lang="en-US" dirty="0"/>
              <a:t>400-V network, connected to a 10-kV medium-voltage </a:t>
            </a:r>
            <a:r>
              <a:rPr lang="en-US" dirty="0" smtClean="0"/>
              <a:t>network.</a:t>
            </a:r>
          </a:p>
          <a:p>
            <a:endParaRPr lang="en-US" dirty="0"/>
          </a:p>
          <a:p>
            <a:r>
              <a:rPr lang="en-US" dirty="0"/>
              <a:t>This system is an example of a an interconnected secondary island</a:t>
            </a:r>
            <a:r>
              <a:rPr lang="en-US" dirty="0" smtClean="0"/>
              <a:t>. </a:t>
            </a:r>
            <a:endParaRPr lang="en-US" dirty="0" smtClean="0"/>
          </a:p>
          <a:p>
            <a:endParaRPr lang="en-US" dirty="0" smtClean="0"/>
          </a:p>
          <a:p>
            <a:r>
              <a:rPr lang="en-US" dirty="0" smtClean="0"/>
              <a:t>Distributed </a:t>
            </a:r>
            <a:r>
              <a:rPr lang="en-US" dirty="0"/>
              <a:t>resources include:</a:t>
            </a:r>
          </a:p>
          <a:p>
            <a:pPr lvl="1"/>
            <a:r>
              <a:rPr lang="en-US" dirty="0"/>
              <a:t>Solar PV</a:t>
            </a:r>
          </a:p>
          <a:p>
            <a:pPr lvl="1"/>
            <a:r>
              <a:rPr lang="en-US" dirty="0"/>
              <a:t>Combined Heat and Power (CHP</a:t>
            </a:r>
            <a:r>
              <a:rPr lang="en-US" dirty="0" smtClean="0"/>
              <a:t>)</a:t>
            </a:r>
          </a:p>
          <a:p>
            <a:pPr lvl="1"/>
            <a:r>
              <a:rPr lang="en-US" dirty="0" smtClean="0"/>
              <a:t>Battery storage</a:t>
            </a:r>
            <a:endParaRPr lang="en-US" dirty="0"/>
          </a:p>
          <a:p>
            <a:pPr lvl="1"/>
            <a:r>
              <a:rPr lang="en-US" dirty="0" smtClean="0"/>
              <a:t>210 cottages</a:t>
            </a:r>
            <a:endParaRPr lang="en-US" dirty="0"/>
          </a:p>
          <a:p>
            <a:endParaRPr lang="en-US" dirty="0" smtClean="0"/>
          </a:p>
          <a:p>
            <a:r>
              <a:rPr lang="en-US" dirty="0" smtClean="0"/>
              <a:t>Evaluation </a:t>
            </a:r>
            <a:r>
              <a:rPr lang="en-US" dirty="0"/>
              <a:t>of islanded operation, automatic </a:t>
            </a:r>
            <a:r>
              <a:rPr lang="en-US" dirty="0" smtClean="0"/>
              <a:t>isolation and </a:t>
            </a:r>
            <a:r>
              <a:rPr lang="en-US" dirty="0"/>
              <a:t>reconnection, </a:t>
            </a:r>
            <a:r>
              <a:rPr lang="en-US" dirty="0" smtClean="0"/>
              <a:t>evaluation of fault levels,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operations of converters in parallel.</a:t>
            </a:r>
            <a:endParaRPr lang="en-US" dirty="0"/>
          </a:p>
        </p:txBody>
      </p:sp>
      <p:pic>
        <p:nvPicPr>
          <p:cNvPr id="9"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l="1258" t="2134" r="2831" b="7903"/>
          <a:stretch/>
        </p:blipFill>
        <p:spPr bwMode="auto">
          <a:xfrm>
            <a:off x="4699000" y="2559049"/>
            <a:ext cx="3873500" cy="245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
        <p:nvSpPr>
          <p:cNvPr id="8" name="Rectangle 7"/>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2408261"/>
      </p:ext>
    </p:extLst>
  </p:cSld>
  <p:clrMapOvr>
    <a:masterClrMapping/>
  </p:clrMapOvr>
  <mc:AlternateContent xmlns:mc="http://schemas.openxmlformats.org/markup-compatibility/2006">
    <mc:Choice xmlns:p14="http://schemas.microsoft.com/office/powerpoint/2010/main" Requires="p14">
      <p:transition spd="slow" p14:dur="2000" advTm="136235"/>
    </mc:Choice>
    <mc:Fallback>
      <p:transition spd="slow" advTm="1362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Japanese Microgrid Implementations</a:t>
            </a:r>
            <a:endParaRPr lang="en-US" dirty="0"/>
          </a:p>
        </p:txBody>
      </p:sp>
      <p:sp>
        <p:nvSpPr>
          <p:cNvPr id="3" name="Content Placeholder 2"/>
          <p:cNvSpPr>
            <a:spLocks noGrp="1"/>
          </p:cNvSpPr>
          <p:nvPr>
            <p:ph sz="half" idx="1"/>
          </p:nvPr>
        </p:nvSpPr>
        <p:spPr/>
        <p:txBody>
          <a:bodyPr>
            <a:normAutofit/>
          </a:bodyPr>
          <a:lstStyle/>
          <a:p>
            <a:endParaRPr lang="en-US" dirty="0" smtClean="0"/>
          </a:p>
          <a:p>
            <a:endParaRPr lang="en-US" dirty="0"/>
          </a:p>
          <a:p>
            <a:r>
              <a:rPr lang="en-US" dirty="0" smtClean="0"/>
              <a:t>Aichi Microgrid</a:t>
            </a:r>
          </a:p>
          <a:p>
            <a:endParaRPr lang="en-US" dirty="0"/>
          </a:p>
          <a:p>
            <a:r>
              <a:rPr lang="en-US" dirty="0" smtClean="0"/>
              <a:t>Hachinohe Microgrid</a:t>
            </a:r>
          </a:p>
          <a:p>
            <a:endParaRPr lang="en-US" dirty="0" smtClean="0"/>
          </a:p>
          <a:p>
            <a:r>
              <a:rPr lang="en-US" dirty="0" smtClean="0"/>
              <a:t>Sendai Microgrid</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pic>
        <p:nvPicPr>
          <p:cNvPr id="13314" name="Picture 2" descr="C:\Users\d3p313\Desktop\800px-Flag_of_Japan.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66435041"/>
      </p:ext>
    </p:extLst>
  </p:cSld>
  <p:clrMapOvr>
    <a:masterClrMapping/>
  </p:clrMapOvr>
  <mc:AlternateContent xmlns:mc="http://schemas.openxmlformats.org/markup-compatibility/2006">
    <mc:Choice xmlns:p14="http://schemas.microsoft.com/office/powerpoint/2010/main" Requires="p14">
      <p:transition spd="slow" p14:dur="2000" advTm="49039"/>
    </mc:Choice>
    <mc:Fallback>
      <p:transition spd="slow" advTm="490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a:t>Control systems for matching energy demand and supply for microgrid </a:t>
            </a:r>
            <a:r>
              <a:rPr lang="en-US" dirty="0" smtClean="0"/>
              <a:t>operation.</a:t>
            </a:r>
          </a:p>
          <a:p>
            <a:endParaRPr lang="en-US" dirty="0" smtClean="0"/>
          </a:p>
          <a:p>
            <a:r>
              <a:rPr lang="en-US" dirty="0" smtClean="0"/>
              <a:t>This </a:t>
            </a:r>
            <a:r>
              <a:rPr lang="en-US" dirty="0"/>
              <a:t>system is an example </a:t>
            </a:r>
            <a:r>
              <a:rPr lang="en-US" dirty="0" smtClean="0"/>
              <a:t>of a facility island.</a:t>
            </a:r>
            <a:endParaRPr lang="en-US" dirty="0"/>
          </a:p>
          <a:p>
            <a:endParaRPr lang="en-US" dirty="0"/>
          </a:p>
          <a:p>
            <a:r>
              <a:rPr lang="en-US" dirty="0"/>
              <a:t>Distributed resources include:</a:t>
            </a:r>
          </a:p>
          <a:p>
            <a:pPr lvl="1"/>
            <a:r>
              <a:rPr lang="en-US" dirty="0" smtClean="0"/>
              <a:t>Molten carbonate and solid oxide fuel cells</a:t>
            </a:r>
          </a:p>
          <a:p>
            <a:pPr lvl="1"/>
            <a:r>
              <a:rPr lang="en-US" dirty="0" smtClean="0"/>
              <a:t>Multi-crystal, amorphous silicon, and single crystal Solar PV </a:t>
            </a:r>
            <a:endParaRPr lang="en-US" dirty="0"/>
          </a:p>
          <a:p>
            <a:pPr lvl="1"/>
            <a:r>
              <a:rPr lang="en-US" dirty="0" smtClean="0"/>
              <a:t>NAS battery storage</a:t>
            </a:r>
            <a:endParaRPr lang="en-US" dirty="0"/>
          </a:p>
          <a:p>
            <a:pPr lvl="1"/>
            <a:r>
              <a:rPr lang="en-US" dirty="0" smtClean="0"/>
              <a:t>End-use loads</a:t>
            </a:r>
            <a:endParaRPr lang="en-US" dirty="0"/>
          </a:p>
          <a:p>
            <a:endParaRPr lang="en-US" dirty="0"/>
          </a:p>
          <a:p>
            <a:r>
              <a:rPr lang="en-US" dirty="0" smtClean="0"/>
              <a:t>Examination of control algorithms for </a:t>
            </a:r>
            <a:r>
              <a:rPr lang="en-US" dirty="0" smtClean="0"/>
              <a:t>the load-generation </a:t>
            </a:r>
            <a:r>
              <a:rPr lang="en-US" dirty="0" smtClean="0"/>
              <a:t>balance were examined.</a:t>
            </a:r>
          </a:p>
          <a:p>
            <a:endParaRPr lang="en-US" dirty="0" smtClean="0"/>
          </a:p>
          <a:p>
            <a:r>
              <a:rPr lang="en-US" dirty="0" smtClean="0"/>
              <a:t>Load-generation balancing was maintained </a:t>
            </a:r>
            <a:r>
              <a:rPr lang="en-US" dirty="0"/>
              <a:t>at 3% for as short as </a:t>
            </a:r>
            <a:r>
              <a:rPr lang="en-US" dirty="0" smtClean="0"/>
              <a:t>10-minute intervals.</a:t>
            </a:r>
          </a:p>
        </p:txBody>
      </p:sp>
      <p:pic>
        <p:nvPicPr>
          <p:cNvPr id="8"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2043" t="1653" r="1573" b="6105"/>
          <a:stretch/>
        </p:blipFill>
        <p:spPr bwMode="auto">
          <a:xfrm>
            <a:off x="4730750" y="2432050"/>
            <a:ext cx="389255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1462379"/>
      </p:ext>
    </p:extLst>
  </p:cSld>
  <p:clrMapOvr>
    <a:masterClrMapping/>
  </p:clrMapOvr>
  <mc:AlternateContent xmlns:mc="http://schemas.openxmlformats.org/markup-compatibility/2006">
    <mc:Choice xmlns:p14="http://schemas.microsoft.com/office/powerpoint/2010/main" Requires="p14">
      <p:transition spd="slow" p14:dur="2000" advTm="105809"/>
    </mc:Choice>
    <mc:Fallback>
      <p:transition spd="slow" advTm="1058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a:t>
            </a:r>
            <a:r>
              <a:rPr lang="en-US" dirty="0" smtClean="0"/>
              <a:t>1: Microgrid Overview</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a:t>
            </a:fld>
            <a:endParaRPr lang="en-US" dirty="0"/>
          </a:p>
        </p:txBody>
      </p:sp>
      <p:pic>
        <p:nvPicPr>
          <p:cNvPr id="21506" name="Picture 2" descr="C:\PNNL Work\Current Projects\FOA-152 WSU\Photos\Distributed Generation\IMG_0217.JPG"/>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bwMode="auto">
          <a:xfrm>
            <a:off x="779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C:\PNNL Work\Current Projects\FOA-152 WSU\Photos\Distributed Generation\IMG_0214.JPG"/>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bwMode="auto">
          <a:xfrm>
            <a:off x="4970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5317049"/>
      </p:ext>
    </p:extLst>
  </p:cSld>
  <p:clrMapOvr>
    <a:masterClrMapping/>
  </p:clrMapOvr>
  <mc:AlternateContent xmlns:mc="http://schemas.openxmlformats.org/markup-compatibility/2006" xmlns:p14="http://schemas.microsoft.com/office/powerpoint/2010/main">
    <mc:Choice Requires="p14">
      <p:transition spd="slow" p14:dur="2000" advTm="5253"/>
    </mc:Choice>
    <mc:Fallback xmlns="">
      <p:transition spd="slow" advTm="52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p:txBody>
          <a:bodyPr>
            <a:normAutofit fontScale="55000" lnSpcReduction="20000"/>
          </a:bodyPr>
          <a:lstStyle/>
          <a:p>
            <a:r>
              <a:rPr lang="en-US" dirty="0" smtClean="0"/>
              <a:t>A 5 km long distribution line was constructed to connect the microgrid to the electrical power system.  The system connects a sewage plant as well as 4 schools together.</a:t>
            </a:r>
          </a:p>
          <a:p>
            <a:endParaRPr lang="en-US" dirty="0" smtClean="0"/>
          </a:p>
          <a:p>
            <a:r>
              <a:rPr lang="en-US" dirty="0" smtClean="0"/>
              <a:t>This </a:t>
            </a:r>
            <a:r>
              <a:rPr lang="en-US" dirty="0"/>
              <a:t>system is an example </a:t>
            </a:r>
            <a:r>
              <a:rPr lang="en-US" dirty="0" smtClean="0"/>
              <a:t>of a lateral </a:t>
            </a:r>
            <a:r>
              <a:rPr lang="en-US" dirty="0"/>
              <a:t>island.</a:t>
            </a:r>
          </a:p>
          <a:p>
            <a:pPr marL="0" indent="0">
              <a:buNone/>
            </a:pPr>
            <a:endParaRPr lang="en-US" dirty="0"/>
          </a:p>
          <a:p>
            <a:r>
              <a:rPr lang="en-US" dirty="0" smtClean="0"/>
              <a:t>Distributed </a:t>
            </a:r>
            <a:r>
              <a:rPr lang="en-US" dirty="0"/>
              <a:t>resources include:</a:t>
            </a:r>
          </a:p>
          <a:p>
            <a:pPr lvl="1"/>
            <a:r>
              <a:rPr lang="en-US" dirty="0" smtClean="0"/>
              <a:t>Solar PV</a:t>
            </a:r>
          </a:p>
          <a:p>
            <a:pPr lvl="1"/>
            <a:r>
              <a:rPr lang="en-US" dirty="0" smtClean="0"/>
              <a:t>Wind generation</a:t>
            </a:r>
          </a:p>
          <a:p>
            <a:pPr lvl="1"/>
            <a:r>
              <a:rPr lang="en-US" dirty="0" smtClean="0"/>
              <a:t>Bio generation</a:t>
            </a:r>
            <a:endParaRPr lang="en-US" dirty="0"/>
          </a:p>
          <a:p>
            <a:pPr lvl="1"/>
            <a:r>
              <a:rPr lang="en-US" dirty="0" smtClean="0"/>
              <a:t>4 schools and water authority are connect on line</a:t>
            </a:r>
            <a:endParaRPr lang="en-US" dirty="0"/>
          </a:p>
          <a:p>
            <a:pPr marL="0" indent="0">
              <a:buNone/>
            </a:pPr>
            <a:endParaRPr lang="en-US" dirty="0"/>
          </a:p>
          <a:p>
            <a:r>
              <a:rPr lang="en-US" dirty="0" smtClean="0"/>
              <a:t>Weekly </a:t>
            </a:r>
            <a:r>
              <a:rPr lang="en-US" dirty="0"/>
              <a:t>supply and </a:t>
            </a:r>
            <a:r>
              <a:rPr lang="en-US" dirty="0" smtClean="0"/>
              <a:t>demand planning</a:t>
            </a:r>
            <a:r>
              <a:rPr lang="en-US" dirty="0"/>
              <a:t>, economic dispatch control </a:t>
            </a:r>
            <a:r>
              <a:rPr lang="en-US" dirty="0" smtClean="0"/>
              <a:t>every 6 </a:t>
            </a:r>
            <a:r>
              <a:rPr lang="en-US" dirty="0"/>
              <a:t>minutes</a:t>
            </a:r>
            <a:r>
              <a:rPr lang="en-US" dirty="0" smtClean="0"/>
              <a:t>, and </a:t>
            </a:r>
            <a:r>
              <a:rPr lang="en-US" dirty="0"/>
              <a:t>second-by-second power flow control at </a:t>
            </a:r>
            <a:r>
              <a:rPr lang="en-US" dirty="0" smtClean="0"/>
              <a:t>interconnection</a:t>
            </a:r>
          </a:p>
          <a:p>
            <a:endParaRPr lang="en-US" dirty="0" smtClean="0"/>
          </a:p>
          <a:p>
            <a:r>
              <a:rPr lang="en-US" dirty="0" smtClean="0"/>
              <a:t>3</a:t>
            </a:r>
            <a:r>
              <a:rPr lang="en-US" dirty="0"/>
              <a:t>% </a:t>
            </a:r>
            <a:r>
              <a:rPr lang="en-US" dirty="0" smtClean="0"/>
              <a:t>balancing error, over 6 minute time frame, during </a:t>
            </a:r>
            <a:r>
              <a:rPr lang="en-US" dirty="0"/>
              <a:t>99.99% of the system’s </a:t>
            </a:r>
            <a:r>
              <a:rPr lang="en-US" dirty="0" smtClean="0"/>
              <a:t>operational time</a:t>
            </a:r>
          </a:p>
          <a:p>
            <a:endParaRPr lang="en-US" dirty="0" smtClean="0"/>
          </a:p>
          <a:p>
            <a:r>
              <a:rPr lang="en-US" dirty="0" smtClean="0"/>
              <a:t>During a 1 week outage phase imbalances were manages with the PV inverters.</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0</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9"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2750" t="5403" r="1521" b="7156"/>
          <a:stretch/>
        </p:blipFill>
        <p:spPr bwMode="auto">
          <a:xfrm>
            <a:off x="4648200" y="2522112"/>
            <a:ext cx="4038600" cy="268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77972721"/>
      </p:ext>
    </p:extLst>
  </p:cSld>
  <p:clrMapOvr>
    <a:masterClrMapping/>
  </p:clrMapOvr>
  <mc:AlternateContent xmlns:mc="http://schemas.openxmlformats.org/markup-compatibility/2006">
    <mc:Choice xmlns:p14="http://schemas.microsoft.com/office/powerpoint/2010/main" Requires="p14">
      <p:transition spd="slow" p14:dur="2000" advTm="94672"/>
    </mc:Choice>
    <mc:Fallback>
      <p:transition spd="slow" advTm="946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This is a microgrid in the area of Sendai Japan that interconnects a high school, a medical school, and a water treatment plant.</a:t>
            </a:r>
          </a:p>
          <a:p>
            <a:endParaRPr lang="en-US" dirty="0" smtClean="0"/>
          </a:p>
          <a:p>
            <a:r>
              <a:rPr lang="en-US" dirty="0"/>
              <a:t>This system is an example of a </a:t>
            </a:r>
            <a:r>
              <a:rPr lang="en-US" dirty="0" smtClean="0"/>
              <a:t>facility island at Tohoku Fukushi University.</a:t>
            </a:r>
            <a:endParaRPr lang="en-US" dirty="0"/>
          </a:p>
          <a:p>
            <a:pPr marL="0" indent="0">
              <a:buNone/>
            </a:pPr>
            <a:endParaRPr lang="en-US" dirty="0"/>
          </a:p>
          <a:p>
            <a:r>
              <a:rPr lang="en-US" dirty="0"/>
              <a:t>Distributed resources include:</a:t>
            </a:r>
          </a:p>
          <a:p>
            <a:pPr lvl="1"/>
            <a:r>
              <a:rPr lang="en-US" dirty="0"/>
              <a:t>Solar PV</a:t>
            </a:r>
          </a:p>
          <a:p>
            <a:pPr lvl="1"/>
            <a:r>
              <a:rPr lang="en-US" dirty="0" smtClean="0"/>
              <a:t>Fuel cells</a:t>
            </a:r>
            <a:endParaRPr lang="en-US" dirty="0"/>
          </a:p>
          <a:p>
            <a:pPr lvl="1"/>
            <a:r>
              <a:rPr lang="en-US" dirty="0" smtClean="0"/>
              <a:t>Natural gas micro turbines</a:t>
            </a:r>
          </a:p>
          <a:p>
            <a:pPr lvl="1"/>
            <a:r>
              <a:rPr lang="en-US" dirty="0" smtClean="0"/>
              <a:t>Combines Heat and Power (CHP) from the fuel cells and micro turbines is used for heating.</a:t>
            </a:r>
            <a:endParaRPr lang="en-US" dirty="0"/>
          </a:p>
          <a:p>
            <a:endParaRPr lang="en-US" dirty="0" smtClean="0"/>
          </a:p>
          <a:p>
            <a:r>
              <a:rPr lang="en-US" dirty="0" smtClean="0"/>
              <a:t>During the October 26</a:t>
            </a:r>
            <a:r>
              <a:rPr lang="en-US" baseline="30000" dirty="0" smtClean="0"/>
              <a:t>th</a:t>
            </a:r>
            <a:r>
              <a:rPr lang="en-US" dirty="0" smtClean="0"/>
              <a:t> 2011 9.0 magnitude earthquake and subsequent  tsunami, the Sendai microgrid remained in operation when the majority of the local power systems failed.</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pic>
        <p:nvPicPr>
          <p:cNvPr id="7"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362624"/>
            <a:ext cx="4038600" cy="300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3240341"/>
      </p:ext>
    </p:extLst>
  </p:cSld>
  <p:clrMapOvr>
    <a:masterClrMapping/>
  </p:clrMapOvr>
  <mc:AlternateContent xmlns:mc="http://schemas.openxmlformats.org/markup-compatibility/2006">
    <mc:Choice xmlns:p14="http://schemas.microsoft.com/office/powerpoint/2010/main" Requires="p14">
      <p:transition spd="slow" p14:dur="2000" advTm="131227"/>
    </mc:Choice>
    <mc:Fallback>
      <p:transition spd="slow" advTm="1312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Canadian Microgrid Implementations</a:t>
            </a:r>
            <a:endParaRPr lang="en-US" dirty="0"/>
          </a:p>
        </p:txBody>
      </p:sp>
      <p:sp>
        <p:nvSpPr>
          <p:cNvPr id="3" name="Content Placeholder 2"/>
          <p:cNvSpPr>
            <a:spLocks noGrp="1"/>
          </p:cNvSpPr>
          <p:nvPr>
            <p:ph sz="half" idx="1"/>
          </p:nvPr>
        </p:nvSpPr>
        <p:spPr/>
        <p:txBody>
          <a:bodyPr/>
          <a:lstStyle/>
          <a:p>
            <a:endParaRPr lang="en-US" dirty="0" smtClean="0"/>
          </a:p>
          <a:p>
            <a:endParaRPr lang="en-US" dirty="0"/>
          </a:p>
          <a:p>
            <a:endParaRPr lang="en-US" sz="2000" dirty="0" smtClean="0"/>
          </a:p>
          <a:p>
            <a:r>
              <a:rPr lang="en-US" sz="2000" dirty="0" smtClean="0"/>
              <a:t>Fortis - Alberta</a:t>
            </a:r>
          </a:p>
          <a:p>
            <a:pPr marL="0" indent="0">
              <a:buNone/>
            </a:pPr>
            <a:endParaRPr lang="en-US" sz="2000" dirty="0" smtClean="0"/>
          </a:p>
          <a:p>
            <a:r>
              <a:rPr lang="en-US" sz="2000" dirty="0" smtClean="0"/>
              <a:t>Boston Bar - British Columbia</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pic>
        <p:nvPicPr>
          <p:cNvPr id="14338" name="Picture 2" descr="C:\Users\d3p313\Desktop\800px-Flag_of_Canada.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853531"/>
            <a:ext cx="4038600" cy="20193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633587473"/>
      </p:ext>
    </p:extLst>
  </p:cSld>
  <p:clrMapOvr>
    <a:masterClrMapping/>
  </p:clrMapOvr>
  <mc:AlternateContent xmlns:mc="http://schemas.openxmlformats.org/markup-compatibility/2006">
    <mc:Choice xmlns:p14="http://schemas.microsoft.com/office/powerpoint/2010/main" Requires="p14">
      <p:transition spd="slow" p14:dur="2000" advTm="12554"/>
    </mc:Choice>
    <mc:Fallback>
      <p:transition spd="slow" advTm="125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A 25 kV distribution feeder can be isolated from its substation and supplied by local distributed resources.</a:t>
            </a:r>
          </a:p>
          <a:p>
            <a:endParaRPr lang="en-US" dirty="0"/>
          </a:p>
          <a:p>
            <a:r>
              <a:rPr lang="en-US" dirty="0" smtClean="0"/>
              <a:t>This is  a full-scale field demonstration to examine the following:</a:t>
            </a:r>
          </a:p>
          <a:p>
            <a:pPr lvl="1"/>
            <a:r>
              <a:rPr lang="en-US" dirty="0" smtClean="0"/>
              <a:t>Frequency and voltage control methods</a:t>
            </a:r>
          </a:p>
          <a:p>
            <a:pPr lvl="1"/>
            <a:r>
              <a:rPr lang="en-US" dirty="0" smtClean="0"/>
              <a:t>Transition between grid connected and islanded operation</a:t>
            </a:r>
          </a:p>
          <a:p>
            <a:pPr lvl="1"/>
            <a:r>
              <a:rPr lang="en-US" dirty="0" smtClean="0"/>
              <a:t>Impact of high penetrations of DERs</a:t>
            </a:r>
            <a:endParaRPr lang="en-US" dirty="0"/>
          </a:p>
          <a:p>
            <a:endParaRPr lang="en-US" dirty="0" smtClean="0"/>
          </a:p>
          <a:p>
            <a:r>
              <a:rPr lang="en-US" dirty="0"/>
              <a:t>This system is an example of a </a:t>
            </a:r>
            <a:r>
              <a:rPr lang="en-US" dirty="0" smtClean="0"/>
              <a:t>circuit island.</a:t>
            </a:r>
            <a:endParaRPr lang="en-US" dirty="0"/>
          </a:p>
          <a:p>
            <a:pPr marL="0" indent="0">
              <a:buNone/>
            </a:pPr>
            <a:endParaRPr lang="en-US" dirty="0"/>
          </a:p>
          <a:p>
            <a:r>
              <a:rPr lang="en-US" dirty="0"/>
              <a:t>Distributed resources include:</a:t>
            </a:r>
          </a:p>
          <a:p>
            <a:pPr lvl="1"/>
            <a:r>
              <a:rPr lang="en-US" dirty="0" smtClean="0"/>
              <a:t>Wind generation</a:t>
            </a:r>
            <a:endParaRPr lang="en-US" dirty="0"/>
          </a:p>
          <a:p>
            <a:pPr lvl="1"/>
            <a:r>
              <a:rPr lang="en-US" dirty="0" smtClean="0"/>
              <a:t>Hydro. generation</a:t>
            </a:r>
            <a:endParaRPr lang="en-US" dirty="0"/>
          </a:p>
          <a:p>
            <a:pPr marL="0" indent="0">
              <a:buNone/>
            </a:pPr>
            <a:endParaRPr lang="en-US" dirty="0"/>
          </a:p>
          <a:p>
            <a:r>
              <a:rPr lang="en-US" dirty="0" smtClean="0"/>
              <a:t>Because of the intermittency of the wind and the slow response of the hydro., only planned islanding is allowed.</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697939"/>
            <a:ext cx="4038600" cy="233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02926879"/>
      </p:ext>
    </p:extLst>
  </p:cSld>
  <p:clrMapOvr>
    <a:masterClrMapping/>
  </p:clrMapOvr>
  <mc:AlternateContent xmlns:mc="http://schemas.openxmlformats.org/markup-compatibility/2006">
    <mc:Choice xmlns:p14="http://schemas.microsoft.com/office/powerpoint/2010/main" Requires="p14">
      <p:transition spd="slow" p14:dur="2000" advTm="142347"/>
    </mc:Choice>
    <mc:Fallback>
      <p:transition spd="slow" advTm="1423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9738" x="7537450" y="3954463"/>
          <p14:tracePt t="39764" x="7537450" y="3949700"/>
          <p14:tracePt t="39780" x="7521575" y="3921125"/>
          <p14:tracePt t="39796" x="7508875" y="3886200"/>
          <p14:tracePt t="39812" x="7486650" y="3846513"/>
          <p14:tracePt t="39828" x="7475538" y="3811588"/>
          <p14:tracePt t="39844" x="7458075" y="3783013"/>
          <p14:tracePt t="39860" x="7446963" y="3754438"/>
          <p14:tracePt t="39876" x="7440613" y="3721100"/>
          <p14:tracePt t="39900" x="7423150" y="3692525"/>
          <p14:tracePt t="39909" x="7423150" y="3663950"/>
          <p14:tracePt t="39932" x="7412038" y="3640138"/>
          <p14:tracePt t="39942" x="7407275" y="3611563"/>
          <p14:tracePt t="39964" x="7400925" y="3594100"/>
          <p14:tracePt t="39976" x="7400925" y="3578225"/>
          <p14:tracePt t="39996" x="7394575" y="3565525"/>
          <p14:tracePt t="40009" x="7394575" y="3549650"/>
          <p14:tracePt t="40028" x="7389813" y="3532188"/>
          <p14:tracePt t="40044" x="7389813" y="3521075"/>
          <p14:tracePt t="40059" x="7389813" y="3508375"/>
          <p14:tracePt t="40076" x="7383463" y="3486150"/>
          <p14:tracePt t="40093" x="7378700" y="3468688"/>
          <p14:tracePt t="40109" x="7378700" y="3457575"/>
          <p14:tracePt t="40126" x="7378700" y="3440113"/>
          <p14:tracePt t="40142" x="7378700" y="3435350"/>
          <p14:tracePt t="40159" x="7372350" y="3429000"/>
          <p14:tracePt t="40176" x="7372350" y="3422650"/>
          <p14:tracePt t="40193" x="7372350" y="3417888"/>
          <p14:tracePt t="40209" x="7366000" y="3406775"/>
          <p14:tracePt t="40226" x="7366000" y="3394075"/>
          <p14:tracePt t="40242" x="7366000" y="3382963"/>
          <p14:tracePt t="40260" x="7366000" y="3371850"/>
          <p14:tracePt t="40276" x="7354888" y="3343275"/>
          <p14:tracePt t="40293" x="7343775" y="3321050"/>
          <p14:tracePt t="40309" x="7326313" y="3297238"/>
          <p14:tracePt t="40326" x="7304088" y="3275013"/>
          <p14:tracePt t="40343" x="7280275" y="3246438"/>
          <p14:tracePt t="40360" x="7251700" y="3222625"/>
          <p14:tracePt t="40376" x="7223125" y="3194050"/>
          <p14:tracePt t="40393" x="7183438" y="3171825"/>
          <p14:tracePt t="40409" x="7150100" y="3149600"/>
          <p14:tracePt t="40426" x="7121525" y="3132138"/>
          <p14:tracePt t="40442" x="7080250" y="3103563"/>
          <p14:tracePt t="40459" x="7046913" y="3086100"/>
          <p14:tracePt t="40476" x="6954838" y="3046413"/>
          <p14:tracePt t="40493" x="6897688" y="3028950"/>
          <p14:tracePt t="40509" x="6835775" y="3006725"/>
          <p14:tracePt t="40526" x="6761163" y="2982913"/>
          <p14:tracePt t="40542" x="6680200" y="2960688"/>
          <p14:tracePt t="40560" x="6607175" y="2949575"/>
          <p14:tracePt t="40576" x="6508750" y="2925763"/>
          <p14:tracePt t="40593" x="6418263" y="2921000"/>
          <p14:tracePt t="40609" x="6308725" y="2908300"/>
          <p14:tracePt t="40626" x="6211888" y="2908300"/>
          <p14:tracePt t="40642" x="6097588" y="2903538"/>
          <p14:tracePt t="40660" x="6007100" y="2897188"/>
          <p14:tracePt t="40676" x="5880100" y="2897188"/>
          <p14:tracePt t="40693" x="5794375" y="2892425"/>
          <p14:tracePt t="40709" x="5708650" y="2892425"/>
          <p14:tracePt t="40726" x="5629275" y="2886075"/>
          <p14:tracePt t="40742" x="5554663" y="2886075"/>
          <p14:tracePt t="40759" x="5492750" y="2886075"/>
          <p14:tracePt t="40776" x="5435600" y="2886075"/>
          <p14:tracePt t="40793" x="5383213" y="2886075"/>
          <p14:tracePt t="40809" x="5314950" y="2886075"/>
          <p14:tracePt t="40826" x="5246688" y="2886075"/>
          <p14:tracePt t="40842" x="5172075" y="2892425"/>
          <p14:tracePt t="40859" x="5108575" y="2897188"/>
          <p14:tracePt t="40876" x="5018088" y="2914650"/>
          <p14:tracePt t="40893" x="4965700" y="2925763"/>
          <p14:tracePt t="40909" x="4914900" y="2932113"/>
          <p14:tracePt t="40927" x="4864100" y="2943225"/>
          <p14:tracePt t="40942" x="4811713" y="2960688"/>
          <p14:tracePt t="40959" x="4783138" y="2971800"/>
          <p14:tracePt t="40976" x="4749800" y="2994025"/>
          <p14:tracePt t="40993" x="4714875" y="3011488"/>
          <p14:tracePt t="41009" x="4692650" y="3028950"/>
          <p14:tracePt t="41026" x="4664075" y="3051175"/>
          <p14:tracePt t="41042" x="4640263" y="3074988"/>
          <p14:tracePt t="41060" x="4611688" y="3108325"/>
          <p14:tracePt t="41076" x="4589463" y="3160713"/>
          <p14:tracePt t="41093" x="4572000" y="3194050"/>
          <p14:tracePt t="41109" x="4560888" y="3246438"/>
          <p14:tracePt t="41126" x="4554538" y="3297238"/>
          <p14:tracePt t="41142" x="4554538" y="3349625"/>
          <p14:tracePt t="41159" x="4554538" y="3411538"/>
          <p14:tracePt t="41176" x="4554538" y="3475038"/>
          <p14:tracePt t="41192" x="4565650" y="3543300"/>
          <p14:tracePt t="41209" x="4583113" y="3606800"/>
          <p14:tracePt t="41226" x="4594225" y="3668713"/>
          <p14:tracePt t="41242" x="4611688" y="3725863"/>
          <p14:tracePt t="41259" x="4646613" y="3806825"/>
          <p14:tracePt t="41277" x="4675188" y="3875088"/>
          <p14:tracePt t="41292" x="4697413" y="3925888"/>
          <p14:tracePt t="41310" x="4725988" y="3983038"/>
          <p14:tracePt t="41326" x="4749800" y="4035425"/>
          <p14:tracePt t="41343" x="4765675" y="4079875"/>
          <p14:tracePt t="41359" x="4794250" y="4132263"/>
          <p14:tracePt t="41376" x="4829175" y="4183063"/>
          <p14:tracePt t="41392" x="4857750" y="4229100"/>
          <p14:tracePt t="41409" x="4903788" y="4279900"/>
          <p14:tracePt t="41426" x="4937125" y="4325938"/>
          <p14:tracePt t="41443" x="5000625" y="4389438"/>
          <p14:tracePt t="41459" x="5064125" y="4451350"/>
          <p14:tracePt t="41459" x="5097463" y="4479925"/>
          <p14:tracePt t="41476" x="5172075" y="4532313"/>
          <p14:tracePt t="41492" x="5240338" y="4589463"/>
          <p14:tracePt t="41510" x="5308600" y="4629150"/>
          <p14:tracePt t="41526" x="5389563" y="4675188"/>
          <p14:tracePt t="41543" x="5464175" y="4708525"/>
          <p14:tracePt t="41559" x="5543550" y="4749800"/>
          <p14:tracePt t="41576" x="5618163" y="4789488"/>
          <p14:tracePt t="41592" x="5692775" y="4811713"/>
          <p14:tracePt t="41609" x="5761038" y="4840288"/>
          <p14:tracePt t="41626" x="5835650" y="4857750"/>
          <p14:tracePt t="41643" x="5908675" y="4875213"/>
          <p14:tracePt t="41659" x="5989638" y="4886325"/>
          <p14:tracePt t="41659" x="6022975" y="4892675"/>
          <p14:tracePt t="41676" x="6103938" y="4897438"/>
          <p14:tracePt t="41692" x="6165850" y="4903788"/>
          <p14:tracePt t="41709" x="6251575" y="4908550"/>
          <p14:tracePt t="41726" x="6350000" y="4908550"/>
          <p14:tracePt t="41743" x="6440488" y="4908550"/>
          <p14:tracePt t="41759" x="6537325" y="4914900"/>
          <p14:tracePt t="41776" x="6623050" y="4914900"/>
          <p14:tracePt t="41792" x="6708775" y="4914900"/>
          <p14:tracePt t="41810" x="6794500" y="4914900"/>
          <p14:tracePt t="41826" x="6869113" y="4908550"/>
          <p14:tracePt t="41843" x="6943725" y="4903788"/>
          <p14:tracePt t="41859" x="7000875" y="4897438"/>
          <p14:tracePt t="41859" x="7023100" y="4892675"/>
          <p14:tracePt t="41876" x="7080250" y="4886325"/>
          <p14:tracePt t="41892" x="7126288" y="4868863"/>
          <p14:tracePt t="41909" x="7161213" y="4857750"/>
          <p14:tracePt t="41926" x="7194550" y="4840288"/>
          <p14:tracePt t="41943" x="7223125" y="4822825"/>
          <p14:tracePt t="41959" x="7246938" y="4806950"/>
          <p14:tracePt t="41976" x="7269163" y="4783138"/>
          <p14:tracePt t="41992" x="7280275" y="4760913"/>
          <p14:tracePt t="42010" x="7297738" y="4725988"/>
          <p14:tracePt t="42026" x="7315200" y="4692650"/>
          <p14:tracePt t="42043" x="7332663" y="4651375"/>
          <p14:tracePt t="42059" x="7354888" y="4600575"/>
          <p14:tracePt t="42076" x="7366000" y="4572000"/>
          <p14:tracePt t="42092" x="7372350" y="4543425"/>
          <p14:tracePt t="42109" x="7383463" y="4503738"/>
          <p14:tracePt t="42126" x="7394575" y="4468813"/>
          <p14:tracePt t="42143" x="7400925" y="4440238"/>
          <p14:tracePt t="42159" x="7412038" y="4394200"/>
          <p14:tracePt t="42176" x="7418388" y="4365625"/>
          <p14:tracePt t="42192" x="7429500" y="4332288"/>
          <p14:tracePt t="42209" x="7435850" y="4314825"/>
          <p14:tracePt t="42226" x="7440613" y="4279900"/>
          <p14:tracePt t="42243" x="7451725" y="4251325"/>
          <p14:tracePt t="42259" x="7451725" y="4217988"/>
          <p14:tracePt t="42259" x="7464425" y="4200525"/>
          <p14:tracePt t="42276" x="7475538" y="4160838"/>
          <p14:tracePt t="42292" x="7480300" y="4114800"/>
          <p14:tracePt t="42309" x="7486650" y="4079875"/>
          <p14:tracePt t="42326" x="7493000" y="4046538"/>
          <p14:tracePt t="42343" x="7493000" y="4006850"/>
          <p14:tracePt t="42359" x="7493000" y="3978275"/>
          <p14:tracePt t="42376" x="7493000" y="3943350"/>
          <p14:tracePt t="42392" x="7480300" y="3897313"/>
          <p14:tracePt t="42409" x="7469188" y="3863975"/>
          <p14:tracePt t="42426" x="7440613" y="3806825"/>
          <p14:tracePt t="42443" x="7423150" y="3754438"/>
          <p14:tracePt t="42459" x="7394575" y="3714750"/>
          <p14:tracePt t="42459" x="7389813" y="3697288"/>
          <p14:tracePt t="42476" x="7366000" y="3657600"/>
          <p14:tracePt t="42492" x="7337425" y="3622675"/>
          <p14:tracePt t="42509" x="7308850" y="3582988"/>
          <p14:tracePt t="42526" x="7269163" y="3549650"/>
          <p14:tracePt t="42542" x="7246938" y="3521075"/>
          <p14:tracePt t="42559" x="7218363" y="3492500"/>
          <p14:tracePt t="42576" x="7189788" y="3468688"/>
          <p14:tracePt t="42592" x="7172325" y="3451225"/>
          <p14:tracePt t="42609" x="7154863" y="3435350"/>
          <p14:tracePt t="42626" x="7137400" y="3422650"/>
          <p14:tracePt t="42643" x="7126288" y="3411538"/>
          <p14:tracePt t="42995" x="0" y="0"/>
        </p14:tracePtLst>
        <p14:tracePtLst>
          <p14:tracePt t="54835" x="5468938" y="4983163"/>
          <p14:tracePt t="54868" x="5464175" y="4983163"/>
          <p14:tracePt t="54924" x="5464175" y="4978400"/>
          <p14:tracePt t="54940" x="5457825" y="4978400"/>
          <p14:tracePt t="54948" x="5440363" y="4965700"/>
          <p14:tracePt t="54964" x="5418138" y="4954588"/>
          <p14:tracePt t="54980" x="5394325" y="4949825"/>
          <p14:tracePt t="54996" x="5378450" y="4932363"/>
          <p14:tracePt t="55012" x="5360988" y="4926013"/>
          <p14:tracePt t="55028" x="5343525" y="4921250"/>
          <p14:tracePt t="55044" x="5326063" y="4914900"/>
          <p14:tracePt t="55060" x="5321300" y="4908550"/>
          <p14:tracePt t="55076" x="5308600" y="4908550"/>
          <p14:tracePt t="55109" x="5303838" y="4908550"/>
          <p14:tracePt t="55252" x="5297488" y="4908550"/>
          <p14:tracePt t="55276" x="5280025" y="4908550"/>
          <p14:tracePt t="55277" x="5257800" y="4908550"/>
          <p14:tracePt t="55292" x="5251450" y="4908550"/>
          <p14:tracePt t="55309" x="5240338" y="4914900"/>
          <p14:tracePt t="55452" x="5246688" y="4914900"/>
          <p14:tracePt t="55464" x="5251450" y="4914900"/>
          <p14:tracePt t="55476" x="5257800" y="4914900"/>
          <p14:tracePt t="55492" x="5264150" y="4914900"/>
          <p14:tracePt t="55509" x="5275263" y="4914900"/>
          <p14:tracePt t="55526" x="5286375" y="4914900"/>
          <p14:tracePt t="55543" x="5303838" y="4914900"/>
          <p14:tracePt t="55559" x="5326063" y="4914900"/>
          <p14:tracePt t="55576" x="5343525" y="4914900"/>
          <p14:tracePt t="55592" x="5354638" y="4908550"/>
          <p14:tracePt t="55609" x="5372100" y="4908550"/>
          <p14:tracePt t="55626" x="5383213" y="4908550"/>
          <p14:tracePt t="55643" x="5389563" y="4903788"/>
          <p14:tracePt t="55659" x="5394325" y="4903788"/>
          <p14:tracePt t="56148" x="5400675" y="4903788"/>
          <p14:tracePt t="56172" x="5411788" y="4903788"/>
          <p14:tracePt t="56180" x="5464175" y="4921250"/>
          <p14:tracePt t="56196" x="5537200" y="4954588"/>
          <p14:tracePt t="56209" x="5618163" y="4983163"/>
          <p14:tracePt t="56225" x="5708650" y="5011738"/>
          <p14:tracePt t="56243" x="5794375" y="5029200"/>
          <p14:tracePt t="56259" x="5857875" y="5046663"/>
          <p14:tracePt t="56259" x="5886450" y="5051425"/>
          <p14:tracePt t="56276" x="5921375" y="5057775"/>
          <p14:tracePt t="56292" x="5949950" y="5064125"/>
          <p14:tracePt t="56309" x="5961063" y="5064125"/>
          <p14:tracePt t="56326" x="5965825" y="5064125"/>
          <p14:tracePt t="56652" x="5961063" y="5064125"/>
          <p14:tracePt t="56676" x="5961063" y="5068888"/>
          <p14:tracePt t="56732" x="5954713" y="5068888"/>
          <p14:tracePt t="56795" x="5949950" y="5068888"/>
          <p14:tracePt t="56996" x="5954713" y="5068888"/>
          <p14:tracePt t="57004" x="5961063" y="5068888"/>
          <p14:tracePt t="57012" x="5972175" y="5064125"/>
          <p14:tracePt t="57026" x="5983288" y="5064125"/>
          <p14:tracePt t="57042" x="6018213" y="5057775"/>
          <p14:tracePt t="57059" x="6035675" y="5057775"/>
          <p14:tracePt t="57075" x="6046788" y="5057775"/>
          <p14:tracePt t="57093" x="6051550" y="5057775"/>
          <p14:tracePt t="57292" x="6057900" y="5057775"/>
          <p14:tracePt t="57316" x="6057900" y="5051425"/>
          <p14:tracePt t="57325" x="6064250" y="5051425"/>
          <p14:tracePt t="57326" x="6069013" y="5051425"/>
          <p14:tracePt t="57372" x="6075363" y="5051425"/>
          <p14:tracePt t="57804" x="6069013" y="5051425"/>
          <p14:tracePt t="57937" x="6064250" y="5051425"/>
          <p14:tracePt t="57964" x="6057900" y="5051425"/>
          <p14:tracePt t="58564" x="6064250" y="5051425"/>
          <p14:tracePt t="58660" x="6069013" y="5051425"/>
          <p14:tracePt t="58668" x="6080125" y="5046663"/>
          <p14:tracePt t="58677" x="6137275" y="5040313"/>
          <p14:tracePt t="58692" x="6218238" y="5029200"/>
          <p14:tracePt t="58709" x="6297613" y="5022850"/>
          <p14:tracePt t="58725" x="6378575" y="5011738"/>
          <p14:tracePt t="58743" x="6446838" y="5006975"/>
          <p14:tracePt t="58759" x="6486525" y="5000625"/>
          <p14:tracePt t="58776" x="6521450" y="4989513"/>
          <p14:tracePt t="58792" x="6537325" y="4983163"/>
          <p14:tracePt t="58809" x="6543675" y="4983163"/>
          <p14:tracePt t="58825" x="6550025" y="4983163"/>
          <p14:tracePt t="58842" x="6554788" y="4983163"/>
          <p14:tracePt t="58859" x="6565900" y="4983163"/>
          <p14:tracePt t="58876" x="6578600" y="4978400"/>
          <p14:tracePt t="58924" x="6578600" y="4972050"/>
          <p14:tracePt t="58932" x="6583363" y="4972050"/>
          <p14:tracePt t="58942" x="6589713" y="4972050"/>
          <p14:tracePt t="58959" x="6594475" y="4965700"/>
          <p14:tracePt t="58976" x="6607175" y="4960938"/>
          <p14:tracePt t="58992" x="6618288" y="4960938"/>
          <p14:tracePt t="59009" x="6629400" y="4954588"/>
          <p14:tracePt t="59025" x="6640513" y="4949825"/>
          <p14:tracePt t="59042" x="6651625" y="4943475"/>
          <p14:tracePt t="59059" x="6664325" y="4937125"/>
          <p14:tracePt t="59059" x="6675438" y="4937125"/>
          <p14:tracePt t="59076" x="6686550" y="4932363"/>
          <p14:tracePt t="59092" x="6692900" y="4926013"/>
          <p14:tracePt t="59109" x="6697663" y="4921250"/>
          <p14:tracePt t="59556" x="6697663" y="4914900"/>
          <p14:tracePt t="59620" x="6697663" y="4908550"/>
          <p14:tracePt t="59628" x="6697663" y="4903788"/>
          <p14:tracePt t="59642" x="6692900" y="4897438"/>
          <p14:tracePt t="59659" x="6692900" y="4892675"/>
          <p14:tracePt t="59659" x="6692900" y="4886325"/>
          <p14:tracePt t="59676" x="6686550" y="4879975"/>
          <p14:tracePt t="59693" x="6686550" y="4875213"/>
          <p14:tracePt t="59964" x="6680200" y="4875213"/>
          <p14:tracePt t="59996" x="6675438" y="4875213"/>
          <p14:tracePt t="60041" x="6669088" y="4875213"/>
          <p14:tracePt t="60180" x="6664325" y="4875213"/>
          <p14:tracePt t="60212" x="6657975" y="4875213"/>
          <p14:tracePt t="60843" x="0" y="0"/>
        </p14:tracePtLst>
        <p14:tracePtLst>
          <p14:tracePt t="102258" x="7893050" y="3971925"/>
          <p14:tracePt t="102284" x="7893050" y="3960813"/>
          <p14:tracePt t="102291" x="7893050" y="3954463"/>
          <p14:tracePt t="102300" x="7893050" y="3932238"/>
          <p14:tracePt t="102316" x="7893050" y="3892550"/>
          <p14:tracePt t="102332" x="7904163" y="3840163"/>
          <p14:tracePt t="102341" x="7908925" y="3794125"/>
          <p14:tracePt t="102364" x="7915275" y="3754438"/>
          <p14:tracePt t="102374" x="7915275" y="3732213"/>
          <p14:tracePt t="102395" x="7915275" y="3703638"/>
          <p14:tracePt t="102407" x="7915275" y="3668713"/>
          <p14:tracePt t="102428" x="7915275" y="3629025"/>
          <p14:tracePt t="102441" x="7904163" y="3589338"/>
          <p14:tracePt t="102460" x="7897813" y="3543300"/>
          <p14:tracePt t="102475" x="7880350" y="3503613"/>
          <p14:tracePt t="102492" x="7875588" y="3463925"/>
          <p14:tracePt t="102516" x="7875588" y="3446463"/>
          <p14:tracePt t="102540" x="7875588" y="3440113"/>
          <p14:tracePt t="102644" x="7875588" y="3446463"/>
          <p14:tracePt t="102659" x="7875588" y="3463925"/>
          <p14:tracePt t="102674" x="7880350" y="3492500"/>
          <p14:tracePt t="102675" x="7932738" y="3578225"/>
          <p14:tracePt t="102691" x="8001000" y="3697288"/>
          <p14:tracePt t="102708" x="8035925" y="3749675"/>
          <p14:tracePt t="102725" x="8064500" y="3789363"/>
          <p14:tracePt t="102741" x="8108950" y="3840163"/>
          <p14:tracePt t="102758" x="8154988" y="3892550"/>
          <p14:tracePt t="102774" x="8194675" y="3932238"/>
          <p14:tracePt t="102792" x="8229600" y="3954463"/>
          <p14:tracePt t="102808" x="8258175" y="3965575"/>
          <p14:tracePt t="102824" x="8280400" y="3971925"/>
          <p14:tracePt t="102841" x="8297863" y="3971925"/>
          <p14:tracePt t="102858" x="8304213" y="3971925"/>
          <p14:tracePt t="102874" x="8321675" y="3965575"/>
          <p14:tracePt t="102891" x="8343900" y="3949700"/>
          <p14:tracePt t="102908" x="8355013" y="3925888"/>
          <p14:tracePt t="102924" x="8372475" y="3903663"/>
          <p14:tracePt t="102941" x="8383588" y="3886200"/>
          <p14:tracePt t="102958" x="8389938" y="3875088"/>
          <p14:tracePt t="102974" x="8394700" y="3875088"/>
          <p14:tracePt t="103124" x="8401050" y="3875088"/>
          <p14:tracePt t="103131" x="8407400" y="3875088"/>
          <p14:tracePt t="103157" x="8418513" y="3875088"/>
          <p14:tracePt t="103174" x="8429625" y="3875088"/>
          <p14:tracePt t="103175" x="8440738" y="3875088"/>
          <p14:tracePt t="103191" x="8447088" y="3875088"/>
          <p14:tracePt t="103207" x="8451850" y="3875088"/>
          <p14:tracePt t="103224" x="8458200" y="3875088"/>
          <p14:tracePt t="103241" x="8464550" y="3875088"/>
          <p14:tracePt t="103258" x="8469313" y="3875088"/>
          <p14:tracePt t="103443" x="8469313" y="3868738"/>
          <p14:tracePt t="103448" x="8469313" y="3863975"/>
          <p14:tracePt t="103457" x="8469313" y="3857625"/>
          <p14:tracePt t="103491" x="8469313" y="3851275"/>
          <p14:tracePt t="103492" x="8469313" y="3846513"/>
          <p14:tracePt t="103508" x="8469313" y="3840163"/>
          <p14:tracePt t="103524" x="8469313" y="3835400"/>
          <p14:tracePt t="103563" x="8475663" y="3835400"/>
          <p14:tracePt t="103574" x="8475663" y="3829050"/>
          <p14:tracePt t="103579" x="8475663" y="3822700"/>
          <p14:tracePt t="103613" x="8475663" y="3817938"/>
          <p14:tracePt t="103629" x="8480425" y="3817938"/>
          <p14:tracePt t="103636" x="8480425" y="3811588"/>
          <p14:tracePt t="103644" x="8493125" y="3794125"/>
          <p14:tracePt t="103659" x="8497888" y="3778250"/>
          <p14:tracePt t="103675" x="8515350" y="3754438"/>
          <p14:tracePt t="103675" x="8526463" y="3743325"/>
          <p14:tracePt t="103693" x="8543925" y="3708400"/>
          <p14:tracePt t="103708" x="8561388" y="3675063"/>
          <p14:tracePt t="103725" x="8583613" y="3635375"/>
          <p14:tracePt t="103742" x="8594725" y="3589338"/>
          <p14:tracePt t="103759" x="8601075" y="3532188"/>
          <p14:tracePt t="103775" x="8601075" y="3475038"/>
          <p14:tracePt t="103792" x="8601075" y="3417888"/>
          <p14:tracePt t="103809" x="8601075" y="3360738"/>
          <p14:tracePt t="103825" x="8594725" y="3314700"/>
          <p14:tracePt t="103842" x="8572500" y="3275013"/>
          <p14:tracePt t="103859" x="8561388" y="3246438"/>
          <p14:tracePt t="103875" x="8550275" y="3222625"/>
          <p14:tracePt t="103875" x="8537575" y="3211513"/>
          <p14:tracePt t="103892" x="8526463" y="3206750"/>
          <p14:tracePt t="103972" x="8521700" y="3211513"/>
          <p14:tracePt t="103977" x="8509000" y="3235325"/>
          <p14:tracePt t="103992" x="8480425" y="3286125"/>
          <p14:tracePt t="104008" x="8451850" y="3349625"/>
          <p14:tracePt t="104025" x="8435975" y="3400425"/>
          <p14:tracePt t="104042" x="8412163" y="3468688"/>
          <p14:tracePt t="104059" x="8394700" y="3532188"/>
          <p14:tracePt t="104075" x="8378825" y="3600450"/>
          <p14:tracePt t="104092" x="8372475" y="3675063"/>
          <p14:tracePt t="104092" x="8372475" y="3703638"/>
          <p14:tracePt t="104109" x="8372475" y="3760788"/>
          <p14:tracePt t="104125" x="8378825" y="3806825"/>
          <p14:tracePt t="104142" x="8389938" y="3829050"/>
          <p14:tracePt t="104158" x="8401050" y="3851275"/>
          <p14:tracePt t="104176" x="8407400" y="3857625"/>
          <p14:tracePt t="104192" x="8418513" y="3863975"/>
          <p14:tracePt t="104209" x="8423275" y="3868738"/>
          <p14:tracePt t="104261" x="8429625" y="3868738"/>
          <p14:tracePt t="104274" x="8440738" y="3857625"/>
          <p14:tracePt t="104292" x="8458200" y="3811588"/>
          <p14:tracePt t="104310" x="8469313" y="3765550"/>
          <p14:tracePt t="104325" x="8475663" y="3692525"/>
          <p14:tracePt t="104342" x="8475663" y="3622675"/>
          <p14:tracePt t="104358" x="8451850" y="3536950"/>
          <p14:tracePt t="104375" x="8418513" y="3457575"/>
          <p14:tracePt t="104392" x="8383588" y="3389313"/>
          <p14:tracePt t="104408" x="8355013" y="3343275"/>
          <p14:tracePt t="104425" x="8337550" y="3314700"/>
          <p14:tracePt t="104442" x="8326438" y="3308350"/>
          <p14:tracePt t="104492" x="8321675" y="3308350"/>
          <p14:tracePt t="104500" x="8315325" y="3308350"/>
          <p14:tracePt t="104500" x="8304213" y="3314700"/>
          <p14:tracePt t="104509" x="8280400" y="3336925"/>
          <p14:tracePt t="104525" x="8258175" y="3378200"/>
          <p14:tracePt t="104542" x="8229600" y="3435350"/>
          <p14:tracePt t="104558" x="8207375" y="3521075"/>
          <p14:tracePt t="104575" x="8194675" y="3606800"/>
          <p14:tracePt t="104592" x="8194675" y="3692525"/>
          <p14:tracePt t="104609" x="8218488" y="3778250"/>
          <p14:tracePt t="104625" x="8258175" y="3835400"/>
          <p14:tracePt t="104642" x="8286750" y="3857625"/>
          <p14:tracePt t="104658" x="8315325" y="3857625"/>
          <p14:tracePt t="104675" x="8326438" y="3857625"/>
          <p14:tracePt t="104692" x="8350250" y="3835400"/>
          <p14:tracePt t="104709" x="8372475" y="3789363"/>
          <p14:tracePt t="104725" x="8389938" y="3714750"/>
          <p14:tracePt t="104742" x="8407400" y="3611563"/>
          <p14:tracePt t="104758" x="8407400" y="3503613"/>
          <p14:tracePt t="104775" x="8401050" y="3389313"/>
          <p14:tracePt t="104792" x="8350250" y="3275013"/>
          <p14:tracePt t="104809" x="8269288" y="3154363"/>
          <p14:tracePt t="104825" x="8201025" y="3086100"/>
          <p14:tracePt t="104842" x="8143875" y="3051175"/>
          <p14:tracePt t="104858" x="8108950" y="3040063"/>
          <p14:tracePt t="104875" x="8086725" y="3040063"/>
          <p14:tracePt t="104891" x="8001000" y="3097213"/>
          <p14:tracePt t="104909" x="7937500" y="3200400"/>
          <p14:tracePt t="104925" x="7893050" y="3360738"/>
          <p14:tracePt t="104942" x="7886700" y="3525838"/>
          <p14:tracePt t="104958" x="7915275" y="3686175"/>
          <p14:tracePt t="104975" x="7966075" y="3806825"/>
          <p14:tracePt t="104992" x="8029575" y="3875088"/>
          <p14:tracePt t="105009" x="8104188" y="3908425"/>
          <p14:tracePt t="105025" x="8183563" y="3914775"/>
          <p14:tracePt t="105042" x="8264525" y="3897313"/>
          <p14:tracePt t="105058" x="8315325" y="3857625"/>
          <p14:tracePt t="105075" x="8355013" y="3778250"/>
          <p14:tracePt t="105091" x="8372475" y="3635375"/>
          <p14:tracePt t="105109" x="8343900" y="3514725"/>
          <p14:tracePt t="105125" x="8286750" y="3394075"/>
          <p14:tracePt t="105142" x="8201025" y="3268663"/>
          <p14:tracePt t="105158" x="8093075" y="3171825"/>
          <p14:tracePt t="105175" x="8001000" y="3125788"/>
          <p14:tracePt t="105191" x="7950200" y="3114675"/>
          <p14:tracePt t="105209" x="7921625" y="3132138"/>
          <p14:tracePt t="105225" x="7886700" y="3222625"/>
          <p14:tracePt t="105242" x="7864475" y="3400425"/>
          <p14:tracePt t="105258" x="7864475" y="3640138"/>
          <p14:tracePt t="105275" x="7926388" y="3892550"/>
          <p14:tracePt t="105291" x="8035925" y="4097338"/>
          <p14:tracePt t="105309" x="8132763" y="4143375"/>
          <p14:tracePt t="105325" x="8201025" y="4143375"/>
          <p14:tracePt t="105342" x="8269288" y="4108450"/>
          <p14:tracePt t="105358" x="8337550" y="4046538"/>
          <p14:tracePt t="105375" x="8378825" y="3943350"/>
          <p14:tracePt t="105391" x="8389938" y="3829050"/>
          <p14:tracePt t="105408" x="8378825" y="3692525"/>
          <p14:tracePt t="105425" x="8315325" y="3554413"/>
          <p14:tracePt t="105442" x="8218488" y="3422650"/>
          <p14:tracePt t="105458" x="8132763" y="3349625"/>
          <p14:tracePt t="105475" x="8097838" y="3332163"/>
          <p14:tracePt t="105491" x="8075613" y="3360738"/>
          <p14:tracePt t="105508" x="8023225" y="3486150"/>
          <p14:tracePt t="105525" x="7989888" y="3635375"/>
          <p14:tracePt t="105542" x="7983538" y="3778250"/>
          <p14:tracePt t="105558" x="7983538" y="3879850"/>
          <p14:tracePt t="105575" x="8023225" y="3949700"/>
          <p14:tracePt t="105591" x="8047038" y="3960813"/>
          <p14:tracePt t="105608" x="8058150" y="3965575"/>
          <p14:tracePt t="105625" x="8080375" y="3960813"/>
          <p14:tracePt t="105642" x="8108950" y="3943350"/>
          <p14:tracePt t="105658" x="8126413" y="3914775"/>
          <p14:tracePt t="105675" x="8150225" y="3879850"/>
          <p14:tracePt t="105691" x="8172450" y="3846513"/>
          <p14:tracePt t="105709" x="8178800" y="3835400"/>
          <p14:tracePt t="105725" x="8178800" y="3829050"/>
          <p14:tracePt t="106084" x="8172450" y="3829050"/>
          <p14:tracePt t="106092" x="8166100" y="3829050"/>
          <p14:tracePt t="106093" x="8104188" y="3811588"/>
          <p14:tracePt t="106108" x="8018463" y="3789363"/>
          <p14:tracePt t="106125" x="7897813" y="3778250"/>
          <p14:tracePt t="106142" x="7761288" y="3771900"/>
          <p14:tracePt t="106159" x="7594600" y="3771900"/>
          <p14:tracePt t="106175" x="7440613" y="3771900"/>
          <p14:tracePt t="106192" x="7280275" y="3765550"/>
          <p14:tracePt t="106208" x="7126288" y="3760788"/>
          <p14:tracePt t="106225" x="6961188" y="3749675"/>
          <p14:tracePt t="106242" x="6818313" y="3732213"/>
          <p14:tracePt t="106259" x="6708775" y="3725863"/>
          <p14:tracePt t="106275" x="6646863" y="3725863"/>
          <p14:tracePt t="106292" x="6611938" y="3725863"/>
          <p14:tracePt t="106308" x="6572250" y="3732213"/>
          <p14:tracePt t="106325" x="6550025" y="3743325"/>
          <p14:tracePt t="106342" x="6532563" y="3749675"/>
          <p14:tracePt t="106359" x="6497638" y="3765550"/>
          <p14:tracePt t="106375" x="6464300" y="3783013"/>
          <p14:tracePt t="106392" x="6407150" y="3806825"/>
          <p14:tracePt t="106408" x="6332538" y="3840163"/>
          <p14:tracePt t="106425" x="6246813" y="3879850"/>
          <p14:tracePt t="106441" x="6143625" y="3921125"/>
          <p14:tracePt t="106459" x="6018213" y="3965575"/>
          <p14:tracePt t="106475" x="5892800" y="4000500"/>
          <p14:tracePt t="106492" x="5721350" y="4079875"/>
          <p14:tracePt t="106508" x="5635625" y="4143375"/>
          <p14:tracePt t="106525" x="5565775" y="4211638"/>
          <p14:tracePt t="106542" x="5526088" y="4292600"/>
          <p14:tracePt t="106559" x="5497513" y="4349750"/>
          <p14:tracePt t="106575" x="5486400" y="4400550"/>
          <p14:tracePt t="106592" x="5486400" y="4429125"/>
          <p14:tracePt t="106608" x="5486400" y="4468813"/>
          <p14:tracePt t="106625" x="5503863" y="4503738"/>
          <p14:tracePt t="106641" x="5521325" y="4537075"/>
          <p14:tracePt t="106659" x="5549900" y="4572000"/>
          <p14:tracePt t="106675" x="5572125" y="4589463"/>
          <p14:tracePt t="106692" x="5594350" y="4600575"/>
          <p14:tracePt t="106708" x="5629275" y="4611688"/>
          <p14:tracePt t="106725" x="5657850" y="4618038"/>
          <p14:tracePt t="106741" x="5680075" y="4618038"/>
          <p14:tracePt t="106759" x="5703888" y="4618038"/>
          <p14:tracePt t="106775" x="5721350" y="4618038"/>
          <p14:tracePt t="106792" x="5737225" y="4622800"/>
          <p14:tracePt t="106808" x="5754688" y="4622800"/>
          <p14:tracePt t="106825" x="5783263" y="4622800"/>
          <p14:tracePt t="106842" x="5800725" y="4622800"/>
          <p14:tracePt t="106859" x="5829300" y="4622800"/>
          <p14:tracePt t="106875" x="5851525" y="4622800"/>
          <p14:tracePt t="106892" x="5875338" y="4629150"/>
          <p14:tracePt t="106908" x="5926138" y="4629150"/>
          <p14:tracePt t="106925" x="5965825" y="4629150"/>
          <p14:tracePt t="106941" x="6022975" y="4629150"/>
          <p14:tracePt t="106958" x="6075363" y="4629150"/>
          <p14:tracePt t="106975" x="6121400" y="4629150"/>
          <p14:tracePt t="106992" x="6165850" y="4629150"/>
          <p14:tracePt t="107008" x="6207125" y="4629150"/>
          <p14:tracePt t="107025" x="6229350" y="4622800"/>
          <p14:tracePt t="107041" x="6246813" y="4622800"/>
          <p14:tracePt t="107059" x="6257925" y="4622800"/>
          <p14:tracePt t="107075" x="6264275" y="4622800"/>
          <p14:tracePt t="107092" x="6269038" y="4622800"/>
          <p14:tracePt t="107172" x="6275388" y="4622800"/>
          <p14:tracePt t="107178" x="6280150" y="4622800"/>
          <p14:tracePt t="107192" x="6303963" y="4622800"/>
          <p14:tracePt t="107208" x="6326188" y="4622800"/>
          <p14:tracePt t="107225" x="6350000" y="4622800"/>
          <p14:tracePt t="107241" x="6389688" y="4622800"/>
          <p14:tracePt t="107258" x="6407150" y="4622800"/>
          <p14:tracePt t="107275" x="6423025" y="4622800"/>
          <p14:tracePt t="107372" x="6423025" y="4629150"/>
          <p14:tracePt t="107460" x="6423025" y="4635500"/>
          <p14:tracePt t="107477" x="6418263" y="4646613"/>
          <p14:tracePt t="107492" x="6411913" y="4657725"/>
          <p14:tracePt t="107493" x="6411913" y="4668838"/>
          <p14:tracePt t="107509" x="6407150" y="4679950"/>
          <p14:tracePt t="107525" x="6400800" y="4692650"/>
          <p14:tracePt t="107542" x="6400800" y="4697413"/>
          <p14:tracePt t="107558" x="6394450" y="4703763"/>
          <p14:tracePt t="107692" x="6394450" y="4697413"/>
          <p14:tracePt t="107709" x="6394450" y="4692650"/>
          <p14:tracePt t="107709" x="6389688" y="4657725"/>
          <p14:tracePt t="107725" x="6383338" y="4618038"/>
          <p14:tracePt t="107742" x="6383338" y="4578350"/>
          <p14:tracePt t="107758" x="6383338" y="4537075"/>
          <p14:tracePt t="107775" x="6383338" y="4492625"/>
          <p14:tracePt t="107791" x="6389688" y="4464050"/>
          <p14:tracePt t="107809" x="6411913" y="4429125"/>
          <p14:tracePt t="107825" x="6429375" y="4411663"/>
          <p14:tracePt t="107842" x="6451600" y="4400550"/>
          <p14:tracePt t="107859" x="6475413" y="4394200"/>
          <p14:tracePt t="107875" x="6486525" y="4383088"/>
          <p14:tracePt t="107891" x="6492875" y="4383088"/>
          <p14:tracePt t="108012" x="6497638" y="4383088"/>
          <p14:tracePt t="108020" x="6508750" y="4378325"/>
          <p14:tracePt t="108028" x="6537325" y="4365625"/>
          <p14:tracePt t="108042" x="6589713" y="4354513"/>
          <p14:tracePt t="108058" x="6646863" y="4332288"/>
          <p14:tracePt t="108075" x="6708775" y="4314825"/>
          <p14:tracePt t="108091" x="6800850" y="4286250"/>
          <p14:tracePt t="108109" x="6864350" y="4268788"/>
          <p14:tracePt t="108125" x="6908800" y="4251325"/>
          <p14:tracePt t="108142" x="6954838" y="4235450"/>
          <p14:tracePt t="108158" x="6989763" y="4217988"/>
          <p14:tracePt t="108175" x="7018338" y="4206875"/>
          <p14:tracePt t="108191" x="7035800" y="4194175"/>
          <p14:tracePt t="108209" x="7046913" y="4189413"/>
          <p14:tracePt t="108225" x="7051675" y="4189413"/>
          <p14:tracePt t="108241" x="7051675" y="4178300"/>
          <p14:tracePt t="108258" x="7064375" y="4165600"/>
          <p14:tracePt t="108275" x="7069138" y="4160838"/>
          <p14:tracePt t="108291" x="7086600" y="4137025"/>
          <p14:tracePt t="108309" x="7097713" y="4121150"/>
          <p14:tracePt t="108325" x="7115175" y="4103688"/>
          <p14:tracePt t="108342" x="7126288" y="4086225"/>
          <p14:tracePt t="108358" x="7137400" y="4068763"/>
          <p14:tracePt t="108375" x="7143750" y="4040188"/>
          <p14:tracePt t="108391" x="7154863" y="4011613"/>
          <p14:tracePt t="108408" x="7165975" y="3960813"/>
          <p14:tracePt t="108425" x="7172325" y="3903663"/>
          <p14:tracePt t="108442" x="7178675" y="3829050"/>
          <p14:tracePt t="108459" x="7178675" y="3765550"/>
          <p14:tracePt t="108475" x="7183438" y="3679825"/>
          <p14:tracePt t="108492" x="7183438" y="3622675"/>
          <p14:tracePt t="108509" x="7183438" y="3554413"/>
          <p14:tracePt t="108525" x="7178675" y="3486150"/>
          <p14:tracePt t="108542" x="7165975" y="3400425"/>
          <p14:tracePt t="108558" x="7150100" y="3321050"/>
          <p14:tracePt t="108575" x="7121525" y="3228975"/>
          <p14:tracePt t="108591" x="7097713" y="3143250"/>
          <p14:tracePt t="108608" x="7069138" y="3068638"/>
          <p14:tracePt t="108625" x="7046913" y="3000375"/>
          <p14:tracePt t="108641" x="7029450" y="2949575"/>
          <p14:tracePt t="108658" x="7011988" y="2908300"/>
          <p14:tracePt t="108675" x="6994525" y="2879725"/>
          <p14:tracePt t="108691" x="6972300" y="2857500"/>
          <p14:tracePt t="108691" x="6961188" y="2846388"/>
          <p14:tracePt t="108708" x="6932613" y="2828925"/>
          <p14:tracePt t="108725" x="6904038" y="2817813"/>
          <p14:tracePt t="108741" x="6869113" y="2806700"/>
          <p14:tracePt t="108758" x="6818313" y="2806700"/>
          <p14:tracePt t="108775" x="6737350" y="2800350"/>
          <p14:tracePt t="108791" x="6646863" y="2800350"/>
          <p14:tracePt t="108808" x="6521450" y="2800350"/>
          <p14:tracePt t="108825" x="6378575" y="2800350"/>
          <p14:tracePt t="108841" x="6229350" y="2800350"/>
          <p14:tracePt t="108858" x="6086475" y="2806700"/>
          <p14:tracePt t="108875" x="5954713" y="2817813"/>
          <p14:tracePt t="108891" x="5749925" y="2828925"/>
          <p14:tracePt t="108908" x="5622925" y="2835275"/>
          <p14:tracePt t="108925" x="5514975" y="2840038"/>
          <p14:tracePt t="108941" x="5407025" y="2857500"/>
          <p14:tracePt t="108958" x="5308600" y="2868613"/>
          <p14:tracePt t="108975" x="5222875" y="2886075"/>
          <p14:tracePt t="108991" x="5154613" y="2897188"/>
          <p14:tracePt t="109009" x="5097463" y="2908300"/>
          <p14:tracePt t="109025" x="5051425" y="2921000"/>
          <p14:tracePt t="109042" x="5029200" y="2932113"/>
          <p14:tracePt t="109058" x="4994275" y="2936875"/>
          <p14:tracePt t="109075" x="4972050" y="2949575"/>
          <p14:tracePt t="109091" x="4926013" y="2978150"/>
          <p14:tracePt t="109108" x="4897438" y="3000375"/>
          <p14:tracePt t="109125" x="4868863" y="3035300"/>
          <p14:tracePt t="109142" x="4840288" y="3079750"/>
          <p14:tracePt t="109158" x="4811713" y="3149600"/>
          <p14:tracePt t="109174" x="4794250" y="3235325"/>
          <p14:tracePt t="109192" x="4765675" y="3321050"/>
          <p14:tracePt t="109208" x="4743450" y="3422650"/>
          <p14:tracePt t="109225" x="4725988" y="3521075"/>
          <p14:tracePt t="109241" x="4708525" y="3622675"/>
          <p14:tracePt t="109258" x="4703763" y="3725863"/>
          <p14:tracePt t="109274" x="4703763" y="3835400"/>
          <p14:tracePt t="109292" x="4703763" y="3978275"/>
          <p14:tracePt t="109308" x="4708525" y="4075113"/>
          <p14:tracePt t="109325" x="4721225" y="4171950"/>
          <p14:tracePt t="109341" x="4737100" y="4279900"/>
          <p14:tracePt t="109358" x="4760913" y="4394200"/>
          <p14:tracePt t="109375" x="4800600" y="4486275"/>
          <p14:tracePt t="109392" x="4822825" y="4560888"/>
          <p14:tracePt t="109408" x="4846638" y="4622800"/>
          <p14:tracePt t="109425" x="4868863" y="4679950"/>
          <p14:tracePt t="109441" x="4892675" y="4732338"/>
          <p14:tracePt t="109458" x="4914900" y="4772025"/>
          <p14:tracePt t="109474" x="4926013" y="4800600"/>
          <p14:tracePt t="109492" x="4937125" y="4811713"/>
          <p14:tracePt t="109508" x="4954588" y="4818063"/>
          <p14:tracePt t="109525" x="4978400" y="4829175"/>
          <p14:tracePt t="109541" x="5022850" y="4840288"/>
          <p14:tracePt t="109558" x="5080000" y="4846638"/>
          <p14:tracePt t="109574" x="5160963" y="4851400"/>
          <p14:tracePt t="109592" x="5251450" y="4851400"/>
          <p14:tracePt t="109608" x="5360988" y="4851400"/>
          <p14:tracePt t="109625" x="5480050" y="4851400"/>
          <p14:tracePt t="109641" x="5594350" y="4846638"/>
          <p14:tracePt t="109658" x="5715000" y="4840288"/>
          <p14:tracePt t="109674" x="5818188" y="4835525"/>
          <p14:tracePt t="109692" x="5908675" y="4822825"/>
          <p14:tracePt t="109708" x="6057900" y="4800600"/>
          <p14:tracePt t="109725" x="6137275" y="4783138"/>
          <p14:tracePt t="109741" x="6207125" y="4778375"/>
          <p14:tracePt t="109758" x="6280150" y="4772025"/>
          <p14:tracePt t="109774" x="6343650" y="4772025"/>
          <p14:tracePt t="109792" x="6407150" y="4772025"/>
          <p14:tracePt t="109808" x="6469063" y="4772025"/>
          <p14:tracePt t="109825" x="6550025" y="4772025"/>
          <p14:tracePt t="109841" x="6611938" y="4772025"/>
          <p14:tracePt t="109858" x="6675438" y="4772025"/>
          <p14:tracePt t="109874" x="6721475" y="4772025"/>
          <p14:tracePt t="109874" x="6743700" y="4772025"/>
          <p14:tracePt t="109893" x="6754813" y="4772025"/>
          <p14:tracePt t="109908" x="6789738" y="4772025"/>
          <p14:tracePt t="110668" x="6794500" y="4772025"/>
          <p14:tracePt t="110668" x="6807200" y="4765675"/>
          <p14:tracePt t="110676" x="6823075" y="4754563"/>
          <p14:tracePt t="110691" x="6851650" y="4754563"/>
          <p14:tracePt t="110708" x="6897688" y="4749800"/>
          <p14:tracePt t="110725" x="6926263" y="4749800"/>
          <p14:tracePt t="110741" x="6954838" y="4749800"/>
          <p14:tracePt t="110758" x="6983413" y="4749800"/>
          <p14:tracePt t="110774" x="7011988" y="4749800"/>
          <p14:tracePt t="110791" x="7040563" y="4754563"/>
          <p14:tracePt t="110809" x="7051675" y="4754563"/>
          <p14:tracePt t="110825" x="7069138" y="4760913"/>
          <p14:tracePt t="111132" x="7069138" y="4765675"/>
          <p14:tracePt t="111141" x="7069138" y="4772025"/>
          <p14:tracePt t="111142" x="7086600" y="4783138"/>
          <p14:tracePt t="111158" x="7097713" y="4800600"/>
          <p14:tracePt t="111175" x="7097713" y="4806950"/>
          <p14:tracePt t="111191" x="7104063" y="4811713"/>
          <p14:tracePt t="111208" x="7104063" y="4822825"/>
          <p14:tracePt t="111225" x="7104063" y="4829175"/>
          <p14:tracePt t="111242" x="7104063" y="4835525"/>
          <p14:tracePt t="111258" x="7104063" y="4840288"/>
          <p14:tracePt t="111275" x="7097713" y="4851400"/>
          <p14:tracePt t="111291" x="7080250" y="4868863"/>
          <p14:tracePt t="111309" x="7069138" y="4879975"/>
          <p14:tracePt t="111324" x="7064375" y="4886325"/>
          <p14:tracePt t="111341" x="7064375" y="4892675"/>
          <p14:tracePt t="111358" x="7058025" y="4892675"/>
          <p14:tracePt t="111420" x="7051675" y="4892675"/>
          <p14:tracePt t="111460" x="7046913" y="4892675"/>
          <p14:tracePt t="111492" x="7040563" y="4892675"/>
          <p14:tracePt t="111524" x="7035800" y="4892675"/>
          <p14:tracePt t="111652" x="7029450" y="4892675"/>
          <p14:tracePt t="111674" x="7029450" y="4897438"/>
          <p14:tracePt t="111675" x="7023100" y="4897438"/>
          <p14:tracePt t="111691" x="7011988" y="4897438"/>
          <p14:tracePt t="111708" x="6989763" y="4897438"/>
          <p14:tracePt t="111724" x="6965950" y="4897438"/>
          <p14:tracePt t="111741" x="6950075" y="4897438"/>
          <p14:tracePt t="111758" x="6926263" y="4897438"/>
          <p14:tracePt t="111775" x="6904038" y="4903788"/>
          <p14:tracePt t="111791" x="6886575" y="4908550"/>
          <p14:tracePt t="111808" x="6880225" y="4908550"/>
          <p14:tracePt t="111844" x="6875463" y="4908550"/>
          <p14:tracePt t="111845" x="6869113" y="4908550"/>
          <p14:tracePt t="111858" x="6869113" y="4914900"/>
          <p14:tracePt t="111874" x="6864350" y="4914900"/>
          <p14:tracePt t="111891" x="6851650" y="4921250"/>
          <p14:tracePt t="111909" x="6840538" y="4921250"/>
          <p14:tracePt t="111925" x="6818313" y="4921250"/>
          <p14:tracePt t="111941" x="6807200" y="4926013"/>
          <p14:tracePt t="111958" x="6783388" y="4926013"/>
          <p14:tracePt t="111975" x="6765925" y="4932363"/>
          <p14:tracePt t="111991" x="6750050" y="4932363"/>
          <p14:tracePt t="112008" x="6737350" y="4932363"/>
          <p14:tracePt t="112024" x="6726238" y="4932363"/>
          <p14:tracePt t="112042" x="6715125" y="4937125"/>
          <p14:tracePt t="112058" x="6708775" y="4937125"/>
          <p14:tracePt t="112075" x="6704013" y="4943475"/>
          <p14:tracePt t="112091" x="6697663" y="4943475"/>
          <p14:tracePt t="112108" x="6692900" y="4943475"/>
          <p14:tracePt t="112124" x="6686550" y="4949825"/>
          <p14:tracePt t="112300" x="6680200" y="4949825"/>
          <p14:tracePt t="112307" x="6646863" y="4960938"/>
          <p14:tracePt t="112326" x="6618288" y="4960938"/>
          <p14:tracePt t="112341" x="6578600" y="4960938"/>
          <p14:tracePt t="112358" x="6537325" y="4960938"/>
          <p14:tracePt t="112375" x="6503988" y="4960938"/>
          <p14:tracePt t="112391" x="6464300" y="4960938"/>
          <p14:tracePt t="112408" x="6435725" y="4960938"/>
          <p14:tracePt t="112424" x="6418263" y="4960938"/>
          <p14:tracePt t="112442" x="6389688" y="4960938"/>
          <p14:tracePt t="112459" x="6372225" y="4960938"/>
          <p14:tracePt t="112474" x="6350000" y="4960938"/>
          <p14:tracePt t="112491" x="6326188" y="4960938"/>
          <p14:tracePt t="112508" x="6286500" y="4960938"/>
          <p14:tracePt t="112525" x="6257925" y="4960938"/>
          <p14:tracePt t="112541" x="6223000" y="4954588"/>
          <p14:tracePt t="112558" x="6183313" y="4949825"/>
          <p14:tracePt t="112574" x="6143625" y="4949825"/>
          <p14:tracePt t="112592" x="6092825" y="4943475"/>
          <p14:tracePt t="112608" x="6035675" y="4937125"/>
          <p14:tracePt t="112625" x="5972175" y="4937125"/>
          <p14:tracePt t="112641" x="5915025" y="4937125"/>
          <p14:tracePt t="112658" x="5868988" y="4937125"/>
          <p14:tracePt t="112674" x="5818188" y="4932363"/>
          <p14:tracePt t="112692" x="5778500" y="4932363"/>
          <p14:tracePt t="112708" x="5708650" y="4926013"/>
          <p14:tracePt t="112725" x="5668963" y="4926013"/>
          <p14:tracePt t="112741" x="5622925" y="4921250"/>
          <p14:tracePt t="112758" x="5583238" y="4914900"/>
          <p14:tracePt t="112774" x="5537200" y="4908550"/>
          <p14:tracePt t="112792" x="5486400" y="4908550"/>
          <p14:tracePt t="112808" x="5446713" y="4908550"/>
          <p14:tracePt t="112825" x="5411788" y="4908550"/>
          <p14:tracePt t="112841" x="5365750" y="4903788"/>
          <p14:tracePt t="112858" x="5326063" y="4903788"/>
          <p14:tracePt t="112874" x="5286375" y="4903788"/>
          <p14:tracePt t="112891" x="5251450" y="4903788"/>
          <p14:tracePt t="112908" x="5207000" y="4903788"/>
          <p14:tracePt t="112925" x="5183188" y="4903788"/>
          <p14:tracePt t="112941" x="5165725" y="4897438"/>
          <p14:tracePt t="112958" x="5149850" y="4897438"/>
          <p14:tracePt t="112974" x="5137150" y="4897438"/>
          <p14:tracePt t="113315" x="5143500" y="4897438"/>
          <p14:tracePt t="113324" x="5154613" y="4897438"/>
          <p14:tracePt t="113325" x="5183188" y="4897438"/>
          <p14:tracePt t="113341" x="5222875" y="4897438"/>
          <p14:tracePt t="113358" x="5264150" y="4897438"/>
          <p14:tracePt t="113374" x="5308600" y="4897438"/>
          <p14:tracePt t="113392" x="5360988" y="4903788"/>
          <p14:tracePt t="113408" x="5418138" y="4908550"/>
          <p14:tracePt t="113425" x="5480050" y="4914900"/>
          <p14:tracePt t="113441" x="5532438" y="4921250"/>
          <p14:tracePt t="113458" x="5594350" y="4926013"/>
          <p14:tracePt t="113474" x="5646738" y="4926013"/>
          <p14:tracePt t="113492" x="5703888" y="4932363"/>
          <p14:tracePt t="113508" x="5789613" y="4932363"/>
          <p14:tracePt t="113525" x="5851525" y="4937125"/>
          <p14:tracePt t="113541" x="5921375" y="4943475"/>
          <p14:tracePt t="113558" x="6000750" y="4949825"/>
          <p14:tracePt t="113574" x="6080125" y="4954588"/>
          <p14:tracePt t="113591" x="6161088" y="4960938"/>
          <p14:tracePt t="113608" x="6246813" y="4960938"/>
          <p14:tracePt t="113625" x="6321425" y="4960938"/>
          <p14:tracePt t="113641" x="6394450" y="4965700"/>
          <p14:tracePt t="113658" x="6435725" y="4972050"/>
          <p14:tracePt t="113674" x="6475413" y="4972050"/>
          <p14:tracePt t="113692" x="6497638" y="4978400"/>
          <p14:tracePt t="113708" x="6521450" y="4978400"/>
          <p14:tracePt t="114852" x="6526213" y="4978400"/>
          <p14:tracePt t="114884" x="6532563" y="4978400"/>
          <p14:tracePt t="114892" x="6537325" y="4978400"/>
          <p14:tracePt t="114892" x="6550025" y="4978400"/>
          <p14:tracePt t="114908" x="6583363" y="4978400"/>
          <p14:tracePt t="114924" x="6611938" y="4972050"/>
          <p14:tracePt t="114941" x="6640513" y="4965700"/>
          <p14:tracePt t="114958" x="6657975" y="4965700"/>
          <p14:tracePt t="114975" x="6669088" y="4960938"/>
          <p14:tracePt t="114991" x="6669088" y="4954588"/>
          <p14:tracePt t="115980" x="6664325" y="4954588"/>
          <p14:tracePt t="116156" x="6657975" y="4954588"/>
          <p14:tracePt t="116180" x="6651625" y="4960938"/>
          <p14:tracePt t="116186" x="6646863" y="4960938"/>
          <p14:tracePt t="116191" x="6635750" y="4965700"/>
          <p14:tracePt t="116207" x="6623050" y="4972050"/>
          <p14:tracePt t="116225" x="6607175" y="4983163"/>
          <p14:tracePt t="116241" x="6594475" y="4989513"/>
          <p14:tracePt t="116258" x="6589713" y="4989513"/>
          <p14:tracePt t="116274" x="6578600" y="4989513"/>
          <p14:tracePt t="116291" x="6572250" y="4989513"/>
          <p14:tracePt t="116307" x="6565900" y="4989513"/>
          <p14:tracePt t="116324" x="6561138" y="4989513"/>
          <p14:tracePt t="116341" x="6554788" y="4989513"/>
          <p14:tracePt t="116358" x="6537325" y="4989513"/>
          <p14:tracePt t="116374" x="6521450" y="5000625"/>
          <p14:tracePt t="116391" x="6486525" y="5011738"/>
          <p14:tracePt t="116407" x="6423025" y="5029200"/>
          <p14:tracePt t="116425" x="6365875" y="5046663"/>
          <p14:tracePt t="116441" x="6292850" y="5057775"/>
          <p14:tracePt t="116458" x="6235700" y="5064125"/>
          <p14:tracePt t="116474" x="6172200" y="5068888"/>
          <p14:tracePt t="116474" x="6149975" y="5068888"/>
          <p14:tracePt t="116492" x="6132513" y="5068888"/>
          <p14:tracePt t="116507" x="6075363" y="5051425"/>
          <p14:tracePt t="116524" x="6051550" y="5051425"/>
          <p14:tracePt t="116541" x="6035675" y="5040313"/>
          <p14:tracePt t="116557" x="6022975" y="5040313"/>
          <p14:tracePt t="116574" x="6011863" y="5040313"/>
          <p14:tracePt t="116591" x="6000750" y="5040313"/>
          <p14:tracePt t="116607" x="5994400" y="5040313"/>
          <p14:tracePt t="116624" x="5983288" y="5040313"/>
          <p14:tracePt t="116641" x="5978525" y="5040313"/>
          <p14:tracePt t="116658" x="5965825" y="5046663"/>
          <p14:tracePt t="116674" x="5954713" y="5046663"/>
          <p14:tracePt t="116691" x="5932488" y="5051425"/>
          <p14:tracePt t="116707" x="5897563" y="5051425"/>
          <p14:tracePt t="116724" x="5875338" y="5051425"/>
          <p14:tracePt t="116741" x="5851525" y="5051425"/>
          <p14:tracePt t="116757" x="5818188" y="5051425"/>
          <p14:tracePt t="116774" x="5789613" y="5051425"/>
          <p14:tracePt t="116791" x="5761038" y="5051425"/>
          <p14:tracePt t="116807" x="5732463" y="5051425"/>
          <p14:tracePt t="116825" x="5708650" y="5051425"/>
          <p14:tracePt t="116841" x="5680075" y="5040313"/>
          <p14:tracePt t="116858" x="5635625" y="5029200"/>
          <p14:tracePt t="116874" x="5589588" y="5006975"/>
          <p14:tracePt t="116891" x="5526088" y="4983163"/>
          <p14:tracePt t="116907" x="5446713" y="4949825"/>
          <p14:tracePt t="116925" x="5383213" y="4921250"/>
          <p14:tracePt t="116942" x="5332413" y="4897438"/>
          <p14:tracePt t="116959" x="5297488" y="4886325"/>
          <p14:tracePt t="116975" x="5251450" y="4875213"/>
          <p14:tracePt t="116992" x="5222875" y="4864100"/>
          <p14:tracePt t="117008" x="5194300" y="4864100"/>
          <p14:tracePt t="117025" x="5183188" y="4864100"/>
          <p14:tracePt t="117333" x="5178425" y="4875213"/>
          <p14:tracePt t="117341" x="5178425" y="4892675"/>
          <p14:tracePt t="117359" x="5178425" y="4903788"/>
          <p14:tracePt t="117375" x="5178425" y="4908550"/>
          <p14:tracePt t="117413" x="5178425" y="4914900"/>
          <p14:tracePt t="117429" x="5178425" y="4921250"/>
          <p14:tracePt t="117437" x="5183188" y="4921250"/>
          <p14:tracePt t="117442" x="5200650" y="4932363"/>
          <p14:tracePt t="117458" x="5211763" y="4937125"/>
          <p14:tracePt t="117475" x="5222875" y="4949825"/>
          <p14:tracePt t="117492" x="5251450" y="4954588"/>
          <p14:tracePt t="117510" x="5264150" y="4960938"/>
          <p14:tracePt t="117525" x="5268913" y="4965700"/>
          <p14:tracePt t="117542" x="5280025" y="4965700"/>
          <p14:tracePt t="117802" x="5286375" y="4965700"/>
          <p14:tracePt t="117965" x="5292725" y="4965700"/>
          <p14:tracePt t="117975" x="5297488" y="4965700"/>
          <p14:tracePt t="117976" x="5321300" y="4960938"/>
          <p14:tracePt t="117992" x="5337175" y="4960938"/>
          <p14:tracePt t="118009" x="5365750" y="4954588"/>
          <p14:tracePt t="118025" x="5383213" y="4954588"/>
          <p14:tracePt t="118042" x="5407025" y="4954588"/>
          <p14:tracePt t="118058" x="5418138" y="4954588"/>
          <p14:tracePt t="118075" x="5422900" y="4954588"/>
          <p14:tracePt t="118685" x="5418138" y="4954588"/>
          <p14:tracePt t="118693" x="5411788" y="4937125"/>
          <p14:tracePt t="118693" x="5407025" y="4932363"/>
          <p14:tracePt t="118709" x="5394325" y="4921250"/>
          <p14:tracePt t="118725" x="5394325" y="4914900"/>
          <p14:tracePt t="118742" x="5389563" y="4908550"/>
          <p14:tracePt t="118957" x="5389563" y="4903788"/>
          <p14:tracePt t="118960" x="5372100" y="4879975"/>
          <p14:tracePt t="118975" x="5354638" y="4851400"/>
          <p14:tracePt t="118992" x="5343525" y="4835525"/>
          <p14:tracePt t="119008" x="5337175" y="4818063"/>
          <p14:tracePt t="119025" x="5332413" y="4811713"/>
          <p14:tracePt t="119042" x="5326063" y="4800600"/>
          <p14:tracePt t="119058" x="5326063" y="4794250"/>
          <p14:tracePt t="119261" x="5326063" y="4800600"/>
          <p14:tracePt t="119269" x="5332413" y="4800600"/>
          <p14:tracePt t="119285" x="5349875" y="4811713"/>
          <p14:tracePt t="119292" x="5389563" y="4835525"/>
          <p14:tracePt t="119308" x="5468938" y="4868863"/>
          <p14:tracePt t="119325" x="5532438" y="4897438"/>
          <p14:tracePt t="119342" x="5589588" y="4914900"/>
          <p14:tracePt t="119359" x="5657850" y="4943475"/>
          <p14:tracePt t="119375" x="5715000" y="4960938"/>
          <p14:tracePt t="119392" x="5778500" y="4983163"/>
          <p14:tracePt t="119408" x="5835650" y="5000625"/>
          <p14:tracePt t="119425" x="5897563" y="5018088"/>
          <p14:tracePt t="119442" x="5943600" y="5029200"/>
          <p14:tracePt t="119459" x="5989638" y="5040313"/>
          <p14:tracePt t="119475" x="6029325" y="5046663"/>
          <p14:tracePt t="119492" x="6064250" y="5051425"/>
          <p14:tracePt t="119508" x="6121400" y="5057775"/>
          <p14:tracePt t="119526" x="6165850" y="5064125"/>
          <p14:tracePt t="119542" x="6207125" y="5068888"/>
          <p14:tracePt t="119559" x="6246813" y="5068888"/>
          <p14:tracePt t="119575" x="6292850" y="5068888"/>
          <p14:tracePt t="119592" x="6332538" y="5068888"/>
          <p14:tracePt t="119608" x="6361113" y="5068888"/>
          <p14:tracePt t="119625" x="6389688" y="5068888"/>
          <p14:tracePt t="119642" x="6411913" y="5068888"/>
          <p14:tracePt t="119659" x="6423025" y="5064125"/>
          <p14:tracePt t="119675" x="6435725" y="5057775"/>
          <p14:tracePt t="119692" x="6446838" y="5051425"/>
          <p14:tracePt t="119708" x="6464300" y="5035550"/>
          <p14:tracePt t="119725" x="6475413" y="5018088"/>
          <p14:tracePt t="119741" x="6480175" y="5006975"/>
          <p14:tracePt t="119758" x="6492875" y="4994275"/>
          <p14:tracePt t="119775" x="6492875" y="4983163"/>
          <p14:tracePt t="119792" x="6497638" y="4978400"/>
          <p14:tracePt t="119808" x="6497638" y="4972050"/>
          <p14:tracePt t="119825" x="6503988" y="4965700"/>
          <p14:tracePt t="119841" x="6503988" y="4960938"/>
          <p14:tracePt t="119859" x="6508750" y="4960938"/>
          <p14:tracePt t="119875" x="6508750" y="4954588"/>
          <p14:tracePt t="119933" x="6515100" y="4954588"/>
          <p14:tracePt t="119958" x="6515100" y="4949825"/>
          <p14:tracePt t="120244" x="6515100" y="4943475"/>
          <p14:tracePt t="120246" x="6521450" y="4943475"/>
          <p14:tracePt t="120258" x="6521450" y="4932363"/>
          <p14:tracePt t="120324" x="6521450" y="4926013"/>
          <p14:tracePt t="120340" x="6526213" y="4926013"/>
          <p14:tracePt t="121716" x="6521450" y="4926013"/>
          <p14:tracePt t="121728" x="6508750" y="4926013"/>
          <p14:tracePt t="121812" x="6503988" y="4926013"/>
          <p14:tracePt t="121828" x="6497638" y="4926013"/>
          <p14:tracePt t="121845" x="6486525" y="4926013"/>
          <p14:tracePt t="121845" x="6480175" y="4926013"/>
          <p14:tracePt t="121861" x="6464300" y="4926013"/>
          <p14:tracePt t="121875" x="6451600" y="4926013"/>
          <p14:tracePt t="121891" x="6429375" y="4926013"/>
          <p14:tracePt t="121909" x="6418263" y="4926013"/>
          <p14:tracePt t="121925" x="6407150" y="4926013"/>
          <p14:tracePt t="121942" x="6400800" y="4926013"/>
          <p14:tracePt t="121958" x="6394450" y="4926013"/>
          <p14:tracePt t="121975" x="6389688" y="4926013"/>
          <p14:tracePt t="122149" x="6378575" y="4932363"/>
          <p14:tracePt t="122156" x="6365875" y="4937125"/>
          <p14:tracePt t="122160" x="6343650" y="4943475"/>
          <p14:tracePt t="122175" x="6321425" y="4943475"/>
          <p14:tracePt t="122191" x="6297613" y="4943475"/>
          <p14:tracePt t="122208" x="6269038" y="4943475"/>
          <p14:tracePt t="122225" x="6264275" y="4943475"/>
          <p14:tracePt t="122242" x="6257925" y="4943475"/>
          <p14:tracePt t="122884" x="6251575" y="4943475"/>
          <p14:tracePt t="122908" x="6246813" y="4943475"/>
          <p14:tracePt t="122914" x="6223000" y="4937125"/>
          <p14:tracePt t="122925" x="6183313" y="4937125"/>
          <p14:tracePt t="122941" x="6132513" y="4932363"/>
          <p14:tracePt t="122958" x="6069013" y="4926013"/>
          <p14:tracePt t="122975" x="5994400" y="4921250"/>
          <p14:tracePt t="122992" x="5932488" y="4908550"/>
          <p14:tracePt t="123008" x="5857875" y="4903788"/>
          <p14:tracePt t="123025" x="5783263" y="4897438"/>
          <p14:tracePt t="123041" x="5715000" y="4892675"/>
          <p14:tracePt t="123059" x="5664200" y="4886325"/>
          <p14:tracePt t="123075" x="5611813" y="4879975"/>
          <p14:tracePt t="123092" x="5583238" y="4875213"/>
          <p14:tracePt t="123108" x="5549900" y="4875213"/>
          <p14:tracePt t="123125" x="5532438" y="4875213"/>
          <p14:tracePt t="123141" x="5514975" y="4875213"/>
          <p14:tracePt t="123159" x="5503863" y="4875213"/>
          <p14:tracePt t="123175" x="5497513" y="4875213"/>
          <p14:tracePt t="123192" x="5480050" y="4875213"/>
          <p14:tracePt t="123208" x="5468938" y="4875213"/>
          <p14:tracePt t="123225" x="5457825" y="4868863"/>
          <p14:tracePt t="123241" x="5446713" y="4868863"/>
          <p14:tracePt t="123259" x="5440363" y="4868863"/>
          <p14:tracePt t="123275" x="5429250" y="4864100"/>
          <p14:tracePt t="123292" x="5418138" y="4864100"/>
          <p14:tracePt t="123308" x="5400675" y="4864100"/>
          <p14:tracePt t="123325" x="5394325" y="4864100"/>
          <p14:tracePt t="123342" x="5383213" y="4864100"/>
          <p14:tracePt t="123358" x="5365750" y="4864100"/>
          <p14:tracePt t="123375" x="5354638" y="4864100"/>
          <p14:tracePt t="123391" x="5343525" y="4864100"/>
          <p14:tracePt t="123408" x="5332413" y="4864100"/>
          <p14:tracePt t="123425" x="5314950" y="4868863"/>
          <p14:tracePt t="123441" x="5303838" y="4868863"/>
          <p14:tracePt t="123458" x="5280025" y="4875213"/>
          <p14:tracePt t="123474" x="5264150" y="4875213"/>
          <p14:tracePt t="123492" x="5251450" y="4879975"/>
          <p14:tracePt t="123508" x="5235575" y="4886325"/>
          <p14:tracePt t="123525" x="5229225" y="4886325"/>
          <p14:tracePt t="123541" x="5222875" y="4886325"/>
          <p14:tracePt t="123908" x="5229225" y="4886325"/>
          <p14:tracePt t="123909" x="5246688" y="4892675"/>
          <p14:tracePt t="123925" x="5280025" y="4897438"/>
          <p14:tracePt t="123941" x="5321300" y="4903788"/>
          <p14:tracePt t="123958" x="5372100" y="4914900"/>
          <p14:tracePt t="123974" x="5440363" y="4926013"/>
          <p14:tracePt t="123991" x="5503863" y="4932363"/>
          <p14:tracePt t="124008" x="5554663" y="4937125"/>
          <p14:tracePt t="124025" x="5589588" y="4943475"/>
          <p14:tracePt t="124042" x="5618163" y="4949825"/>
          <p14:tracePt t="124058" x="5646738" y="4954588"/>
          <p14:tracePt t="124075" x="5657850" y="4954588"/>
          <p14:tracePt t="124091" x="5668963" y="4960938"/>
          <p14:tracePt t="124091" x="5668963" y="4965700"/>
          <p14:tracePt t="124109" x="5680075" y="4965700"/>
          <p14:tracePt t="124125" x="5692775" y="4972050"/>
          <p14:tracePt t="124142" x="5708650" y="4978400"/>
          <p14:tracePt t="124158" x="5732463" y="4989513"/>
          <p14:tracePt t="124175" x="5761038" y="5000625"/>
          <p14:tracePt t="124191" x="5778500" y="5006975"/>
          <p14:tracePt t="124208" x="5807075" y="5018088"/>
          <p14:tracePt t="124224" x="5818188" y="5022850"/>
          <p14:tracePt t="124242" x="5822950" y="5022850"/>
          <p14:tracePt t="124812" x="5822950" y="5029200"/>
          <p14:tracePt t="124852" x="5818188" y="5029200"/>
          <p14:tracePt t="124865" x="5818188" y="5035550"/>
          <p14:tracePt t="124892" x="5811838" y="5040313"/>
          <p14:tracePt t="124893" x="5807075" y="5046663"/>
          <p14:tracePt t="124908" x="5807075" y="5051425"/>
          <p14:tracePt t="125164" x="5811838" y="5051425"/>
          <p14:tracePt t="125165" x="5811838" y="5057775"/>
          <p14:tracePt t="125174" x="5818188" y="5064125"/>
          <p14:tracePt t="125191" x="5822950" y="5068888"/>
          <p14:tracePt t="125208" x="5829300" y="5068888"/>
          <p14:tracePt t="125224" x="5835650" y="5075238"/>
          <p14:tracePt t="125276" x="5840413" y="5075238"/>
          <p14:tracePt t="125660" x="5835650" y="5075238"/>
          <p14:tracePt t="125676" x="5822950" y="5075238"/>
          <p14:tracePt t="125684" x="5811838" y="5068888"/>
          <p14:tracePt t="125691" x="5783263" y="5057775"/>
          <p14:tracePt t="125708" x="5692775" y="5018088"/>
          <p14:tracePt t="125725" x="5629275" y="4994275"/>
          <p14:tracePt t="125741" x="5578475" y="4983163"/>
          <p14:tracePt t="125758" x="5521325" y="4965700"/>
          <p14:tracePt t="125774" x="5468938" y="4949825"/>
          <p14:tracePt t="125791" x="5422900" y="4932363"/>
          <p14:tracePt t="125808" x="5389563" y="4926013"/>
          <p14:tracePt t="125825" x="5365750" y="4914900"/>
          <p14:tracePt t="125841" x="5343525" y="4903788"/>
          <p14:tracePt t="125858" x="5326063" y="4903788"/>
          <p14:tracePt t="125874" x="5314950" y="4892675"/>
          <p14:tracePt t="125892" x="5303838" y="4892675"/>
          <p14:tracePt t="125908" x="5297488" y="4892675"/>
          <p14:tracePt t="126180" x="5297488" y="4897438"/>
          <p14:tracePt t="126191" x="5308600" y="4903788"/>
          <p14:tracePt t="126192" x="5332413" y="4914900"/>
          <p14:tracePt t="126208" x="5349875" y="4921250"/>
          <p14:tracePt t="126225" x="5383213" y="4937125"/>
          <p14:tracePt t="126241" x="5435600" y="4943475"/>
          <p14:tracePt t="126258" x="5497513" y="4960938"/>
          <p14:tracePt t="126274" x="5549900" y="4972050"/>
          <p14:tracePt t="126291" x="5607050" y="4989513"/>
          <p14:tracePt t="126308" x="5668963" y="5000625"/>
          <p14:tracePt t="126325" x="5697538" y="5006975"/>
          <p14:tracePt t="126341" x="5715000" y="5011738"/>
          <p14:tracePt t="126772" x="5715000" y="5006975"/>
          <p14:tracePt t="126778" x="5703888" y="5000625"/>
          <p14:tracePt t="126792" x="5680075" y="4989513"/>
          <p14:tracePt t="126808" x="5646738" y="4965700"/>
          <p14:tracePt t="126825" x="5607050" y="4954588"/>
          <p14:tracePt t="126841" x="5572125" y="4943475"/>
          <p14:tracePt t="126858" x="5537200" y="4926013"/>
          <p14:tracePt t="126874" x="5521325" y="4921250"/>
          <p14:tracePt t="126891" x="5508625" y="4908550"/>
          <p14:tracePt t="127468" x="5508625" y="4903788"/>
          <p14:tracePt t="127473" x="5514975" y="4903788"/>
          <p14:tracePt t="127491" x="5503863" y="4875213"/>
          <p14:tracePt t="127491" x="5492750" y="4857750"/>
          <p14:tracePt t="127508" x="5480050" y="4829175"/>
          <p14:tracePt t="127524" x="5468938" y="4811713"/>
          <p14:tracePt t="127541" x="5451475" y="4789488"/>
          <p14:tracePt t="127558" x="5446713" y="4772025"/>
          <p14:tracePt t="127575" x="5440363" y="4760913"/>
          <p14:tracePt t="127591" x="5429250" y="4749800"/>
          <p14:tracePt t="127608" x="5429250" y="4743450"/>
          <p14:tracePt t="127624" x="5422900" y="4732338"/>
          <p14:tracePt t="127642" x="5418138" y="4721225"/>
          <p14:tracePt t="127658" x="5411788" y="4703763"/>
          <p14:tracePt t="127675" x="5407025" y="4679950"/>
          <p14:tracePt t="127691" x="5389563" y="4657725"/>
          <p14:tracePt t="127691" x="5389563" y="4646613"/>
          <p14:tracePt t="127708" x="5378450" y="4618038"/>
          <p14:tracePt t="127724" x="5365750" y="4583113"/>
          <p14:tracePt t="127742" x="5354638" y="4549775"/>
          <p14:tracePt t="127758" x="5343525" y="4521200"/>
          <p14:tracePt t="127775" x="5332413" y="4492625"/>
          <p14:tracePt t="127791" x="5332413" y="4475163"/>
          <p14:tracePt t="127808" x="5326063" y="4446588"/>
          <p14:tracePt t="127824" x="5326063" y="4429125"/>
          <p14:tracePt t="127841" x="5326063" y="4400550"/>
          <p14:tracePt t="127858" x="5326063" y="4383088"/>
          <p14:tracePt t="127875" x="5326063" y="4360863"/>
          <p14:tracePt t="127891" x="5337175" y="4343400"/>
          <p14:tracePt t="127891" x="5337175" y="4332288"/>
          <p14:tracePt t="127908" x="5354638" y="4308475"/>
          <p14:tracePt t="127924" x="5372100" y="4286250"/>
          <p14:tracePt t="127941" x="5394325" y="4257675"/>
          <p14:tracePt t="127958" x="5429250" y="4229100"/>
          <p14:tracePt t="127975" x="5480050" y="4200525"/>
          <p14:tracePt t="127991" x="5537200" y="4171950"/>
          <p14:tracePt t="128008" x="5594350" y="4143375"/>
          <p14:tracePt t="128024" x="5640388" y="4121150"/>
          <p14:tracePt t="128041" x="5675313" y="4114800"/>
          <p14:tracePt t="128058" x="5692775" y="4103688"/>
          <p14:tracePt t="128092" x="5697538" y="4103688"/>
          <p14:tracePt t="128332" x="5692775" y="4103688"/>
          <p14:tracePt t="128348" x="5686425" y="4108450"/>
          <p14:tracePt t="128358" x="5675313" y="4108450"/>
          <p14:tracePt t="128358" x="5657850" y="4121150"/>
          <p14:tracePt t="128364" x="5646738" y="4125913"/>
          <p14:tracePt t="128374" x="5611813" y="4143375"/>
          <p14:tracePt t="128391" x="5565775" y="4160838"/>
          <p14:tracePt t="128408" x="5521325" y="4183063"/>
          <p14:tracePt t="128424" x="5486400" y="4200525"/>
          <p14:tracePt t="128441" x="5451475" y="4217988"/>
          <p14:tracePt t="128457" x="5422900" y="4229100"/>
          <p14:tracePt t="128475" x="5400675" y="4240213"/>
          <p14:tracePt t="128491" x="5389563" y="4246563"/>
          <p14:tracePt t="128508" x="5372100" y="4257675"/>
          <p14:tracePt t="128524" x="5365750" y="4264025"/>
          <p14:tracePt t="128541" x="5360988" y="4268788"/>
          <p14:tracePt t="128557" x="5354638" y="4279900"/>
          <p14:tracePt t="128574" x="5349875" y="4292600"/>
          <p14:tracePt t="128591" x="5337175" y="4303713"/>
          <p14:tracePt t="128608" x="5332413" y="4314825"/>
          <p14:tracePt t="128624" x="5326063" y="4325938"/>
          <p14:tracePt t="128641" x="5321300" y="4343400"/>
          <p14:tracePt t="128658" x="5314950" y="4354513"/>
          <p14:tracePt t="128675" x="5308600" y="4365625"/>
          <p14:tracePt t="128691" x="5308600" y="4378325"/>
          <p14:tracePt t="128708" x="5303838" y="4389438"/>
          <p14:tracePt t="129140" x="5303838" y="4394200"/>
          <p14:tracePt t="129154" x="5303838" y="4406900"/>
          <p14:tracePt t="129158" x="5303838" y="4429125"/>
          <p14:tracePt t="129174" x="5303838" y="4446588"/>
          <p14:tracePt t="129191" x="5303838" y="4475163"/>
          <p14:tracePt t="129207" x="5303838" y="4497388"/>
          <p14:tracePt t="129225" x="5303838" y="4521200"/>
          <p14:tracePt t="129241" x="5303838" y="4532313"/>
          <p14:tracePt t="129258" x="5303838" y="4549775"/>
          <p14:tracePt t="129274" x="5303838" y="4560888"/>
          <p14:tracePt t="129291" x="5303838" y="4565650"/>
          <p14:tracePt t="129307" x="5303838" y="4578350"/>
          <p14:tracePt t="129356" x="5303838" y="4583113"/>
          <p14:tracePt t="129357" x="5303838" y="4589463"/>
          <p14:tracePt t="129374" x="5303838" y="4594225"/>
          <p14:tracePt t="129391" x="5303838" y="4606925"/>
          <p14:tracePt t="129407" x="5303838" y="4622800"/>
          <p14:tracePt t="129425" x="5308600" y="4635500"/>
          <p14:tracePt t="129441" x="5308600" y="4651375"/>
          <p14:tracePt t="129458" x="5308600" y="4668838"/>
          <p14:tracePt t="129474" x="5308600" y="4675188"/>
          <p14:tracePt t="129491" x="5314950" y="4692650"/>
          <p14:tracePt t="129507" x="5326063" y="4721225"/>
          <p14:tracePt t="129525" x="5332413" y="4743450"/>
          <p14:tracePt t="129541" x="5343525" y="4760913"/>
          <p14:tracePt t="129558" x="5343525" y="4783138"/>
          <p14:tracePt t="129574" x="5349875" y="4800600"/>
          <p14:tracePt t="129591" x="5354638" y="4811713"/>
          <p14:tracePt t="129607" x="5354638" y="4822825"/>
          <p14:tracePt t="129624" x="5360988" y="4835525"/>
          <p14:tracePt t="129641" x="5365750" y="4840288"/>
          <p14:tracePt t="129658" x="5372100" y="4846638"/>
          <p14:tracePt t="129788" x="5383213" y="4846638"/>
          <p14:tracePt t="129791" x="5400675" y="4840288"/>
          <p14:tracePt t="129812" x="5418138" y="4835525"/>
          <p14:tracePt t="129824" x="5435600" y="4829175"/>
          <p14:tracePt t="129841" x="5446713" y="4822825"/>
          <p14:tracePt t="129858" x="5457825" y="4818063"/>
          <p14:tracePt t="129874" x="5464175" y="4818063"/>
          <p14:tracePt t="129929" x="5468938" y="4818063"/>
          <p14:tracePt t="130196" x="5464175" y="4818063"/>
          <p14:tracePt t="130660" x="5464175" y="4822825"/>
          <p14:tracePt t="130676" x="5464175" y="4829175"/>
          <p14:tracePt t="130676" x="5468938" y="4840288"/>
          <p14:tracePt t="130691" x="5497513" y="4875213"/>
          <p14:tracePt t="130724" x="5497513" y="4892675"/>
          <p14:tracePt t="130725" x="5503863" y="4897438"/>
          <p14:tracePt t="130741" x="5503863" y="4903788"/>
          <p14:tracePt t="130757" x="5508625" y="4914900"/>
          <p14:tracePt t="130775" x="5508625" y="4921250"/>
          <p14:tracePt t="130791" x="5508625" y="4926013"/>
          <p14:tracePt t="131996" x="5514975" y="4926013"/>
          <p14:tracePt t="132116" x="5521325" y="4926013"/>
          <p14:tracePt t="132148" x="5526088" y="4926013"/>
          <p14:tracePt t="134164" x="5532438" y="4926013"/>
          <p14:tracePt t="134356" x="5537200" y="4926013"/>
          <p14:tracePt t="134380" x="5549900" y="4932363"/>
          <p14:tracePt t="134388" x="5549900" y="4943475"/>
          <p14:tracePt t="134396" x="5554663" y="4943475"/>
          <p14:tracePt t="134408" x="5561013" y="4949825"/>
          <p14:tracePt t="134425" x="5561013" y="4954588"/>
          <p14:tracePt t="135197" x="5554663" y="4954588"/>
          <p14:tracePt t="135213" x="5549900" y="4954588"/>
          <p14:tracePt t="135218" x="5549900" y="4960938"/>
          <p14:tracePt t="135229" x="5543550" y="4960938"/>
          <p14:tracePt t="135242" x="5537200" y="4960938"/>
          <p14:tracePt t="135258" x="5532438" y="4960938"/>
          <p14:tracePt t="135275" x="5532438" y="4965700"/>
          <p14:tracePt t="135291" x="5526088" y="4965700"/>
          <p14:tracePt t="135291" x="5532438" y="4965700"/>
          <p14:tracePt t="135309" x="5549900" y="4965700"/>
          <p14:tracePt t="135325" x="5554663" y="4965700"/>
          <p14:tracePt t="135342" x="5561013" y="4972050"/>
          <p14:tracePt t="135358" x="5561013" y="4978400"/>
          <p14:tracePt t="135375" x="5565775" y="4978400"/>
          <p14:tracePt t="135391" x="5572125" y="4978400"/>
          <p14:tracePt t="135408" x="5589588" y="4978400"/>
          <p14:tracePt t="135425" x="5607050" y="4978400"/>
          <p14:tracePt t="135442" x="5629275" y="4983163"/>
          <p14:tracePt t="135458" x="5640388" y="4983163"/>
          <p14:tracePt t="135605" x="5646738" y="4983163"/>
          <p14:tracePt t="135613" x="5651500" y="4983163"/>
          <p14:tracePt t="135625" x="5657850" y="4983163"/>
          <p14:tracePt t="135641" x="5664200" y="4983163"/>
          <p14:tracePt t="135658" x="5668963" y="4983163"/>
          <p14:tracePt t="135725" x="5668963" y="4989513"/>
          <p14:tracePt t="135749" x="5664200" y="4989513"/>
          <p14:tracePt t="135781" x="5657850" y="4989513"/>
          <p14:tracePt t="135805" x="5651500" y="4989513"/>
          <p14:tracePt t="135825" x="5646738" y="4989513"/>
          <p14:tracePt t="135941" x="5646738" y="4983163"/>
          <p14:tracePt t="135949" x="5651500" y="4972050"/>
          <p14:tracePt t="135958" x="5657850" y="4965700"/>
          <p14:tracePt t="135975" x="5664200" y="4954588"/>
          <p14:tracePt t="135992" x="5668963" y="4949825"/>
          <p14:tracePt t="136008" x="5668963" y="4937125"/>
          <p14:tracePt t="136025" x="5675313" y="4937125"/>
          <p14:tracePt t="136269" x="5675313" y="4932363"/>
          <p14:tracePt t="136301" x="5668963" y="4926013"/>
          <p14:tracePt t="136325" x="5657850" y="4914900"/>
          <p14:tracePt t="136326" x="5651500" y="4897438"/>
          <p14:tracePt t="136342" x="5646738" y="4892675"/>
          <p14:tracePt t="136359" x="5640388" y="4879975"/>
          <p14:tracePt t="136375" x="5629275" y="4868863"/>
          <p14:tracePt t="136392" x="5629275" y="4864100"/>
          <p14:tracePt t="136408" x="5622925" y="4857750"/>
          <p14:tracePt t="136425" x="5622925" y="4851400"/>
          <p14:tracePt t="136441" x="5618163" y="4851400"/>
          <p14:tracePt t="13754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neterre – British Columbia, Canada</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A portion of the Senneterre substation, including 3 feeders, can be islanded.</a:t>
            </a:r>
          </a:p>
          <a:p>
            <a:endParaRPr lang="en-US" dirty="0"/>
          </a:p>
          <a:p>
            <a:r>
              <a:rPr lang="en-US" dirty="0"/>
              <a:t>This system is an example of a substation bus island.</a:t>
            </a:r>
          </a:p>
          <a:p>
            <a:pPr marL="0" indent="0">
              <a:buNone/>
            </a:pPr>
            <a:endParaRPr lang="en-US" dirty="0"/>
          </a:p>
          <a:p>
            <a:r>
              <a:rPr lang="en-US" dirty="0"/>
              <a:t>Distributed resources include:</a:t>
            </a:r>
          </a:p>
          <a:p>
            <a:pPr lvl="1"/>
            <a:r>
              <a:rPr lang="en-US" dirty="0"/>
              <a:t>Hydro. g</a:t>
            </a:r>
            <a:r>
              <a:rPr lang="en-US" dirty="0" smtClean="0"/>
              <a:t>eneration</a:t>
            </a:r>
          </a:p>
          <a:p>
            <a:endParaRPr lang="en-US" dirty="0"/>
          </a:p>
          <a:p>
            <a:r>
              <a:rPr lang="en-US" dirty="0" smtClean="0"/>
              <a:t>Designed to examine the following issues:</a:t>
            </a:r>
          </a:p>
          <a:p>
            <a:pPr lvl="1"/>
            <a:r>
              <a:rPr lang="en-US" dirty="0" smtClean="0"/>
              <a:t>Load management</a:t>
            </a:r>
          </a:p>
          <a:p>
            <a:pPr lvl="1"/>
            <a:r>
              <a:rPr lang="en-US" dirty="0" smtClean="0"/>
              <a:t>Load following capabilities</a:t>
            </a:r>
          </a:p>
          <a:p>
            <a:pPr lvl="1"/>
            <a:r>
              <a:rPr lang="en-US" dirty="0" smtClean="0"/>
              <a:t>Generator control and protection</a:t>
            </a:r>
          </a:p>
          <a:p>
            <a:pPr lvl="1"/>
            <a:r>
              <a:rPr lang="en-US" dirty="0" smtClean="0"/>
              <a:t>Resynchronization capabilities</a:t>
            </a:r>
          </a:p>
          <a:p>
            <a:pPr lvl="1"/>
            <a:r>
              <a:rPr lang="en-US" dirty="0" smtClean="0"/>
              <a:t>Black start capabilities</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t="2967" r="1532" b="3308"/>
          <a:stretch/>
        </p:blipFill>
        <p:spPr bwMode="auto">
          <a:xfrm>
            <a:off x="4648200" y="2795626"/>
            <a:ext cx="4038600" cy="21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69277507"/>
      </p:ext>
    </p:extLst>
  </p:cSld>
  <p:clrMapOvr>
    <a:masterClrMapping/>
  </p:clrMapOvr>
  <mc:AlternateContent xmlns:mc="http://schemas.openxmlformats.org/markup-compatibility/2006">
    <mc:Choice xmlns:p14="http://schemas.microsoft.com/office/powerpoint/2010/main" Requires="p14">
      <p:transition spd="slow" p14:dur="2000" advTm="177393"/>
    </mc:Choice>
    <mc:Fallback>
      <p:transition spd="slow" advTm="1773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8662" x="6892925" y="3937000"/>
          <p14:tracePt t="18800" x="6892925" y="3943350"/>
          <p14:tracePt t="18864" x="6886575" y="3943350"/>
          <p14:tracePt t="18884" x="6886575" y="3949700"/>
          <p14:tracePt t="18928" x="6880225" y="3954463"/>
          <p14:tracePt t="18936" x="6869113" y="3971925"/>
          <p14:tracePt t="18952" x="6858000" y="3983038"/>
          <p14:tracePt t="18967" x="6846888" y="3994150"/>
          <p14:tracePt t="18984" x="6835775" y="4022725"/>
          <p14:tracePt t="19001" x="6823075" y="4035425"/>
          <p14:tracePt t="19017" x="6823075" y="4046538"/>
          <p14:tracePt t="19034" x="6818313" y="4051300"/>
          <p14:tracePt t="19050" x="6818313" y="4064000"/>
          <p14:tracePt t="19067" x="6818313" y="4068763"/>
          <p14:tracePt t="19084" x="6818313" y="4079875"/>
          <p14:tracePt t="19101" x="6818313" y="4086225"/>
          <p14:tracePt t="19118" x="6818313" y="4103688"/>
          <p14:tracePt t="19134" x="6811963" y="4114800"/>
          <p14:tracePt t="19150" x="6807200" y="4121150"/>
          <p14:tracePt t="19167" x="6807200" y="4125913"/>
          <p14:tracePt t="19184" x="6807200" y="4137025"/>
          <p14:tracePt t="19680" x="6800850" y="4143375"/>
          <p14:tracePt t="19688" x="6789738" y="4143375"/>
          <p14:tracePt t="19696" x="6778625" y="4143375"/>
          <p14:tracePt t="19717" x="6754813" y="4154488"/>
          <p14:tracePt t="19718" x="6743700" y="4154488"/>
          <p14:tracePt t="19734" x="6726238" y="4165600"/>
          <p14:tracePt t="19751" x="6708775" y="4178300"/>
          <p14:tracePt t="19767" x="6697663" y="4189413"/>
          <p14:tracePt t="19767" x="6692900" y="4194175"/>
          <p14:tracePt t="19784" x="6680200" y="4211638"/>
          <p14:tracePt t="19800" x="6675438" y="4229100"/>
          <p14:tracePt t="19817" x="6664325" y="4246563"/>
          <p14:tracePt t="19834" x="6651625" y="4279900"/>
          <p14:tracePt t="19851" x="6640513" y="4308475"/>
          <p14:tracePt t="19867" x="6629400" y="4349750"/>
          <p14:tracePt t="19884" x="6629400" y="4378325"/>
          <p14:tracePt t="19900" x="6623050" y="4400550"/>
          <p14:tracePt t="19918" x="6618288" y="4418013"/>
          <p14:tracePt t="19934" x="6611938" y="4429125"/>
          <p14:tracePt t="19951" x="6611938" y="4435475"/>
          <p14:tracePt t="19967" x="6611938" y="4446588"/>
          <p14:tracePt t="19985" x="6607175" y="4457700"/>
          <p14:tracePt t="20000" x="6607175" y="4464050"/>
          <p14:tracePt t="20248" x="6607175" y="4468813"/>
          <p14:tracePt t="20264" x="6607175" y="4475163"/>
          <p14:tracePt t="20272" x="6611938" y="4486275"/>
          <p14:tracePt t="20284" x="6623050" y="4514850"/>
          <p14:tracePt t="20300" x="6635750" y="4549775"/>
          <p14:tracePt t="20318" x="6651625" y="4589463"/>
          <p14:tracePt t="20334" x="6657975" y="4622800"/>
          <p14:tracePt t="20351" x="6664325" y="4651375"/>
          <p14:tracePt t="20367" x="6669088" y="4668838"/>
          <p14:tracePt t="20367" x="6669088" y="4675188"/>
          <p14:tracePt t="20384" x="6669088" y="4686300"/>
          <p14:tracePt t="20520" x="6664325" y="4686300"/>
          <p14:tracePt t="20632" x="6657975" y="4686300"/>
          <p14:tracePt t="20656" x="6651625" y="4686300"/>
          <p14:tracePt t="20720" x="6651625" y="4692650"/>
          <p14:tracePt t="20760" x="6651625" y="4697413"/>
          <p14:tracePt t="20768" x="6651625" y="4703763"/>
          <p14:tracePt t="20771" x="6646863" y="4714875"/>
          <p14:tracePt t="20784" x="6646863" y="4754563"/>
          <p14:tracePt t="20800" x="6640513" y="4778375"/>
          <p14:tracePt t="20817" x="6640513" y="4800600"/>
          <p14:tracePt t="20834" x="6640513" y="4806950"/>
          <p14:tracePt t="21008" x="6640513" y="4811713"/>
          <p14:tracePt t="21021" x="6635750" y="4811713"/>
          <p14:tracePt t="21056" x="6629400" y="4811713"/>
          <p14:tracePt t="21104" x="6629400" y="4818063"/>
          <p14:tracePt t="21897" x="6623050" y="4818063"/>
          <p14:tracePt t="21929" x="6618288" y="4818063"/>
          <p14:tracePt t="21945" x="6611938" y="4818063"/>
          <p14:tracePt t="21969" x="6607175" y="4818063"/>
          <p14:tracePt t="22001" x="6600825" y="4818063"/>
          <p14:tracePt t="22009" x="6600825" y="4822825"/>
          <p14:tracePt t="22065" x="6594475" y="4822825"/>
          <p14:tracePt t="22097" x="6589713" y="4822825"/>
          <p14:tracePt t="22369" x="6589713" y="4818063"/>
          <p14:tracePt t="22385" x="6589713" y="4811713"/>
          <p14:tracePt t="22401" x="6589713" y="4806950"/>
          <p14:tracePt t="22425" x="6589713" y="4800600"/>
          <p14:tracePt t="22441" x="6589713" y="4794250"/>
          <p14:tracePt t="22473" x="6589713" y="4789488"/>
          <p14:tracePt t="22484" x="6589713" y="4783138"/>
          <p14:tracePt t="22488" x="6589713" y="4778375"/>
          <p14:tracePt t="22501" x="6589713" y="4772025"/>
          <p14:tracePt t="22518" x="6589713" y="4765675"/>
          <p14:tracePt t="22535" x="6589713" y="4760913"/>
          <p14:tracePt t="22551" x="6589713" y="4754563"/>
          <p14:tracePt t="22568" x="6589713" y="4743450"/>
          <p14:tracePt t="22584" x="6589713" y="4737100"/>
          <p14:tracePt t="22601" x="6589713" y="4725988"/>
          <p14:tracePt t="22618" x="6589713" y="4721225"/>
          <p14:tracePt t="22635" x="6589713" y="4714875"/>
          <p14:tracePt t="22651" x="6589713" y="4703763"/>
          <p14:tracePt t="22668" x="6583363" y="4697413"/>
          <p14:tracePt t="22684" x="6583363" y="4686300"/>
          <p14:tracePt t="22701" x="6583363" y="4679950"/>
          <p14:tracePt t="22718" x="6583363" y="4664075"/>
          <p14:tracePt t="22735" x="6583363" y="4651375"/>
          <p14:tracePt t="22751" x="6578600" y="4635500"/>
          <p14:tracePt t="22768" x="6578600" y="4622800"/>
          <p14:tracePt t="22784" x="6572250" y="4606925"/>
          <p14:tracePt t="22801" x="6572250" y="4594225"/>
          <p14:tracePt t="22818" x="6565900" y="4578350"/>
          <p14:tracePt t="22834" x="6565900" y="4560888"/>
          <p14:tracePt t="22852" x="6561138" y="4543425"/>
          <p14:tracePt t="22868" x="6554788" y="4525963"/>
          <p14:tracePt t="22885" x="6554788" y="4508500"/>
          <p14:tracePt t="22901" x="6554788" y="4503738"/>
          <p14:tracePt t="22918" x="6554788" y="4492625"/>
          <p14:tracePt t="22934" x="6554788" y="4475163"/>
          <p14:tracePt t="22952" x="6550025" y="4464050"/>
          <p14:tracePt t="22968" x="6550025" y="4446588"/>
          <p14:tracePt t="23089" x="6550025" y="4440238"/>
          <p14:tracePt t="23097" x="6550025" y="4435475"/>
          <p14:tracePt t="23118" x="6550025" y="4429125"/>
          <p14:tracePt t="23134" x="6550025" y="4418013"/>
          <p14:tracePt t="23135" x="6550025" y="4406900"/>
          <p14:tracePt t="23152" x="6550025" y="4400550"/>
          <p14:tracePt t="23168" x="6550025" y="4394200"/>
          <p14:tracePt t="23168" x="6550025" y="4389438"/>
          <p14:tracePt t="23185" x="6550025" y="4383088"/>
          <p14:tracePt t="23201" x="6550025" y="4378325"/>
          <p14:tracePt t="23218" x="6550025" y="4365625"/>
          <p14:tracePt t="23234" x="6550025" y="4360863"/>
          <p14:tracePt t="23251" x="6550025" y="4354513"/>
          <p14:tracePt t="23268" x="6550025" y="4349750"/>
          <p14:tracePt t="23285" x="6550025" y="4343400"/>
          <p14:tracePt t="23301" x="6550025" y="4337050"/>
          <p14:tracePt t="23318" x="6550025" y="4332288"/>
          <p14:tracePt t="23334" x="6550025" y="4325938"/>
          <p14:tracePt t="23425" x="6550025" y="4321175"/>
          <p14:tracePt t="23436" x="6550025" y="4308475"/>
          <p14:tracePt t="23452" x="6550025" y="4292600"/>
          <p14:tracePt t="23468" x="6550025" y="4286250"/>
          <p14:tracePt t="23485" x="6550025" y="4275138"/>
          <p14:tracePt t="23501" x="6550025" y="4268788"/>
          <p14:tracePt t="23649" x="6550025" y="4264025"/>
          <p14:tracePt t="23737" x="6550025" y="4257675"/>
          <p14:tracePt t="23753" x="6550025" y="4251325"/>
          <p14:tracePt t="23754" x="6550025" y="4246563"/>
          <p14:tracePt t="23768" x="6537325" y="4229100"/>
          <p14:tracePt t="23785" x="6537325" y="4222750"/>
          <p14:tracePt t="23801" x="6532563" y="4211638"/>
          <p14:tracePt t="23818" x="6532563" y="4206875"/>
          <p14:tracePt t="24001" x="6526213" y="4206875"/>
          <p14:tracePt t="24041" x="6521450" y="4206875"/>
          <p14:tracePt t="24057" x="6515100" y="4206875"/>
          <p14:tracePt t="24065" x="6503988" y="4206875"/>
          <p14:tracePt t="24084" x="6469063" y="4206875"/>
          <p14:tracePt t="24085" x="6423025" y="4200525"/>
          <p14:tracePt t="24101" x="6372225" y="4200525"/>
          <p14:tracePt t="24118" x="6326188" y="4194175"/>
          <p14:tracePt t="24134" x="6275388" y="4194175"/>
          <p14:tracePt t="24151" x="6246813" y="4194175"/>
          <p14:tracePt t="24168" x="6218238" y="4189413"/>
          <p14:tracePt t="24168" x="6207125" y="4189413"/>
          <p14:tracePt t="24185" x="6189663" y="4189413"/>
          <p14:tracePt t="24201" x="6178550" y="4189413"/>
          <p14:tracePt t="24218" x="6172200" y="4183063"/>
          <p14:tracePt t="24234" x="6161088" y="4183063"/>
          <p14:tracePt t="24251" x="6143625" y="4183063"/>
          <p14:tracePt t="24268" x="6132513" y="4183063"/>
          <p14:tracePt t="24284" x="6097588" y="4183063"/>
          <p14:tracePt t="24301" x="6064250" y="4183063"/>
          <p14:tracePt t="24318" x="6018213" y="4178300"/>
          <p14:tracePt t="24334" x="5937250" y="4178300"/>
          <p14:tracePt t="24351" x="5857875" y="4178300"/>
          <p14:tracePt t="24368" x="5778500" y="4178300"/>
          <p14:tracePt t="24384" x="5675313" y="4171950"/>
          <p14:tracePt t="24401" x="5611813" y="4171950"/>
          <p14:tracePt t="24418" x="5561013" y="4165600"/>
          <p14:tracePt t="24434" x="5503863" y="4160838"/>
          <p14:tracePt t="24451" x="5457825" y="4160838"/>
          <p14:tracePt t="24468" x="5435600" y="4154488"/>
          <p14:tracePt t="24484" x="5411788" y="4154488"/>
          <p14:tracePt t="24501" x="5394325" y="4154488"/>
          <p14:tracePt t="24518" x="5383213" y="4149725"/>
          <p14:tracePt t="24535" x="5360988" y="4143375"/>
          <p14:tracePt t="24551" x="5343525" y="4143375"/>
          <p14:tracePt t="24568" x="5326063" y="4137025"/>
          <p14:tracePt t="24584" x="5292725" y="4132263"/>
          <p14:tracePt t="24601" x="5264150" y="4132263"/>
          <p14:tracePt t="24618" x="5235575" y="4125913"/>
          <p14:tracePt t="24635" x="5194300" y="4125913"/>
          <p14:tracePt t="24651" x="5160963" y="4125913"/>
          <p14:tracePt t="24668" x="5132388" y="4121150"/>
          <p14:tracePt t="24684" x="5092700" y="4121150"/>
          <p14:tracePt t="24702" x="5046663" y="4114800"/>
          <p14:tracePt t="24718" x="5006975" y="4114800"/>
          <p14:tracePt t="24735" x="4965700" y="4108450"/>
          <p14:tracePt t="24751" x="4914900" y="4103688"/>
          <p14:tracePt t="24768" x="4879975" y="4097338"/>
          <p14:tracePt t="24784" x="4829175" y="4097338"/>
          <p14:tracePt t="24801" x="4806950" y="4092575"/>
          <p14:tracePt t="24818" x="4789488" y="4086225"/>
          <p14:tracePt t="24835" x="4783138" y="4086225"/>
          <p14:tracePt t="24851" x="4783138" y="4079875"/>
          <p14:tracePt t="24905" x="4783138" y="4075113"/>
          <p14:tracePt t="24913" x="4783138" y="4068763"/>
          <p14:tracePt t="24929" x="4783138" y="4064000"/>
          <p14:tracePt t="24935" x="4783138" y="4057650"/>
          <p14:tracePt t="24951" x="4783138" y="4046538"/>
          <p14:tracePt t="24968" x="4783138" y="4035425"/>
          <p14:tracePt t="24984" x="4783138" y="4011613"/>
          <p14:tracePt t="25001" x="4783138" y="4000500"/>
          <p14:tracePt t="25018" x="4783138" y="3989388"/>
          <p14:tracePt t="25035" x="4783138" y="3983038"/>
          <p14:tracePt t="25051" x="4783138" y="3978275"/>
          <p14:tracePt t="25241" x="4783138" y="3971925"/>
          <p14:tracePt t="25249" x="4789488" y="3971925"/>
          <p14:tracePt t="25268" x="4789488" y="3965575"/>
          <p14:tracePt t="25268" x="4794250" y="3954463"/>
          <p14:tracePt t="25284" x="4794250" y="3943350"/>
          <p14:tracePt t="25301" x="4806950" y="3932238"/>
          <p14:tracePt t="25318" x="4806950" y="3914775"/>
          <p14:tracePt t="25335" x="4811713" y="3892550"/>
          <p14:tracePt t="25351" x="4818063" y="3879850"/>
          <p14:tracePt t="25368" x="4822825" y="3857625"/>
          <p14:tracePt t="25384" x="4835525" y="3817938"/>
          <p14:tracePt t="25402" x="4835525" y="3794125"/>
          <p14:tracePt t="25418" x="4840288" y="3765550"/>
          <p14:tracePt t="25434" x="4846638" y="3743325"/>
          <p14:tracePt t="25452" x="4851400" y="3714750"/>
          <p14:tracePt t="25469" x="4851400" y="3697288"/>
          <p14:tracePt t="25485" x="4857750" y="3668713"/>
          <p14:tracePt t="25503" x="4864100" y="3651250"/>
          <p14:tracePt t="25519" x="4868863" y="3629025"/>
          <p14:tracePt t="25536" x="4875213" y="3611563"/>
          <p14:tracePt t="25552" x="4879975" y="3589338"/>
          <p14:tracePt t="25569" x="4879975" y="3565525"/>
          <p14:tracePt t="25585" x="4886325" y="3543300"/>
          <p14:tracePt t="25602" x="4892675" y="3521075"/>
          <p14:tracePt t="25619" x="4897438" y="3503613"/>
          <p14:tracePt t="25635" x="4897438" y="3492500"/>
          <p14:tracePt t="25652" x="4897438" y="3479800"/>
          <p14:tracePt t="25669" x="4903788" y="3463925"/>
          <p14:tracePt t="25685" x="4908550" y="3446463"/>
          <p14:tracePt t="25702" x="4908550" y="3440113"/>
          <p14:tracePt t="25719" x="4914900" y="3429000"/>
          <p14:tracePt t="25736" x="4914900" y="3417888"/>
          <p14:tracePt t="25752" x="4921250" y="3411538"/>
          <p14:tracePt t="25769" x="4921250" y="3406775"/>
          <p14:tracePt t="26130" x="4926013" y="3406775"/>
          <p14:tracePt t="26138" x="4926013" y="3400425"/>
          <p14:tracePt t="26146" x="4932363" y="3400425"/>
          <p14:tracePt t="26152" x="4937125" y="3394075"/>
          <p14:tracePt t="26169" x="4960938" y="3382963"/>
          <p14:tracePt t="26169" x="4972050" y="3382963"/>
          <p14:tracePt t="26186" x="4983163" y="3371850"/>
          <p14:tracePt t="26202" x="4994275" y="3365500"/>
          <p14:tracePt t="26220" x="5000625" y="3360738"/>
          <p14:tracePt t="26298" x="5006975" y="3360738"/>
          <p14:tracePt t="26322" x="5011738" y="3360738"/>
          <p14:tracePt t="26354" x="5018088" y="3360738"/>
          <p14:tracePt t="26370" x="5018088" y="3354388"/>
          <p14:tracePt t="26385" x="5022850" y="3354388"/>
          <p14:tracePt t="26402" x="5029200" y="3354388"/>
          <p14:tracePt t="26442" x="5035550" y="3354388"/>
          <p14:tracePt t="26458" x="5046663" y="3354388"/>
          <p14:tracePt t="26466" x="5064125" y="3354388"/>
          <p14:tracePt t="26474" x="5075238" y="3354388"/>
          <p14:tracePt t="26486" x="5097463" y="3354388"/>
          <p14:tracePt t="26502" x="5103813" y="3354388"/>
          <p14:tracePt t="26519" x="5114925" y="3354388"/>
          <p14:tracePt t="26535" x="5121275" y="3354388"/>
          <p14:tracePt t="26552" x="5126038" y="3354388"/>
          <p14:tracePt t="26568" x="5132388" y="3354388"/>
          <p14:tracePt t="26568" x="5137150" y="3360738"/>
          <p14:tracePt t="26586" x="5154613" y="3371850"/>
          <p14:tracePt t="26602" x="5172075" y="3389313"/>
          <p14:tracePt t="26619" x="5189538" y="3411538"/>
          <p14:tracePt t="26635" x="5200650" y="3435350"/>
          <p14:tracePt t="26652" x="5207000" y="3463925"/>
          <p14:tracePt t="26668" x="5222875" y="3492500"/>
          <p14:tracePt t="26686" x="5235575" y="3536950"/>
          <p14:tracePt t="26702" x="5246688" y="3589338"/>
          <p14:tracePt t="26719" x="5257800" y="3640138"/>
          <p14:tracePt t="26735" x="5264150" y="3679825"/>
          <p14:tracePt t="26752" x="5264150" y="3732213"/>
          <p14:tracePt t="26768" x="5264150" y="3765550"/>
          <p14:tracePt t="26768" x="5264150" y="3783013"/>
          <p14:tracePt t="26786" x="5251450" y="3817938"/>
          <p14:tracePt t="26802" x="5240338" y="3846513"/>
          <p14:tracePt t="26819" x="5222875" y="3863975"/>
          <p14:tracePt t="26835" x="5211763" y="3875088"/>
          <p14:tracePt t="26852" x="5189538" y="3879850"/>
          <p14:tracePt t="26868" x="5160963" y="3886200"/>
          <p14:tracePt t="26886" x="5126038" y="3886200"/>
          <p14:tracePt t="26902" x="5092700" y="3886200"/>
          <p14:tracePt t="26919" x="5051425" y="3879850"/>
          <p14:tracePt t="26935" x="4989513" y="3857625"/>
          <p14:tracePt t="26952" x="4921250" y="3822700"/>
          <p14:tracePt t="26968" x="4857750" y="3783013"/>
          <p14:tracePt t="26968" x="4829175" y="3760788"/>
          <p14:tracePt t="26986" x="4783138" y="3721100"/>
          <p14:tracePt t="27002" x="4743450" y="3668713"/>
          <p14:tracePt t="27019" x="4714875" y="3617913"/>
          <p14:tracePt t="27035" x="4697413" y="3565525"/>
          <p14:tracePt t="27053" x="4692650" y="3514725"/>
          <p14:tracePt t="27068" x="4692650" y="3468688"/>
          <p14:tracePt t="27085" x="4708525" y="3429000"/>
          <p14:tracePt t="27102" x="4737100" y="3394075"/>
          <p14:tracePt t="27119" x="4772025" y="3365500"/>
          <p14:tracePt t="27135" x="4818063" y="3336925"/>
          <p14:tracePt t="27152" x="4875213" y="3321050"/>
          <p14:tracePt t="27168" x="4921250" y="3308350"/>
          <p14:tracePt t="27168" x="4949825" y="3308350"/>
          <p14:tracePt t="27186" x="4989513" y="3308350"/>
          <p14:tracePt t="27202" x="5035550" y="3325813"/>
          <p14:tracePt t="27219" x="5075238" y="3360738"/>
          <p14:tracePt t="27235" x="5114925" y="3417888"/>
          <p14:tracePt t="27252" x="5165725" y="3503613"/>
          <p14:tracePt t="27268" x="5211763" y="3611563"/>
          <p14:tracePt t="27285" x="5246688" y="3725863"/>
          <p14:tracePt t="27302" x="5264150" y="3822700"/>
          <p14:tracePt t="27319" x="5264150" y="3875088"/>
          <p14:tracePt t="27335" x="5264150" y="3908425"/>
          <p14:tracePt t="27352" x="5251450" y="3937000"/>
          <p14:tracePt t="27368" x="5235575" y="3949700"/>
          <p14:tracePt t="27368" x="5222875" y="3954463"/>
          <p14:tracePt t="27386" x="5194300" y="3960813"/>
          <p14:tracePt t="27402" x="5172075" y="3960813"/>
          <p14:tracePt t="27419" x="5132388" y="3960813"/>
          <p14:tracePt t="27435" x="5086350" y="3937000"/>
          <p14:tracePt t="27452" x="5018088" y="3903663"/>
          <p14:tracePt t="27468" x="4949825" y="3857625"/>
          <p14:tracePt t="27485" x="4886325" y="3806825"/>
          <p14:tracePt t="27502" x="4846638" y="3754438"/>
          <p14:tracePt t="27519" x="4818063" y="3708400"/>
          <p14:tracePt t="27535" x="4806950" y="3668713"/>
          <p14:tracePt t="27552" x="4806950" y="3629025"/>
          <p14:tracePt t="27568" x="4818063" y="3606800"/>
          <p14:tracePt t="27568" x="4822825" y="3594100"/>
          <p14:tracePt t="27586" x="4851400" y="3571875"/>
          <p14:tracePt t="27602" x="4886325" y="3554413"/>
          <p14:tracePt t="27618" x="4926013" y="3549650"/>
          <p14:tracePt t="27635" x="4965700" y="3549650"/>
          <p14:tracePt t="27652" x="5022850" y="3565525"/>
          <p14:tracePt t="27668" x="5086350" y="3611563"/>
          <p14:tracePt t="27685" x="5149850" y="3668713"/>
          <p14:tracePt t="27702" x="5218113" y="3743325"/>
          <p14:tracePt t="27719" x="5257800" y="3800475"/>
          <p14:tracePt t="27735" x="5280025" y="3835400"/>
          <p14:tracePt t="27752" x="5286375" y="3851275"/>
          <p14:tracePt t="27768" x="5286375" y="3857625"/>
          <p14:tracePt t="27785" x="5286375" y="3868738"/>
          <p14:tracePt t="27803" x="5286375" y="3875088"/>
          <p14:tracePt t="27818" x="5275263" y="3886200"/>
          <p14:tracePt t="27835" x="5275263" y="3892550"/>
          <p14:tracePt t="27852" x="5264150" y="3897313"/>
          <p14:tracePt t="27869" x="5257800" y="3903663"/>
          <p14:tracePt t="27885" x="5246688" y="3903663"/>
          <p14:tracePt t="27902" x="5229225" y="3903663"/>
          <p14:tracePt t="27918" x="5194300" y="3903663"/>
          <p14:tracePt t="27935" x="5160963" y="3903663"/>
          <p14:tracePt t="27952" x="5097463" y="3875088"/>
          <p14:tracePt t="27969" x="5035550" y="3835400"/>
          <p14:tracePt t="27985" x="4949825" y="3754438"/>
          <p14:tracePt t="28002" x="4903788" y="3697288"/>
          <p14:tracePt t="28018" x="4879975" y="3640138"/>
          <p14:tracePt t="28036" x="4864100" y="3589338"/>
          <p14:tracePt t="28052" x="4857750" y="3549650"/>
          <p14:tracePt t="28069" x="4857750" y="3508375"/>
          <p14:tracePt t="28085" x="4857750" y="3463925"/>
          <p14:tracePt t="28102" x="4868863" y="3435350"/>
          <p14:tracePt t="28118" x="4886325" y="3406775"/>
          <p14:tracePt t="28135" x="4908550" y="3371850"/>
          <p14:tracePt t="28152" x="4937125" y="3343275"/>
          <p14:tracePt t="28169" x="4978400" y="3303588"/>
          <p14:tracePt t="28185" x="5040313" y="3251200"/>
          <p14:tracePt t="28202" x="5080000" y="3228975"/>
          <p14:tracePt t="28218" x="5114925" y="3206750"/>
          <p14:tracePt t="28236" x="5149850" y="3182938"/>
          <p14:tracePt t="28252" x="5178425" y="3165475"/>
          <p14:tracePt t="28269" x="5200650" y="3154363"/>
          <p14:tracePt t="28285" x="5218113" y="3149600"/>
          <p14:tracePt t="28302" x="5240338" y="3149600"/>
          <p14:tracePt t="28318" x="5264150" y="3154363"/>
          <p14:tracePt t="28335" x="5303838" y="3165475"/>
          <p14:tracePt t="28352" x="5378450" y="3189288"/>
          <p14:tracePt t="28369" x="5464175" y="3217863"/>
          <p14:tracePt t="28385" x="5618163" y="3228975"/>
          <p14:tracePt t="28402" x="5732463" y="3235325"/>
          <p14:tracePt t="28418" x="5851525" y="3240088"/>
          <p14:tracePt t="28436" x="5965825" y="3240088"/>
          <p14:tracePt t="28452" x="6086475" y="3246438"/>
          <p14:tracePt t="28469" x="6200775" y="3246438"/>
          <p14:tracePt t="28485" x="6321425" y="3251200"/>
          <p14:tracePt t="28502" x="6446838" y="3251200"/>
          <p14:tracePt t="28518" x="6554788" y="3251200"/>
          <p14:tracePt t="28535" x="6664325" y="3251200"/>
          <p14:tracePt t="28552" x="6778625" y="3251200"/>
          <p14:tracePt t="28569" x="6897688" y="3251200"/>
          <p14:tracePt t="28585" x="7058025" y="3251200"/>
          <p14:tracePt t="28602" x="7178675" y="3251200"/>
          <p14:tracePt t="28618" x="7286625" y="3251200"/>
          <p14:tracePt t="28635" x="7394575" y="3251200"/>
          <p14:tracePt t="28652" x="7475538" y="3251200"/>
          <p14:tracePt t="28669" x="7532688" y="3257550"/>
          <p14:tracePt t="28685" x="7566025" y="3257550"/>
          <p14:tracePt t="28702" x="7583488" y="3257550"/>
          <p14:tracePt t="28922" x="7578725" y="3257550"/>
          <p14:tracePt t="28937" x="7572375" y="3257550"/>
          <p14:tracePt t="28938" x="7566025" y="3257550"/>
          <p14:tracePt t="28952" x="7537450" y="3257550"/>
          <p14:tracePt t="28969" x="7504113" y="3257550"/>
          <p14:tracePt t="28985" x="7446963" y="3263900"/>
          <p14:tracePt t="29002" x="7412038" y="3268663"/>
          <p14:tracePt t="29018" x="7383463" y="3279775"/>
          <p14:tracePt t="29035" x="7361238" y="3286125"/>
          <p14:tracePt t="29052" x="7343775" y="3292475"/>
          <p14:tracePt t="29068" x="7343775" y="3297238"/>
          <p14:tracePt t="29085" x="7337425" y="3297238"/>
          <p14:tracePt t="29102" x="7337425" y="3303588"/>
          <p14:tracePt t="29118" x="7332663" y="3308350"/>
          <p14:tracePt t="29135" x="7326313" y="3321050"/>
          <p14:tracePt t="29152" x="7315200" y="3343275"/>
          <p14:tracePt t="29169" x="7308850" y="3360738"/>
          <p14:tracePt t="29185" x="7292975" y="3422650"/>
          <p14:tracePt t="29202" x="7292975" y="3475038"/>
          <p14:tracePt t="29218" x="7280275" y="3532188"/>
          <p14:tracePt t="29235" x="7275513" y="3594100"/>
          <p14:tracePt t="29252" x="7275513" y="3657600"/>
          <p14:tracePt t="29269" x="7275513" y="3721100"/>
          <p14:tracePt t="29285" x="7275513" y="3771900"/>
          <p14:tracePt t="29302" x="7275513" y="3829050"/>
          <p14:tracePt t="29318" x="7275513" y="3886200"/>
          <p14:tracePt t="29335" x="7280275" y="3943350"/>
          <p14:tracePt t="29352" x="7280275" y="3994150"/>
          <p14:tracePt t="29368" x="7280275" y="4040188"/>
          <p14:tracePt t="29385" x="7286625" y="4114800"/>
          <p14:tracePt t="29402" x="7292975" y="4160838"/>
          <p14:tracePt t="29418" x="7297738" y="4211638"/>
          <p14:tracePt t="29435" x="7304088" y="4264025"/>
          <p14:tracePt t="29452" x="7308850" y="4303713"/>
          <p14:tracePt t="29468" x="7315200" y="4337050"/>
          <p14:tracePt t="29485" x="7315200" y="4365625"/>
          <p14:tracePt t="29502" x="7315200" y="4383088"/>
          <p14:tracePt t="29519" x="7315200" y="4406900"/>
          <p14:tracePt t="29535" x="7315200" y="4422775"/>
          <p14:tracePt t="29552" x="7321550" y="4446588"/>
          <p14:tracePt t="29568" x="7321550" y="4457700"/>
          <p14:tracePt t="29568" x="7326313" y="4464050"/>
          <p14:tracePt t="29586" x="7326313" y="4475163"/>
          <p14:tracePt t="29602" x="7326313" y="4486275"/>
          <p14:tracePt t="29619" x="7326313" y="4492625"/>
          <p14:tracePt t="29635" x="7326313" y="4497388"/>
          <p14:tracePt t="29737" x="7326313" y="4492625"/>
          <p14:tracePt t="29753" x="7326313" y="4486275"/>
          <p14:tracePt t="29770" x="7326313" y="4479925"/>
          <p14:tracePt t="29774" x="7321550" y="4451350"/>
          <p14:tracePt t="29786" x="7321550" y="4411663"/>
          <p14:tracePt t="29802" x="7315200" y="4354513"/>
          <p14:tracePt t="29819" x="7308850" y="4292600"/>
          <p14:tracePt t="29835" x="7308850" y="4217988"/>
          <p14:tracePt t="29852" x="7304088" y="4154488"/>
          <p14:tracePt t="29868" x="7297738" y="4092575"/>
          <p14:tracePt t="29886" x="7292975" y="4035425"/>
          <p14:tracePt t="29902" x="7286625" y="3989388"/>
          <p14:tracePt t="29919" x="7280275" y="3949700"/>
          <p14:tracePt t="29935" x="7275513" y="3921125"/>
          <p14:tracePt t="29952" x="7275513" y="3897313"/>
          <p14:tracePt t="29968" x="7275513" y="3875088"/>
          <p14:tracePt t="29986" x="7269163" y="3863975"/>
          <p14:tracePt t="30002" x="7269163" y="3857625"/>
          <p14:tracePt t="30338" x="7275513" y="3857625"/>
          <p14:tracePt t="30352" x="7286625" y="3857625"/>
          <p14:tracePt t="30352" x="7326313" y="3857625"/>
          <p14:tracePt t="30368" x="7383463" y="3857625"/>
          <p14:tracePt t="30368" x="7412038" y="3857625"/>
          <p14:tracePt t="30386" x="7486650" y="3857625"/>
          <p14:tracePt t="30402" x="7561263" y="3857625"/>
          <p14:tracePt t="30418" x="7635875" y="3857625"/>
          <p14:tracePt t="30435" x="7704138" y="3857625"/>
          <p14:tracePt t="30452" x="7766050" y="3857625"/>
          <p14:tracePt t="30468" x="7823200" y="3857625"/>
          <p14:tracePt t="30485" x="7875588" y="3851275"/>
          <p14:tracePt t="30502" x="7915275" y="3851275"/>
          <p14:tracePt t="30519" x="7950200" y="3846513"/>
          <p14:tracePt t="30535" x="7972425" y="3846513"/>
          <p14:tracePt t="30552" x="7983538" y="3846513"/>
          <p14:tracePt t="30642" x="7978775" y="3846513"/>
          <p14:tracePt t="30674" x="7972425" y="3846513"/>
          <p14:tracePt t="30685" x="7950200" y="3851275"/>
          <p14:tracePt t="30685" x="7897813" y="3868738"/>
          <p14:tracePt t="30702" x="7818438" y="3892550"/>
          <p14:tracePt t="30719" x="7726363" y="3914775"/>
          <p14:tracePt t="30735" x="7618413" y="3932238"/>
          <p14:tracePt t="30752" x="7504113" y="3943350"/>
          <p14:tracePt t="30768" x="7412038" y="3954463"/>
          <p14:tracePt t="30768" x="7372350" y="3960813"/>
          <p14:tracePt t="30786" x="7304088" y="3971925"/>
          <p14:tracePt t="30802" x="7264400" y="3978275"/>
          <p14:tracePt t="30818" x="7246938" y="3978275"/>
          <p14:tracePt t="30835" x="7240588" y="3983038"/>
          <p14:tracePt t="30937" x="7240588" y="3989388"/>
          <p14:tracePt t="30969" x="7246938" y="3989388"/>
          <p14:tracePt t="30986" x="7258050" y="3989388"/>
          <p14:tracePt t="30986" x="7315200" y="3994150"/>
          <p14:tracePt t="31002" x="7389813" y="4000500"/>
          <p14:tracePt t="31018" x="7480300" y="4006850"/>
          <p14:tracePt t="31035" x="7594600" y="4006850"/>
          <p14:tracePt t="31052" x="7693025" y="4011613"/>
          <p14:tracePt t="31068" x="7789863" y="4011613"/>
          <p14:tracePt t="31085" x="7851775" y="4017963"/>
          <p14:tracePt t="31101" x="7880350" y="4017963"/>
          <p14:tracePt t="31118" x="7886700" y="4017963"/>
          <p14:tracePt t="31154" x="7886700" y="4022725"/>
          <p14:tracePt t="31193" x="7880350" y="4022725"/>
          <p14:tracePt t="31201" x="7864475" y="4022725"/>
          <p14:tracePt t="31218" x="7807325" y="4029075"/>
          <p14:tracePt t="31235" x="7743825" y="4029075"/>
          <p14:tracePt t="31252" x="7640638" y="4046538"/>
          <p14:tracePt t="31269" x="7521575" y="4057650"/>
          <p14:tracePt t="31285" x="7418388" y="4068763"/>
          <p14:tracePt t="31303" x="7337425" y="4079875"/>
          <p14:tracePt t="31318" x="7280275" y="4092575"/>
          <p14:tracePt t="31335" x="7258050" y="4092575"/>
          <p14:tracePt t="31433" x="7258050" y="4097338"/>
          <p14:tracePt t="31434" x="7264400" y="4097338"/>
          <p14:tracePt t="31452" x="7292975" y="4103688"/>
          <p14:tracePt t="31468" x="7361238" y="4108450"/>
          <p14:tracePt t="31485" x="7458075" y="4108450"/>
          <p14:tracePt t="31502" x="7578725" y="4103688"/>
          <p14:tracePt t="31518" x="7708900" y="4097338"/>
          <p14:tracePt t="31535" x="7818438" y="4092575"/>
          <p14:tracePt t="31551" x="7897813" y="4086225"/>
          <p14:tracePt t="31569" x="7950200" y="4086225"/>
          <p14:tracePt t="31585" x="7983538" y="4086225"/>
          <p14:tracePt t="31801" x="7978775" y="4086225"/>
          <p14:tracePt t="31818" x="7972425" y="4086225"/>
          <p14:tracePt t="31826" x="7937500" y="4086225"/>
          <p14:tracePt t="31835" x="7875588" y="4086225"/>
          <p14:tracePt t="31851" x="7789863" y="4086225"/>
          <p14:tracePt t="31869" x="7669213" y="4086225"/>
          <p14:tracePt t="31885" x="7537450" y="4086225"/>
          <p14:tracePt t="31902" x="7435850" y="4086225"/>
          <p14:tracePt t="31918" x="7372350" y="4086225"/>
          <p14:tracePt t="31935" x="7350125" y="4086225"/>
          <p14:tracePt t="32057" x="7354888" y="4086225"/>
          <p14:tracePt t="32073" x="7372350" y="4086225"/>
          <p14:tracePt t="32081" x="7400925" y="4086225"/>
          <p14:tracePt t="32089" x="7458075" y="4086225"/>
          <p14:tracePt t="32102" x="7543800" y="4086225"/>
          <p14:tracePt t="32118" x="7635875" y="4086225"/>
          <p14:tracePt t="32135" x="7726363" y="4086225"/>
          <p14:tracePt t="32151" x="7794625" y="4086225"/>
          <p14:tracePt t="32169" x="7847013" y="4086225"/>
          <p14:tracePt t="32185" x="7869238" y="4086225"/>
          <p14:tracePt t="32976" x="7864475" y="4086225"/>
          <p14:tracePt t="32984" x="7858125" y="4086225"/>
          <p14:tracePt t="32985" x="7840663" y="4086225"/>
          <p14:tracePt t="33001" x="7812088" y="4086225"/>
          <p14:tracePt t="33018" x="7778750" y="4086225"/>
          <p14:tracePt t="33034" x="7750175" y="4092575"/>
          <p14:tracePt t="33051" x="7721600" y="4092575"/>
          <p14:tracePt t="33067" x="7704138" y="4092575"/>
          <p14:tracePt t="33084" x="7693025" y="4092575"/>
          <p14:tracePt t="33100" x="7680325" y="4092575"/>
          <p14:tracePt t="33117" x="7680325" y="4097338"/>
          <p14:tracePt t="33440" x="7675563" y="4097338"/>
          <p14:tracePt t="33456" x="7664450" y="4097338"/>
          <p14:tracePt t="33467" x="7646988" y="4097338"/>
          <p14:tracePt t="33472" x="7618413" y="4097338"/>
          <p14:tracePt t="33484" x="7578725" y="4103688"/>
          <p14:tracePt t="33500" x="7543800" y="4103688"/>
          <p14:tracePt t="33518" x="7515225" y="4108450"/>
          <p14:tracePt t="33534" x="7497763" y="4108450"/>
          <p14:tracePt t="33551" x="7493000" y="4108450"/>
          <p14:tracePt t="33920" x="7486650" y="4108450"/>
          <p14:tracePt t="33928" x="7469188" y="4108450"/>
          <p14:tracePt t="33936" x="7435850" y="4108450"/>
          <p14:tracePt t="33951" x="7407275" y="4114800"/>
          <p14:tracePt t="33967" x="7372350" y="4114800"/>
          <p14:tracePt t="33967" x="7354888" y="4114800"/>
          <p14:tracePt t="33984" x="7332663" y="4121150"/>
          <p14:tracePt t="34001" x="7326313" y="4121150"/>
          <p14:tracePt t="34672" x="7326313" y="4114800"/>
          <p14:tracePt t="34688" x="7326313" y="4108450"/>
          <p14:tracePt t="34696" x="7326313" y="4103688"/>
          <p14:tracePt t="34701" x="7321550" y="4086225"/>
          <p14:tracePt t="34717" x="7315200" y="4075113"/>
          <p14:tracePt t="34734" x="7308850" y="4051300"/>
          <p14:tracePt t="34750" x="7304088" y="4035425"/>
          <p14:tracePt t="34767" x="7292975" y="4017963"/>
          <p14:tracePt t="34784" x="7292975" y="4000500"/>
          <p14:tracePt t="34801" x="7286625" y="3994150"/>
          <p14:tracePt t="34817" x="7280275" y="3983038"/>
          <p14:tracePt t="34834" x="7275513" y="3971925"/>
          <p14:tracePt t="34850" x="7269163" y="3960813"/>
          <p14:tracePt t="34867" x="7264400" y="3949700"/>
          <p14:tracePt t="34884" x="7264400" y="3943350"/>
          <p14:tracePt t="34901" x="7258050" y="3937000"/>
          <p14:tracePt t="34917" x="7258050" y="3925888"/>
          <p14:tracePt t="34934" x="7251700" y="3921125"/>
          <p14:tracePt t="34950" x="7246938" y="3908425"/>
          <p14:tracePt t="34967" x="7246938" y="3897313"/>
          <p14:tracePt t="34984" x="7240588" y="3879850"/>
          <p14:tracePt t="35001" x="7240588" y="3868738"/>
          <p14:tracePt t="35017" x="7235825" y="3857625"/>
          <p14:tracePt t="35034" x="7229475" y="3840163"/>
          <p14:tracePt t="35050" x="7223125" y="3822700"/>
          <p14:tracePt t="35067" x="7218363" y="3806825"/>
          <p14:tracePt t="35084" x="7212013" y="3789363"/>
          <p14:tracePt t="35101" x="7207250" y="3778250"/>
          <p14:tracePt t="35117" x="7207250" y="3771900"/>
          <p14:tracePt t="35134" x="7207250" y="3765550"/>
          <p14:tracePt t="35150" x="7200900" y="3760788"/>
          <p14:tracePt t="35167" x="7200900" y="3754438"/>
          <p14:tracePt t="35428" x="0" y="0"/>
        </p14:tracePtLst>
        <p14:tracePtLst>
          <p14:tracePt t="43682" x="5121275" y="3908425"/>
          <p14:tracePt t="43762" x="5126038" y="3908425"/>
          <p14:tracePt t="43770" x="5126038" y="3914775"/>
          <p14:tracePt t="43786" x="5160963" y="3954463"/>
          <p14:tracePt t="43810" x="5194300" y="3994150"/>
          <p14:tracePt t="43818" x="5222875" y="4029075"/>
          <p14:tracePt t="43842" x="5257800" y="4057650"/>
          <p14:tracePt t="43852" x="5280025" y="4079875"/>
          <p14:tracePt t="43874" x="5297488" y="4097338"/>
          <p14:tracePt t="43890" x="5314950" y="4108450"/>
          <p14:tracePt t="43906" x="5321300" y="4121150"/>
          <p14:tracePt t="43922" x="5326063" y="4125913"/>
          <p14:tracePt t="43938" x="5332413" y="4137025"/>
          <p14:tracePt t="43962" x="5332413" y="4143375"/>
          <p14:tracePt t="43968" x="5332413" y="4149725"/>
          <p14:tracePt t="43986" x="5332413" y="4154488"/>
          <p14:tracePt t="44130" x="5326063" y="4154488"/>
          <p14:tracePt t="44146" x="5321300" y="4154488"/>
          <p14:tracePt t="44154" x="5308600" y="4154488"/>
          <p14:tracePt t="44169" x="5292725" y="4154488"/>
          <p14:tracePt t="44185" x="5257800" y="4143375"/>
          <p14:tracePt t="44202" x="5229225" y="4143375"/>
          <p14:tracePt t="44218" x="5200650" y="4137025"/>
          <p14:tracePt t="44235" x="5178425" y="4132263"/>
          <p14:tracePt t="44252" x="5160963" y="4132263"/>
          <p14:tracePt t="44269" x="5137150" y="4132263"/>
          <p14:tracePt t="44285" x="5126038" y="4125913"/>
          <p14:tracePt t="44302" x="5114925" y="4125913"/>
          <p14:tracePt t="44318" x="5092700" y="4121150"/>
          <p14:tracePt t="44335" x="5075238" y="4114800"/>
          <p14:tracePt t="44352" x="5057775" y="4114800"/>
          <p14:tracePt t="44369" x="5040313" y="4114800"/>
          <p14:tracePt t="44385" x="5006975" y="4103688"/>
          <p14:tracePt t="44402" x="4983163" y="4097338"/>
          <p14:tracePt t="44418" x="4965700" y="4092575"/>
          <p14:tracePt t="44435" x="4960938" y="4086225"/>
          <p14:tracePt t="44452" x="4943475" y="4086225"/>
          <p14:tracePt t="44469" x="4932363" y="4079875"/>
          <p14:tracePt t="44485" x="4921250" y="4075113"/>
          <p14:tracePt t="44502" x="4914900" y="4075113"/>
          <p14:tracePt t="44714" x="4921250" y="4075113"/>
          <p14:tracePt t="44723" x="4932363" y="4075113"/>
          <p14:tracePt t="44735" x="4954588" y="4075113"/>
          <p14:tracePt t="44752" x="4983163" y="4068763"/>
          <p14:tracePt t="44769" x="5018088" y="4068763"/>
          <p14:tracePt t="44785" x="5075238" y="4068763"/>
          <p14:tracePt t="44802" x="5114925" y="4068763"/>
          <p14:tracePt t="44818" x="5149850" y="4068763"/>
          <p14:tracePt t="44835" x="5178425" y="4068763"/>
          <p14:tracePt t="44851" x="5194300" y="4068763"/>
          <p14:tracePt t="44869" x="5211763" y="4068763"/>
          <p14:tracePt t="44885" x="5222875" y="4068763"/>
          <p14:tracePt t="44902" x="5229225" y="4068763"/>
          <p14:tracePt t="46002" x="5222875" y="4068763"/>
          <p14:tracePt t="46162" x="5222875" y="4064000"/>
          <p14:tracePt t="46170" x="5218113" y="4057650"/>
          <p14:tracePt t="46185" x="5211763" y="4057650"/>
          <p14:tracePt t="46201" x="5207000" y="4046538"/>
          <p14:tracePt t="46218" x="5207000" y="4040188"/>
          <p14:tracePt t="46376" x="5207000" y="4035425"/>
          <p14:tracePt t="46392" x="5200650" y="4022725"/>
          <p14:tracePt t="46401" x="5200650" y="4011613"/>
          <p14:tracePt t="46417" x="5200650" y="4006850"/>
          <p14:tracePt t="46434" x="5200650" y="4000500"/>
          <p14:tracePt t="46585" x="5200650" y="3994150"/>
          <p14:tracePt t="46593" x="5194300" y="3983038"/>
          <p14:tracePt t="46603" x="5194300" y="3978275"/>
          <p14:tracePt t="46617" x="5189538" y="3971925"/>
          <p14:tracePt t="46634" x="5189538" y="3965575"/>
          <p14:tracePt t="46651" x="5189538" y="3960813"/>
          <p14:tracePt t="46667" x="5189538" y="3954463"/>
          <p14:tracePt t="46841" x="5189538" y="3949700"/>
          <p14:tracePt t="46850" x="5183188" y="3943350"/>
          <p14:tracePt t="46857" x="5183188" y="3937000"/>
          <p14:tracePt t="46867" x="5183188" y="3932238"/>
          <p14:tracePt t="46884" x="5183188" y="3925888"/>
          <p14:tracePt t="46929" x="5183188" y="3921125"/>
          <p14:tracePt t="46952" x="5178425" y="3921125"/>
          <p14:tracePt t="47056" x="5178425" y="3914775"/>
          <p14:tracePt t="47072" x="5178425" y="3908425"/>
          <p14:tracePt t="47081" x="5178425" y="3903663"/>
          <p14:tracePt t="47113" x="5178425" y="3897313"/>
          <p14:tracePt t="47297" x="5178425" y="3892550"/>
          <p14:tracePt t="47305" x="5178425" y="3886200"/>
          <p14:tracePt t="47320" x="5178425" y="3879850"/>
          <p14:tracePt t="47334" x="5178425" y="3875088"/>
          <p14:tracePt t="48544" x="5178425" y="3868738"/>
          <p14:tracePt t="48550" x="5178425" y="3863975"/>
          <p14:tracePt t="48567" x="5178425" y="3857625"/>
          <p14:tracePt t="48584" x="5178425" y="3851275"/>
          <p14:tracePt t="48600" x="5178425" y="3840163"/>
          <p14:tracePt t="48648" x="5178425" y="3835400"/>
          <p14:tracePt t="48649" x="5178425" y="3829050"/>
          <p14:tracePt t="48712" x="5178425" y="3822700"/>
          <p14:tracePt t="48744" x="5178425" y="3817938"/>
          <p14:tracePt t="48785" x="5178425" y="3811588"/>
          <p14:tracePt t="48792" x="5178425" y="3806825"/>
          <p14:tracePt t="48817" x="5183188" y="3806825"/>
          <p14:tracePt t="48817" x="5183188" y="3800475"/>
          <p14:tracePt t="48834" x="5183188" y="3794125"/>
          <p14:tracePt t="48851" x="5183188" y="3789363"/>
          <p14:tracePt t="48888" x="5183188" y="3783013"/>
          <p14:tracePt t="49040" x="5183188" y="3789363"/>
          <p14:tracePt t="49045" x="5172075" y="3789363"/>
          <p14:tracePt t="49050" x="5154613" y="3800475"/>
          <p14:tracePt t="49067" x="5143500" y="3811588"/>
          <p14:tracePt t="49084" x="5121275" y="3817938"/>
          <p14:tracePt t="49100" x="5103813" y="3829050"/>
          <p14:tracePt t="49117" x="5092700" y="3829050"/>
          <p14:tracePt t="49133" x="5080000" y="3835400"/>
          <p14:tracePt t="49151" x="5080000" y="3840163"/>
          <p14:tracePt t="50064" x="5086350" y="3840163"/>
          <p14:tracePt t="50068" x="5103813" y="3840163"/>
          <p14:tracePt t="50083" x="5126038" y="3840163"/>
          <p14:tracePt t="50100" x="5154613" y="3840163"/>
          <p14:tracePt t="50117" x="5183188" y="3840163"/>
          <p14:tracePt t="50133" x="5200650" y="3840163"/>
          <p14:tracePt t="50150" x="5211763" y="3840163"/>
          <p14:tracePt t="50167" x="5218113" y="3840163"/>
          <p14:tracePt t="50264" x="5222875" y="3840163"/>
          <p14:tracePt t="50288" x="5229225" y="3840163"/>
          <p14:tracePt t="50296" x="5229225" y="3835400"/>
          <p14:tracePt t="50301" x="5251450" y="3835400"/>
          <p14:tracePt t="50317" x="5280025" y="3829050"/>
          <p14:tracePt t="50334" x="5314950" y="3829050"/>
          <p14:tracePt t="50350" x="5354638" y="3829050"/>
          <p14:tracePt t="50367" x="5389563" y="3822700"/>
          <p14:tracePt t="50383" x="5429250" y="3822700"/>
          <p14:tracePt t="50401" x="5457825" y="3822700"/>
          <p14:tracePt t="50417" x="5475288" y="3822700"/>
          <p14:tracePt t="50434" x="5492750" y="3822700"/>
          <p14:tracePt t="50450" x="5508625" y="3822700"/>
          <p14:tracePt t="50467" x="5521325" y="3822700"/>
          <p14:tracePt t="50483" x="5537200" y="3817938"/>
          <p14:tracePt t="50500" x="5549900" y="3817938"/>
          <p14:tracePt t="50517" x="5578475" y="3817938"/>
          <p14:tracePt t="50534" x="5600700" y="3811588"/>
          <p14:tracePt t="50550" x="5629275" y="3811588"/>
          <p14:tracePt t="50568" x="5657850" y="3806825"/>
          <p14:tracePt t="50583" x="5675313" y="3806825"/>
          <p14:tracePt t="50583" x="5692775" y="3806825"/>
          <p14:tracePt t="50601" x="5708650" y="3800475"/>
          <p14:tracePt t="50617" x="5737225" y="3800475"/>
          <p14:tracePt t="50634" x="5761038" y="3800475"/>
          <p14:tracePt t="50650" x="5789613" y="3800475"/>
          <p14:tracePt t="50667" x="5822950" y="3800475"/>
          <p14:tracePt t="50683" x="5875338" y="3800475"/>
          <p14:tracePt t="50701" x="5932488" y="3800475"/>
          <p14:tracePt t="50717" x="5983288" y="3800475"/>
          <p14:tracePt t="50734" x="6051550" y="3800475"/>
          <p14:tracePt t="50750" x="6115050" y="3800475"/>
          <p14:tracePt t="50767" x="6183313" y="3794125"/>
          <p14:tracePt t="50783" x="6286500" y="3783013"/>
          <p14:tracePt t="50801" x="6350000" y="3778250"/>
          <p14:tracePt t="50817" x="6407150" y="3778250"/>
          <p14:tracePt t="50834" x="6440488" y="3778250"/>
          <p14:tracePt t="50850" x="6475413" y="3778250"/>
          <p14:tracePt t="50867" x="6503988" y="3778250"/>
          <p14:tracePt t="50883" x="6526213" y="3778250"/>
          <p14:tracePt t="50901" x="6554788" y="3778250"/>
          <p14:tracePt t="50917" x="6572250" y="3778250"/>
          <p14:tracePt t="50934" x="6600825" y="3778250"/>
          <p14:tracePt t="50950" x="6611938" y="3778250"/>
          <p14:tracePt t="50967" x="6629400" y="3778250"/>
          <p14:tracePt t="50983" x="6635750" y="3778250"/>
          <p14:tracePt t="51000" x="6635750" y="3771900"/>
          <p14:tracePt t="51193" x="6635750" y="3765550"/>
          <p14:tracePt t="51216" x="6635750" y="3760788"/>
          <p14:tracePt t="51223" x="6623050" y="3749675"/>
          <p14:tracePt t="51233" x="6618288" y="3736975"/>
          <p14:tracePt t="51250" x="6607175" y="3721100"/>
          <p14:tracePt t="51267" x="6594475" y="3714750"/>
          <p14:tracePt t="51283" x="6583363" y="3708400"/>
          <p14:tracePt t="51301" x="6578600" y="3703638"/>
          <p14:tracePt t="51317" x="6572250" y="3692525"/>
          <p14:tracePt t="51334" x="6565900" y="3692525"/>
          <p14:tracePt t="51350" x="6561138" y="3686175"/>
          <p14:tracePt t="51488" x="6554788" y="3686175"/>
          <p14:tracePt t="51504" x="6554788" y="3692525"/>
          <p14:tracePt t="51512" x="6554788" y="3697288"/>
          <p14:tracePt t="51512" x="6554788" y="3703638"/>
          <p14:tracePt t="51520" x="6554788" y="3714750"/>
          <p14:tracePt t="51533" x="6550025" y="3736975"/>
          <p14:tracePt t="51550" x="6550025" y="3771900"/>
          <p14:tracePt t="51567" x="6550025" y="3806825"/>
          <p14:tracePt t="51584" x="6550025" y="3857625"/>
          <p14:tracePt t="51601" x="6550025" y="3903663"/>
          <p14:tracePt t="51617" x="6550025" y="3943350"/>
          <p14:tracePt t="51634" x="6550025" y="3994150"/>
          <p14:tracePt t="51650" x="6543675" y="4046538"/>
          <p14:tracePt t="51667" x="6537325" y="4086225"/>
          <p14:tracePt t="51683" x="6537325" y="4114800"/>
          <p14:tracePt t="51700" x="6532563" y="4160838"/>
          <p14:tracePt t="51717" x="6532563" y="4189413"/>
          <p14:tracePt t="51734" x="6532563" y="4211638"/>
          <p14:tracePt t="51750" x="6526213" y="4240213"/>
          <p14:tracePt t="51767" x="6526213" y="4257675"/>
          <p14:tracePt t="51783" x="6526213" y="4297363"/>
          <p14:tracePt t="51800" x="6526213" y="4321175"/>
          <p14:tracePt t="51817" x="6526213" y="4343400"/>
          <p14:tracePt t="51833" x="6526213" y="4365625"/>
          <p14:tracePt t="51850" x="6526213" y="4383088"/>
          <p14:tracePt t="51867" x="6526213" y="4394200"/>
          <p14:tracePt t="51884" x="6532563" y="4422775"/>
          <p14:tracePt t="51900" x="6532563" y="4435475"/>
          <p14:tracePt t="51917" x="6537325" y="4457700"/>
          <p14:tracePt t="51933" x="6550025" y="4479925"/>
          <p14:tracePt t="51950" x="6550025" y="4497388"/>
          <p14:tracePt t="51967" x="6550025" y="4514850"/>
          <p14:tracePt t="51984" x="6554788" y="4525963"/>
          <p14:tracePt t="52176" x="6561138" y="4525963"/>
          <p14:tracePt t="52208" x="6561138" y="4521200"/>
          <p14:tracePt t="52217" x="6561138" y="4514850"/>
          <p14:tracePt t="52217" x="6561138" y="4492625"/>
          <p14:tracePt t="52234" x="6561138" y="4457700"/>
          <p14:tracePt t="52250" x="6561138" y="4435475"/>
          <p14:tracePt t="52267" x="6561138" y="4400550"/>
          <p14:tracePt t="52284" x="6561138" y="4383088"/>
          <p14:tracePt t="52300" x="6561138" y="4365625"/>
          <p14:tracePt t="52317" x="6561138" y="4360863"/>
          <p14:tracePt t="52334" x="6561138" y="4349750"/>
          <p14:tracePt t="52350" x="6561138" y="4332288"/>
          <p14:tracePt t="52367" x="6561138" y="4308475"/>
          <p14:tracePt t="52384" x="6561138" y="4286250"/>
          <p14:tracePt t="52400" x="6554788" y="4246563"/>
          <p14:tracePt t="52417" x="6550025" y="4211638"/>
          <p14:tracePt t="52433" x="6537325" y="4183063"/>
          <p14:tracePt t="52450" x="6537325" y="4154488"/>
          <p14:tracePt t="52466" x="6532563" y="4125913"/>
          <p14:tracePt t="52484" x="6521450" y="4103688"/>
          <p14:tracePt t="52500" x="6521450" y="4075113"/>
          <p14:tracePt t="52517" x="6515100" y="4046538"/>
          <p14:tracePt t="52533" x="6503988" y="4011613"/>
          <p14:tracePt t="52550" x="6497638" y="3971925"/>
          <p14:tracePt t="52566" x="6492875" y="3943350"/>
          <p14:tracePt t="52584" x="6492875" y="3921125"/>
          <p14:tracePt t="52584" x="6492875" y="3903663"/>
          <p14:tracePt t="52600" x="6492875" y="3886200"/>
          <p14:tracePt t="52617" x="6492875" y="3863975"/>
          <p14:tracePt t="52633" x="6492875" y="3846513"/>
          <p14:tracePt t="52650" x="6492875" y="3822700"/>
          <p14:tracePt t="52666" x="6492875" y="3811588"/>
          <p14:tracePt t="52684" x="6492875" y="3806825"/>
          <p14:tracePt t="52700" x="6492875" y="3794125"/>
          <p14:tracePt t="52717" x="6492875" y="3783013"/>
          <p14:tracePt t="52733" x="6497638" y="3778250"/>
          <p14:tracePt t="52816" x="6497638" y="3771900"/>
          <p14:tracePt t="52833" x="6497638" y="3760788"/>
          <p14:tracePt t="52833" x="6497638" y="3754438"/>
          <p14:tracePt t="52850" x="6497638" y="3749675"/>
          <p14:tracePt t="52850" x="6497638" y="3725863"/>
          <p14:tracePt t="52867" x="6497638" y="3708400"/>
          <p14:tracePt t="52884" x="6497638" y="3692525"/>
          <p14:tracePt t="52900" x="6492875" y="3668713"/>
          <p14:tracePt t="52917" x="6492875" y="3651250"/>
          <p14:tracePt t="52933" x="6486525" y="3640138"/>
          <p14:tracePt t="52950" x="6486525" y="3629025"/>
          <p14:tracePt t="52967" x="6480175" y="3617913"/>
          <p14:tracePt t="52984" x="6480175" y="3606800"/>
          <p14:tracePt t="53000" x="6480175" y="3600450"/>
          <p14:tracePt t="53104" x="6475413" y="3600450"/>
          <p14:tracePt t="53117" x="6469063" y="3600450"/>
          <p14:tracePt t="53117" x="6423025" y="3600450"/>
          <p14:tracePt t="53133" x="6350000" y="3600450"/>
          <p14:tracePt t="53151" x="6269038" y="3600450"/>
          <p14:tracePt t="53167" x="6178550" y="3600450"/>
          <p14:tracePt t="53184" x="6035675" y="3611563"/>
          <p14:tracePt t="53200" x="5937250" y="3617913"/>
          <p14:tracePt t="53217" x="5851525" y="3622675"/>
          <p14:tracePt t="53233" x="5765800" y="3629025"/>
          <p14:tracePt t="53250" x="5686425" y="3635375"/>
          <p14:tracePt t="53267" x="5629275" y="3640138"/>
          <p14:tracePt t="53283" x="5572125" y="3640138"/>
          <p14:tracePt t="53300" x="5526088" y="3640138"/>
          <p14:tracePt t="53317" x="5475288" y="3640138"/>
          <p14:tracePt t="53333" x="5435600" y="3640138"/>
          <p14:tracePt t="53350" x="5400675" y="3640138"/>
          <p14:tracePt t="53367" x="5360988" y="3640138"/>
          <p14:tracePt t="53383" x="5297488" y="3635375"/>
          <p14:tracePt t="53400" x="5268913" y="3635375"/>
          <p14:tracePt t="53417" x="5246688" y="3635375"/>
          <p14:tracePt t="53433" x="5218113" y="3635375"/>
          <p14:tracePt t="53450" x="5207000" y="3629025"/>
          <p14:tracePt t="53466" x="5194300" y="3629025"/>
          <p14:tracePt t="53483" x="5189538" y="3629025"/>
          <p14:tracePt t="53688" x="5183188" y="3629025"/>
          <p14:tracePt t="53696" x="5178425" y="3629025"/>
          <p14:tracePt t="53700" x="5172075" y="3629025"/>
          <p14:tracePt t="53717" x="5160963" y="3629025"/>
          <p14:tracePt t="53768" x="5160963" y="3635375"/>
          <p14:tracePt t="53960" x="5165725" y="3635375"/>
          <p14:tracePt t="54016" x="5172075" y="3635375"/>
          <p14:tracePt t="54056" x="5178425" y="3635375"/>
          <p14:tracePt t="54066" x="5183188" y="3635375"/>
          <p14:tracePt t="54067" x="5200650" y="3635375"/>
          <p14:tracePt t="54083" x="5229225" y="3635375"/>
          <p14:tracePt t="54100" x="5264150" y="3640138"/>
          <p14:tracePt t="54117" x="5297488" y="3646488"/>
          <p14:tracePt t="54134" x="5326063" y="3651250"/>
          <p14:tracePt t="54150" x="5354638" y="3651250"/>
          <p14:tracePt t="54167" x="5365750" y="3651250"/>
          <p14:tracePt t="54183" x="5378450" y="3651250"/>
          <p14:tracePt t="54183" x="5383213" y="3651250"/>
          <p14:tracePt t="54200" x="5389563" y="3651250"/>
          <p14:tracePt t="54216" x="5394325" y="3651250"/>
          <p14:tracePt t="54264" x="5400675" y="3651250"/>
          <p14:tracePt t="54288" x="5407025" y="3651250"/>
          <p14:tracePt t="54624" x="5411788" y="3651250"/>
          <p14:tracePt t="54625" x="5422900" y="3651250"/>
          <p14:tracePt t="54633" x="5486400" y="3651250"/>
          <p14:tracePt t="54650" x="5561013" y="3651250"/>
          <p14:tracePt t="54667" x="5646738" y="3651250"/>
          <p14:tracePt t="54683" x="5726113" y="3646488"/>
          <p14:tracePt t="54700" x="5811838" y="3646488"/>
          <p14:tracePt t="54716" x="5880100" y="3646488"/>
          <p14:tracePt t="54734" x="5926138" y="3646488"/>
          <p14:tracePt t="54750" x="5961063" y="3646488"/>
          <p14:tracePt t="54767" x="5994400" y="3640138"/>
          <p14:tracePt t="54783" x="6022975" y="3640138"/>
          <p14:tracePt t="54801" x="6046788" y="3640138"/>
          <p14:tracePt t="54816" x="6075363" y="3640138"/>
          <p14:tracePt t="54833" x="6115050" y="3640138"/>
          <p14:tracePt t="54850" x="6172200" y="3640138"/>
          <p14:tracePt t="54867" x="6223000" y="3640138"/>
          <p14:tracePt t="54883" x="6280150" y="3640138"/>
          <p14:tracePt t="54900" x="6326188" y="3640138"/>
          <p14:tracePt t="54916" x="6354763" y="3635375"/>
          <p14:tracePt t="54933" x="6383338" y="3629025"/>
          <p14:tracePt t="54950" x="6407150" y="3622675"/>
          <p14:tracePt t="54967" x="6423025" y="3622675"/>
          <p14:tracePt t="54983" x="6464300" y="3622675"/>
          <p14:tracePt t="55001" x="6486525" y="3622675"/>
          <p14:tracePt t="55016" x="6515100" y="3629025"/>
          <p14:tracePt t="55033" x="6537325" y="3635375"/>
          <p14:tracePt t="55050" x="6554788" y="3640138"/>
          <p14:tracePt t="55067" x="6561138" y="3646488"/>
          <p14:tracePt t="55083" x="6572250" y="3651250"/>
          <p14:tracePt t="55100" x="6578600" y="3663950"/>
          <p14:tracePt t="55118" x="6589713" y="3679825"/>
          <p14:tracePt t="55133" x="6594475" y="3697288"/>
          <p14:tracePt t="55151" x="6611938" y="3725863"/>
          <p14:tracePt t="55166" x="6629400" y="3749675"/>
          <p14:tracePt t="55184" x="6646863" y="3771900"/>
          <p14:tracePt t="55200" x="6675438" y="3794125"/>
          <p14:tracePt t="55217" x="6697663" y="3806825"/>
          <p14:tracePt t="55233" x="6737350" y="3829050"/>
          <p14:tracePt t="55250" x="6778625" y="3835400"/>
          <p14:tracePt t="55266" x="6835775" y="3840163"/>
          <p14:tracePt t="55284" x="6886575" y="3846513"/>
          <p14:tracePt t="55300" x="6950075" y="3851275"/>
          <p14:tracePt t="55317" x="7018338" y="3857625"/>
          <p14:tracePt t="55333" x="7086600" y="3863975"/>
          <p14:tracePt t="55350" x="7143750" y="3863975"/>
          <p14:tracePt t="55366" x="7183438" y="3863975"/>
          <p14:tracePt t="55383" x="7218363" y="3863975"/>
          <p14:tracePt t="55400" x="7240588" y="3863975"/>
          <p14:tracePt t="57784" x="7240588" y="3868738"/>
          <p14:tracePt t="57790" x="7235825" y="3868738"/>
          <p14:tracePt t="57800" x="7212013" y="3875088"/>
          <p14:tracePt t="57816" x="7194550" y="3879850"/>
          <p14:tracePt t="57833" x="7172325" y="3886200"/>
          <p14:tracePt t="57850" x="7143750" y="3892550"/>
          <p14:tracePt t="57866" x="7126288" y="3897313"/>
          <p14:tracePt t="57883" x="7104063" y="3897313"/>
          <p14:tracePt t="57900" x="7092950" y="3897313"/>
          <p14:tracePt t="57916" x="7080250" y="3897313"/>
          <p14:tracePt t="57933" x="7069138" y="3897313"/>
          <p14:tracePt t="57949" x="7058025" y="3897313"/>
          <p14:tracePt t="57967" x="7046913" y="3897313"/>
          <p14:tracePt t="57983" x="7023100" y="3897313"/>
          <p14:tracePt t="58000" x="6994525" y="3897313"/>
          <p14:tracePt t="58016" x="6972300" y="3897313"/>
          <p14:tracePt t="58033" x="6937375" y="3897313"/>
          <p14:tracePt t="58050" x="6897688" y="3897313"/>
          <p14:tracePt t="58066" x="6851650" y="3897313"/>
          <p14:tracePt t="58083" x="6807200" y="3897313"/>
          <p14:tracePt t="58100" x="6750050" y="3897313"/>
          <p14:tracePt t="58116" x="6692900" y="3897313"/>
          <p14:tracePt t="58133" x="6635750" y="3892550"/>
          <p14:tracePt t="58149" x="6572250" y="3892550"/>
          <p14:tracePt t="58167" x="6526213" y="3892550"/>
          <p14:tracePt t="58183" x="6469063" y="3886200"/>
          <p14:tracePt t="58183" x="6446838" y="3886200"/>
          <p14:tracePt t="58200" x="6400800" y="3886200"/>
          <p14:tracePt t="58216" x="6365875" y="3886200"/>
          <p14:tracePt t="58233" x="6337300" y="3879850"/>
          <p14:tracePt t="58249" x="6321425" y="3879850"/>
          <p14:tracePt t="58266" x="6303963" y="3879850"/>
          <p14:tracePt t="58283" x="6286500" y="3875088"/>
          <p14:tracePt t="58300" x="6264275" y="3875088"/>
          <p14:tracePt t="58316" x="6246813" y="3875088"/>
          <p14:tracePt t="58333" x="6223000" y="3875088"/>
          <p14:tracePt t="58349" x="6211888" y="3875088"/>
          <p14:tracePt t="58366" x="6189663" y="3875088"/>
          <p14:tracePt t="58383" x="6161088" y="3875088"/>
          <p14:tracePt t="58400" x="6137275" y="3875088"/>
          <p14:tracePt t="58416" x="6121400" y="3875088"/>
          <p14:tracePt t="58433" x="6103938" y="3875088"/>
          <p14:tracePt t="58449" x="6080125" y="3875088"/>
          <p14:tracePt t="58466" x="6069013" y="3875088"/>
          <p14:tracePt t="58483" x="6046788" y="3875088"/>
          <p14:tracePt t="58499" x="6022975" y="3875088"/>
          <p14:tracePt t="58517" x="5989638" y="3868738"/>
          <p14:tracePt t="58533" x="5954713" y="3863975"/>
          <p14:tracePt t="58550" x="5921375" y="3863975"/>
          <p14:tracePt t="58566" x="5886450" y="3857625"/>
          <p14:tracePt t="58583" x="5851525" y="3851275"/>
          <p14:tracePt t="58599" x="5800725" y="3840163"/>
          <p14:tracePt t="58617" x="5772150" y="3829050"/>
          <p14:tracePt t="58633" x="5743575" y="3822700"/>
          <p14:tracePt t="58650" x="5721350" y="3811588"/>
          <p14:tracePt t="58666" x="5697538" y="3794125"/>
          <p14:tracePt t="58684" x="5675313" y="3789363"/>
          <p14:tracePt t="58699" x="5657850" y="3778250"/>
          <p14:tracePt t="58717" x="5640388" y="3765550"/>
          <p14:tracePt t="58733" x="5618163" y="3754438"/>
          <p14:tracePt t="58750" x="5594350" y="3743325"/>
          <p14:tracePt t="58766" x="5583238" y="3736975"/>
          <p14:tracePt t="58783" x="5572125" y="3725863"/>
          <p14:tracePt t="58799" x="5554663" y="3721100"/>
          <p14:tracePt t="58817" x="5537200" y="3714750"/>
          <p14:tracePt t="58833" x="5532438" y="3714750"/>
          <p14:tracePt t="58850" x="5526088" y="3708400"/>
          <p14:tracePt t="58866" x="5514975" y="3708400"/>
          <p14:tracePt t="58883" x="5508625" y="3697288"/>
          <p14:tracePt t="58920" x="5503863" y="3697288"/>
          <p14:tracePt t="58928" x="5503863" y="3692525"/>
          <p14:tracePt t="58949" x="5497513" y="3692525"/>
          <p14:tracePt t="58950" x="5492750" y="3686175"/>
          <p14:tracePt t="58966" x="5486400" y="3686175"/>
          <p14:tracePt t="58983" x="5480050" y="3679825"/>
          <p14:tracePt t="58999" x="5468938" y="3675063"/>
          <p14:tracePt t="59017" x="5457825" y="3668713"/>
          <p14:tracePt t="59033" x="5451475" y="3663950"/>
          <p14:tracePt t="59050" x="5435600" y="3657600"/>
          <p14:tracePt t="59066" x="5418138" y="3651250"/>
          <p14:tracePt t="59083" x="5400675" y="3646488"/>
          <p14:tracePt t="59099" x="5383213" y="3629025"/>
          <p14:tracePt t="59117" x="5360988" y="3622675"/>
          <p14:tracePt t="59133" x="5337175" y="3611563"/>
          <p14:tracePt t="59150" x="5326063" y="3606800"/>
          <p14:tracePt t="59166" x="5308600" y="3600450"/>
          <p14:tracePt t="59183" x="5297488" y="3594100"/>
          <p14:tracePt t="59183" x="5292725" y="3589338"/>
          <p14:tracePt t="59376" x="5292725" y="3582988"/>
          <p14:tracePt t="59384" x="5286375" y="3582988"/>
          <p14:tracePt t="59400" x="5286375" y="3578225"/>
          <p14:tracePt t="59424" x="5286375" y="3571875"/>
          <p14:tracePt t="59432" x="5275263" y="3565525"/>
          <p14:tracePt t="59450" x="5275263" y="3560763"/>
          <p14:tracePt t="59466" x="5275263" y="3549650"/>
          <p14:tracePt t="59504" x="5275263" y="3543300"/>
          <p14:tracePt t="59520" x="5275263" y="3536950"/>
          <p14:tracePt t="59536" x="5275263" y="3532188"/>
          <p14:tracePt t="59539" x="5275263" y="3525838"/>
          <p14:tracePt t="59549" x="5275263" y="3521075"/>
          <p14:tracePt t="59566" x="5275263" y="3514725"/>
          <p14:tracePt t="59583" x="5275263" y="3508375"/>
          <p14:tracePt t="59624" x="5275263" y="3503613"/>
          <p14:tracePt t="59649" x="5275263" y="3497263"/>
          <p14:tracePt t="59650" x="5275263" y="3492500"/>
          <p14:tracePt t="59666" x="5275263" y="3486150"/>
          <p14:tracePt t="59683" x="5275263" y="3479800"/>
          <p14:tracePt t="60056" x="5280025" y="3486150"/>
          <p14:tracePt t="60064" x="5286375" y="3492500"/>
          <p14:tracePt t="60067" x="5321300" y="3514725"/>
          <p14:tracePt t="60083" x="5365750" y="3536950"/>
          <p14:tracePt t="60099" x="5418138" y="3560763"/>
          <p14:tracePt t="60116" x="5486400" y="3589338"/>
          <p14:tracePt t="60133" x="5572125" y="3606800"/>
          <p14:tracePt t="60149" x="5668963" y="3617913"/>
          <p14:tracePt t="60166" x="5778500" y="3617913"/>
          <p14:tracePt t="60183" x="5903913" y="3617913"/>
          <p14:tracePt t="60183" x="5954713" y="3617913"/>
          <p14:tracePt t="60201" x="6097588" y="3617913"/>
          <p14:tracePt t="60216" x="6235700" y="3611563"/>
          <p14:tracePt t="60233" x="6378575" y="3611563"/>
          <p14:tracePt t="60249" x="6515100" y="3606800"/>
          <p14:tracePt t="60266" x="6675438" y="3600450"/>
          <p14:tracePt t="60283" x="6811963" y="3600450"/>
          <p14:tracePt t="60300" x="6943725" y="3600450"/>
          <p14:tracePt t="60316" x="7069138" y="3594100"/>
          <p14:tracePt t="60333" x="7183438" y="3594100"/>
          <p14:tracePt t="60349" x="7280275" y="3594100"/>
          <p14:tracePt t="60366" x="7372350" y="3594100"/>
          <p14:tracePt t="60383" x="7451725" y="3594100"/>
          <p14:tracePt t="60383" x="7486650" y="3594100"/>
          <p14:tracePt t="60400" x="7537450" y="3594100"/>
          <p14:tracePt t="60416" x="7572375" y="3594100"/>
          <p14:tracePt t="60434" x="7600950" y="3594100"/>
          <p14:tracePt t="60450" x="7618413" y="3594100"/>
          <p14:tracePt t="60467" x="7640638" y="3594100"/>
          <p14:tracePt t="60484" x="7664450" y="3594100"/>
          <p14:tracePt t="60501" x="7686675" y="3600450"/>
          <p14:tracePt t="60517" x="7704138" y="3600450"/>
          <p14:tracePt t="60534" x="7708900" y="3600450"/>
          <p14:tracePt t="60905" x="7708900" y="3606800"/>
          <p14:tracePt t="61769" x="7704138" y="3606800"/>
          <p14:tracePt t="61793" x="7697788" y="3606800"/>
          <p14:tracePt t="61801" x="7629525" y="3606800"/>
          <p14:tracePt t="61818" x="7550150" y="3606800"/>
          <p14:tracePt t="61834" x="7464425" y="3600450"/>
          <p14:tracePt t="61851" x="7350125" y="3594100"/>
          <p14:tracePt t="61867" x="7212013" y="3589338"/>
          <p14:tracePt t="61884" x="7080250" y="3578225"/>
          <p14:tracePt t="61900" x="6932613" y="3578225"/>
          <p14:tracePt t="61917" x="6783388" y="3571875"/>
          <p14:tracePt t="61934" x="6657975" y="3571875"/>
          <p14:tracePt t="61951" x="6550025" y="3571875"/>
          <p14:tracePt t="61967" x="6457950" y="3571875"/>
          <p14:tracePt t="61984" x="6378575" y="3571875"/>
          <p14:tracePt t="62000" x="6280150" y="3578225"/>
          <p14:tracePt t="62017" x="6240463" y="3578225"/>
          <p14:tracePt t="62034" x="6200775" y="3578225"/>
          <p14:tracePt t="62051" x="6165850" y="3578225"/>
          <p14:tracePt t="62067" x="6132513" y="3578225"/>
          <p14:tracePt t="62084" x="6108700" y="3578225"/>
          <p14:tracePt t="62100" x="6080125" y="3578225"/>
          <p14:tracePt t="62117" x="6040438" y="3578225"/>
          <p14:tracePt t="62134" x="6007100" y="3578225"/>
          <p14:tracePt t="62151" x="5965825" y="3578225"/>
          <p14:tracePt t="62167" x="5903913" y="3578225"/>
          <p14:tracePt t="62184" x="5829300" y="3578225"/>
          <p14:tracePt t="62200" x="5743575" y="3578225"/>
          <p14:tracePt t="62217" x="5686425" y="3578225"/>
          <p14:tracePt t="62234" x="5640388" y="3578225"/>
          <p14:tracePt t="62251" x="5594350" y="3578225"/>
          <p14:tracePt t="62267" x="5549900" y="3578225"/>
          <p14:tracePt t="62284" x="5521325" y="3578225"/>
          <p14:tracePt t="62300" x="5492750" y="3578225"/>
          <p14:tracePt t="62317" x="5468938" y="3578225"/>
          <p14:tracePt t="62334" x="5451475" y="3571875"/>
          <p14:tracePt t="62351" x="5429250" y="3565525"/>
          <p14:tracePt t="62367" x="5418138" y="3565525"/>
          <p14:tracePt t="62384" x="5411788" y="3565525"/>
          <p14:tracePt t="62489" x="5407025" y="3565525"/>
          <p14:tracePt t="62688" x="5411788" y="3565525"/>
          <p14:tracePt t="62696" x="5418138" y="3578225"/>
          <p14:tracePt t="62704" x="5440363" y="3589338"/>
          <p14:tracePt t="62717" x="5480050" y="3606800"/>
          <p14:tracePt t="62733" x="5537200" y="3635375"/>
          <p14:tracePt t="62751" x="5611813" y="3657600"/>
          <p14:tracePt t="62767" x="5686425" y="3679825"/>
          <p14:tracePt t="62784" x="5761038" y="3703638"/>
          <p14:tracePt t="62800" x="5897563" y="3736975"/>
          <p14:tracePt t="62817" x="5989638" y="3778250"/>
          <p14:tracePt t="62834" x="6097588" y="3806825"/>
          <p14:tracePt t="62850" x="6200775" y="3846513"/>
          <p14:tracePt t="62867" x="6308725" y="3875088"/>
          <p14:tracePt t="62884" x="6407150" y="3914775"/>
          <p14:tracePt t="62900" x="6492875" y="3937000"/>
          <p14:tracePt t="62917" x="6565900" y="3954463"/>
          <p14:tracePt t="62933" x="6618288" y="3971925"/>
          <p14:tracePt t="62950" x="6651625" y="3978275"/>
          <p14:tracePt t="62967" x="6669088" y="3978275"/>
          <p14:tracePt t="62984" x="6680200" y="3983038"/>
          <p14:tracePt t="63096" x="6686550" y="3983038"/>
          <p14:tracePt t="63117" x="6692900" y="3983038"/>
          <p14:tracePt t="63117" x="6721475" y="3994150"/>
          <p14:tracePt t="63133" x="6754813" y="4000500"/>
          <p14:tracePt t="63150" x="6783388" y="4000500"/>
          <p14:tracePt t="63167" x="6807200" y="4000500"/>
          <p14:tracePt t="63184" x="6823075" y="4000500"/>
          <p14:tracePt t="63200" x="6829425" y="4000500"/>
          <p14:tracePt t="65544" x="6835775" y="4000500"/>
          <p14:tracePt t="65608" x="6840538" y="4000500"/>
          <p14:tracePt t="65729" x="6851650" y="4006850"/>
          <p14:tracePt t="65736" x="6892925" y="4029075"/>
          <p14:tracePt t="65750" x="6972300" y="4064000"/>
          <p14:tracePt t="65767" x="7051675" y="4097338"/>
          <p14:tracePt t="65784" x="7126288" y="4114800"/>
          <p14:tracePt t="65800" x="7229475" y="4114800"/>
          <p14:tracePt t="65817" x="7269163" y="4108450"/>
          <p14:tracePt t="65833" x="7286625" y="4097338"/>
          <p14:tracePt t="65851" x="7297738" y="4092575"/>
          <p14:tracePt t="65867" x="7304088" y="4086225"/>
          <p14:tracePt t="65884" x="7308850" y="4079875"/>
          <p14:tracePt t="65900" x="7315200" y="4075113"/>
          <p14:tracePt t="65917" x="7315200" y="4068763"/>
          <p14:tracePt t="65933" x="7321550" y="4057650"/>
          <p14:tracePt t="65950" x="7326313" y="4057650"/>
          <p14:tracePt t="65967" x="7326313" y="4051300"/>
          <p14:tracePt t="66056" x="7332663" y="4040188"/>
          <p14:tracePt t="66064" x="7332663" y="4029075"/>
          <p14:tracePt t="66072" x="7350125" y="4006850"/>
          <p14:tracePt t="66084" x="7361238" y="3989388"/>
          <p14:tracePt t="66100" x="7378700" y="3965575"/>
          <p14:tracePt t="66117" x="7394575" y="3954463"/>
          <p14:tracePt t="66133" x="7418388" y="3937000"/>
          <p14:tracePt t="66150" x="7435850" y="3925888"/>
          <p14:tracePt t="66166" x="7458075" y="3914775"/>
          <p14:tracePt t="66184" x="7504113" y="3892550"/>
          <p14:tracePt t="66200" x="7532688" y="3879850"/>
          <p14:tracePt t="66217" x="7572375" y="3857625"/>
          <p14:tracePt t="66233" x="7600950" y="3846513"/>
          <p14:tracePt t="66250" x="7629525" y="3835400"/>
          <p14:tracePt t="66266" x="7651750" y="3822700"/>
          <p14:tracePt t="66283" x="7675563" y="3806825"/>
          <p14:tracePt t="66300" x="7704138" y="3800475"/>
          <p14:tracePt t="66317" x="7721600" y="3789363"/>
          <p14:tracePt t="66333" x="7750175" y="3789363"/>
          <p14:tracePt t="66350" x="7772400" y="3778250"/>
          <p14:tracePt t="66366" x="7800975" y="3771900"/>
          <p14:tracePt t="66384" x="7835900" y="3765550"/>
          <p14:tracePt t="66400" x="7893050" y="3754438"/>
          <p14:tracePt t="66417" x="7943850" y="3749675"/>
          <p14:tracePt t="66433" x="7983538" y="3749675"/>
          <p14:tracePt t="66450" x="8035925" y="3743325"/>
          <p14:tracePt t="66466" x="8075613" y="3743325"/>
          <p14:tracePt t="66483" x="8104188" y="3743325"/>
          <p14:tracePt t="66500" x="8132763" y="3743325"/>
          <p14:tracePt t="66517" x="8154988" y="3743325"/>
          <p14:tracePt t="66533" x="8172450" y="3743325"/>
          <p14:tracePt t="66550" x="8178800" y="3743325"/>
          <p14:tracePt t="67008" x="8178800" y="3736975"/>
          <p14:tracePt t="67016" x="8178800" y="3721100"/>
          <p14:tracePt t="67034" x="8189913" y="3703638"/>
          <p14:tracePt t="67050" x="8201025" y="3686175"/>
          <p14:tracePt t="67067" x="8207375" y="3668713"/>
          <p14:tracePt t="67083" x="8212138" y="3663950"/>
          <p14:tracePt t="67100" x="8218488" y="3663950"/>
          <p14:tracePt t="67117" x="8218488" y="3651250"/>
          <p14:tracePt t="67153" x="8223250" y="3646488"/>
          <p14:tracePt t="67168" x="8229600" y="3646488"/>
          <p14:tracePt t="67169" x="8229600" y="3640138"/>
          <p14:tracePt t="67183" x="8229600" y="3635375"/>
          <p14:tracePt t="67200" x="8235950" y="3629025"/>
          <p14:tracePt t="67296" x="8229600" y="3629025"/>
          <p14:tracePt t="67336" x="8223250" y="3629025"/>
          <p14:tracePt t="67424" x="8218488" y="3629025"/>
          <p14:tracePt t="67440" x="8212138" y="3629025"/>
          <p14:tracePt t="67448" x="8207375" y="3635375"/>
          <p14:tracePt t="67456" x="8183563" y="3635375"/>
          <p14:tracePt t="67467" x="8161338" y="3635375"/>
          <p14:tracePt t="67483" x="8137525" y="3635375"/>
          <p14:tracePt t="67500" x="8108950" y="3635375"/>
          <p14:tracePt t="67516" x="8093075" y="3635375"/>
          <p14:tracePt t="67534" x="8075613" y="3635375"/>
          <p14:tracePt t="67550" x="8064500" y="3635375"/>
          <p14:tracePt t="67567" x="8058150" y="3629025"/>
          <p14:tracePt t="67583" x="8051800" y="3629025"/>
          <p14:tracePt t="67856" x="8058150" y="3629025"/>
          <p14:tracePt t="67857" x="8064500" y="3629025"/>
          <p14:tracePt t="67866" x="8075613" y="3617913"/>
          <p14:tracePt t="67883" x="8086725" y="3617913"/>
          <p14:tracePt t="67900" x="8093075" y="3617913"/>
          <p14:tracePt t="67916" x="8097838" y="3611563"/>
          <p14:tracePt t="67952" x="8104188" y="3611563"/>
          <p14:tracePt t="67984" x="8104188" y="3606800"/>
          <p14:tracePt t="68112" x="8108950" y="3606800"/>
          <p14:tracePt t="68137" x="8115300" y="3606800"/>
          <p14:tracePt t="68152" x="8121650" y="3606800"/>
          <p14:tracePt t="68168" x="8132763" y="3606800"/>
          <p14:tracePt t="68184" x="8143875" y="3606800"/>
          <p14:tracePt t="68185" x="8150225" y="3606800"/>
          <p14:tracePt t="68200" x="8172450" y="3600450"/>
          <p14:tracePt t="68217" x="8183563" y="3600450"/>
          <p14:tracePt t="68256" x="8189913" y="3600450"/>
          <p14:tracePt t="68336" x="8194675" y="3600450"/>
          <p14:tracePt t="68350" x="8201025" y="3600450"/>
          <p14:tracePt t="68368" x="8207375" y="3600450"/>
          <p14:tracePt t="68553" x="8212138" y="3600450"/>
          <p14:tracePt t="68560" x="8218488" y="3600450"/>
          <p14:tracePt t="68568" x="8235950" y="3600450"/>
          <p14:tracePt t="68584" x="8251825" y="3600450"/>
          <p14:tracePt t="68600" x="8269288" y="3600450"/>
          <p14:tracePt t="68617" x="8275638" y="3600450"/>
          <p14:tracePt t="68633" x="8280400" y="3600450"/>
          <p14:tracePt t="68889" x="8275638" y="3600450"/>
          <p14:tracePt t="68905" x="8264525" y="3606800"/>
          <p14:tracePt t="68918" x="8247063" y="3617913"/>
          <p14:tracePt t="68934" x="8223250" y="3635375"/>
          <p14:tracePt t="68951" x="8207375" y="3651250"/>
          <p14:tracePt t="68967" x="8189913" y="3657600"/>
          <p14:tracePt t="68984" x="8178800" y="3663950"/>
          <p14:tracePt t="69001" x="8161338" y="3675063"/>
          <p14:tracePt t="69018" x="8161338" y="3679825"/>
          <p14:tracePt t="69034" x="8154988" y="3679825"/>
          <p14:tracePt t="69051" x="8150225" y="3686175"/>
          <p14:tracePt t="69241" x="8150225" y="3692525"/>
          <p14:tracePt t="69273" x="8143875" y="3692525"/>
          <p14:tracePt t="69275" x="8143875" y="3697288"/>
          <p14:tracePt t="69321" x="8137525" y="3697288"/>
          <p14:tracePt t="69425" x="8132763" y="3697288"/>
          <p14:tracePt t="69457" x="8132763" y="3703638"/>
          <p14:tracePt t="69489" x="8126413" y="3703638"/>
          <p14:tracePt t="69537" x="8121650" y="3703638"/>
          <p14:tracePt t="69609" x="8121650" y="3708400"/>
          <p14:tracePt t="69625" x="8115300" y="3725863"/>
          <p14:tracePt t="69634" x="8115300" y="3736975"/>
          <p14:tracePt t="69651" x="8108950" y="3754438"/>
          <p14:tracePt t="69667" x="8104188" y="3760788"/>
          <p14:tracePt t="69684" x="8097838" y="3771900"/>
          <p14:tracePt t="69701" x="8097838" y="3789363"/>
          <p14:tracePt t="69718" x="8097838" y="3806825"/>
          <p14:tracePt t="69734" x="8097838" y="3822700"/>
          <p14:tracePt t="69751" x="8097838" y="3846513"/>
          <p14:tracePt t="69767" x="8104188" y="3863975"/>
          <p14:tracePt t="69784" x="8108950" y="3879850"/>
          <p14:tracePt t="69801" x="8115300" y="3897313"/>
          <p14:tracePt t="69993" x="8115300" y="3903663"/>
          <p14:tracePt t="70001" x="8121650" y="3903663"/>
          <p14:tracePt t="70018" x="8126413" y="3921125"/>
          <p14:tracePt t="70034" x="8132763" y="3932238"/>
          <p14:tracePt t="70051" x="8143875" y="3949700"/>
          <p14:tracePt t="70068" x="8150225" y="3965575"/>
          <p14:tracePt t="70084" x="8154988" y="3978275"/>
          <p14:tracePt t="70101" x="8166100" y="3989388"/>
          <p14:tracePt t="70117" x="8166100" y="3994150"/>
          <p14:tracePt t="70161" x="8172450" y="3994150"/>
          <p14:tracePt t="70273" x="8172450" y="4000500"/>
          <p14:tracePt t="70297" x="8172450" y="4006850"/>
          <p14:tracePt t="70433" x="8172450" y="4011613"/>
          <p14:tracePt t="70434" x="8172450" y="4017963"/>
          <p14:tracePt t="70451" x="8172450" y="4029075"/>
          <p14:tracePt t="70467" x="8183563" y="4046538"/>
          <p14:tracePt t="70484" x="8189913" y="4064000"/>
          <p14:tracePt t="70501" x="8201025" y="4075113"/>
          <p14:tracePt t="70517" x="8201025" y="4079875"/>
          <p14:tracePt t="70593" x="8207375" y="4079875"/>
          <p14:tracePt t="70849" x="8207375" y="4075113"/>
          <p14:tracePt t="71145" x="8207375" y="4068763"/>
          <p14:tracePt t="71153" x="8194675" y="4068763"/>
          <p14:tracePt t="71168" x="8189913" y="4068763"/>
          <p14:tracePt t="71184" x="8154988" y="4057650"/>
          <p14:tracePt t="71184" x="8132763" y="4051300"/>
          <p14:tracePt t="71201" x="8040688" y="4035425"/>
          <p14:tracePt t="71217" x="7921625" y="4006850"/>
          <p14:tracePt t="71234" x="7789863" y="3978275"/>
          <p14:tracePt t="71251" x="7646988" y="3954463"/>
          <p14:tracePt t="71267" x="7508875" y="3925888"/>
          <p14:tracePt t="71284" x="7366000" y="3892550"/>
          <p14:tracePt t="71301" x="7235825" y="3863975"/>
          <p14:tracePt t="71317" x="7115175" y="3829050"/>
          <p14:tracePt t="71334" x="7007225" y="3794125"/>
          <p14:tracePt t="71350" x="6926263" y="3771900"/>
          <p14:tracePt t="71368" x="6858000" y="3749675"/>
          <p14:tracePt t="71384" x="6800850" y="3732213"/>
          <p14:tracePt t="71384" x="6778625" y="3721100"/>
          <p14:tracePt t="71401" x="6743700" y="3714750"/>
          <p14:tracePt t="71417" x="6721475" y="3703638"/>
          <p14:tracePt t="71434" x="6715125" y="3703638"/>
          <p14:tracePt t="71450" x="6704013" y="3703638"/>
          <p14:tracePt t="71467" x="6686550" y="3697288"/>
          <p14:tracePt t="71484" x="6657975" y="3697288"/>
          <p14:tracePt t="71501" x="6618288" y="3697288"/>
          <p14:tracePt t="71517" x="6572250" y="3692525"/>
          <p14:tracePt t="71534" x="6515100" y="3679825"/>
          <p14:tracePt t="71550" x="6440488" y="3668713"/>
          <p14:tracePt t="71567" x="6365875" y="3663950"/>
          <p14:tracePt t="71584" x="6286500" y="3657600"/>
          <p14:tracePt t="71601" x="6194425" y="3657600"/>
          <p14:tracePt t="71617" x="6137275" y="3657600"/>
          <p14:tracePt t="71634" x="6097588" y="3657600"/>
          <p14:tracePt t="71650" x="6057900" y="3657600"/>
          <p14:tracePt t="71667" x="6018213" y="3651250"/>
          <p14:tracePt t="71684" x="5972175" y="3651250"/>
          <p14:tracePt t="71700" x="5915025" y="3651250"/>
          <p14:tracePt t="71718" x="5868988" y="3651250"/>
          <p14:tracePt t="71734" x="5818188" y="3657600"/>
          <p14:tracePt t="71751" x="5778500" y="3663950"/>
          <p14:tracePt t="71767" x="5726113" y="3668713"/>
          <p14:tracePt t="71784" x="5686425" y="3675063"/>
          <p14:tracePt t="71800" x="5607050" y="3686175"/>
          <p14:tracePt t="71818" x="5561013" y="3703638"/>
          <p14:tracePt t="71834" x="5526088" y="3714750"/>
          <p14:tracePt t="71851" x="5486400" y="3732213"/>
          <p14:tracePt t="71867" x="5451475" y="3736975"/>
          <p14:tracePt t="71884" x="5429250" y="3749675"/>
          <p14:tracePt t="71900" x="5400675" y="3749675"/>
          <p14:tracePt t="71918" x="5383213" y="3749675"/>
          <p14:tracePt t="71934" x="5378450" y="3749675"/>
          <p14:tracePt t="71951" x="5365750" y="3749675"/>
          <p14:tracePt t="71967" x="5360988" y="3749675"/>
          <p14:tracePt t="72001" x="5360988" y="3754438"/>
          <p14:tracePt t="72001" x="5349875" y="3754438"/>
          <p14:tracePt t="72193" x="5349875" y="3760788"/>
          <p14:tracePt t="72201" x="5326063" y="3760788"/>
          <p14:tracePt t="72218" x="5303838" y="3765550"/>
          <p14:tracePt t="72234" x="5286375" y="3765550"/>
          <p14:tracePt t="72251" x="5257800" y="3771900"/>
          <p14:tracePt t="72267" x="5240338" y="3771900"/>
          <p14:tracePt t="72284" x="5229225" y="3771900"/>
          <p14:tracePt t="72300" x="5218113" y="3771900"/>
          <p14:tracePt t="72409" x="5211763" y="3771900"/>
          <p14:tracePt t="72505" x="5207000" y="3771900"/>
          <p14:tracePt t="72517" x="5200650" y="3778250"/>
          <p14:tracePt t="72518" x="5189538" y="3783013"/>
          <p14:tracePt t="72534" x="5178425" y="3783013"/>
          <p14:tracePt t="72551" x="5154613" y="3789363"/>
          <p14:tracePt t="72567" x="5143500" y="3789363"/>
          <p14:tracePt t="72584" x="5137150" y="3789363"/>
          <p14:tracePt t="72600" x="5132388" y="3789363"/>
          <p14:tracePt t="72825" x="5126038" y="3789363"/>
          <p14:tracePt t="72833" x="5103813" y="3789363"/>
          <p14:tracePt t="72851" x="5086350" y="3789363"/>
          <p14:tracePt t="72867" x="5068888" y="3789363"/>
          <p14:tracePt t="72884" x="5040313" y="3783013"/>
          <p14:tracePt t="72900" x="5011738" y="3783013"/>
          <p14:tracePt t="72917" x="5000625" y="3783013"/>
          <p14:tracePt t="72934" x="4983163" y="3778250"/>
          <p14:tracePt t="72951" x="4972050" y="3771900"/>
          <p14:tracePt t="72967" x="4965700" y="3771900"/>
          <p14:tracePt t="73041" x="4960938" y="3771900"/>
          <p14:tracePt t="73105" x="4960938" y="3765550"/>
          <p14:tracePt t="73121" x="4954588" y="3765550"/>
          <p14:tracePt t="73129" x="4954588" y="3754438"/>
          <p14:tracePt t="73136" x="4954588" y="3743325"/>
          <p14:tracePt t="73150" x="4954588" y="3725863"/>
          <p14:tracePt t="73167" x="4954588" y="3708400"/>
          <p14:tracePt t="73184" x="4954588" y="3697288"/>
          <p14:tracePt t="73200" x="4954588" y="3686175"/>
          <p14:tracePt t="73218" x="4954588" y="3679825"/>
          <p14:tracePt t="73234" x="4954588" y="3675063"/>
          <p14:tracePt t="73329" x="4960938" y="3675063"/>
          <p14:tracePt t="73713" x="4965700" y="3668713"/>
          <p14:tracePt t="73721" x="4978400" y="3657600"/>
          <p14:tracePt t="73734" x="4983163" y="3651250"/>
          <p14:tracePt t="73750" x="4989513" y="3646488"/>
          <p14:tracePt t="73768" x="4994275" y="3640138"/>
          <p14:tracePt t="74233" x="5000625" y="3640138"/>
          <p14:tracePt t="74241" x="5011738" y="3640138"/>
          <p14:tracePt t="74251" x="5046663" y="3640138"/>
          <p14:tracePt t="74268" x="5086350" y="3640138"/>
          <p14:tracePt t="74284" x="5137150" y="3646488"/>
          <p14:tracePt t="74301" x="5183188" y="3646488"/>
          <p14:tracePt t="74317" x="5222875" y="3646488"/>
          <p14:tracePt t="74334" x="5257800" y="3651250"/>
          <p14:tracePt t="74350" x="5286375" y="3651250"/>
          <p14:tracePt t="74367" x="5303838" y="3651250"/>
          <p14:tracePt t="74384" x="5326063" y="3651250"/>
          <p14:tracePt t="74402" x="5349875" y="3651250"/>
          <p14:tracePt t="74417" x="5365750" y="3657600"/>
          <p14:tracePt t="74434" x="5407025" y="3668713"/>
          <p14:tracePt t="74450" x="5440363" y="3668713"/>
          <p14:tracePt t="74467" x="5492750" y="3675063"/>
          <p14:tracePt t="74484" x="5537200" y="3679825"/>
          <p14:tracePt t="74500" x="5607050" y="3692525"/>
          <p14:tracePt t="74517" x="5668963" y="3692525"/>
          <p14:tracePt t="74534" x="5749925" y="3703638"/>
          <p14:tracePt t="74550" x="5811838" y="3708400"/>
          <p14:tracePt t="74567" x="5886450" y="3714750"/>
          <p14:tracePt t="74584" x="5943600" y="3721100"/>
          <p14:tracePt t="74601" x="6022975" y="3721100"/>
          <p14:tracePt t="74617" x="6075363" y="3725863"/>
          <p14:tracePt t="74634" x="6126163" y="3725863"/>
          <p14:tracePt t="74650" x="6183313" y="3725863"/>
          <p14:tracePt t="74667" x="6240463" y="3725863"/>
          <p14:tracePt t="74684" x="6297613" y="3725863"/>
          <p14:tracePt t="74700" x="6361113" y="3725863"/>
          <p14:tracePt t="74717" x="6423025" y="3725863"/>
          <p14:tracePt t="74734" x="6469063" y="3725863"/>
          <p14:tracePt t="74750" x="6537325" y="3721100"/>
          <p14:tracePt t="74767" x="6594475" y="3714750"/>
          <p14:tracePt t="74784" x="6635750" y="3703638"/>
          <p14:tracePt t="74784" x="6664325" y="3692525"/>
          <p14:tracePt t="74801" x="6708775" y="3686175"/>
          <p14:tracePt t="74817" x="6765925" y="3668713"/>
          <p14:tracePt t="74834" x="6818313" y="3646488"/>
          <p14:tracePt t="74850" x="6869113" y="3629025"/>
          <p14:tracePt t="74867" x="6926263" y="3600450"/>
          <p14:tracePt t="74884" x="6978650" y="3578225"/>
          <p14:tracePt t="74900" x="7018338" y="3560763"/>
          <p14:tracePt t="74917" x="7064375" y="3532188"/>
          <p14:tracePt t="74934" x="7108825" y="3514725"/>
          <p14:tracePt t="74950" x="7154863" y="3486150"/>
          <p14:tracePt t="74967" x="7189788" y="3475038"/>
          <p14:tracePt t="74984" x="7223125" y="3457575"/>
          <p14:tracePt t="75000" x="7280275" y="3435350"/>
          <p14:tracePt t="75018" x="7321550" y="3417888"/>
          <p14:tracePt t="75034" x="7361238" y="3400425"/>
          <p14:tracePt t="75051" x="7407275" y="3389313"/>
          <p14:tracePt t="75067" x="7451725" y="3371850"/>
          <p14:tracePt t="75084" x="7504113" y="3365500"/>
          <p14:tracePt t="75100" x="7550150" y="3365500"/>
          <p14:tracePt t="75117" x="7594600" y="3365500"/>
          <p14:tracePt t="75134" x="7635875" y="3365500"/>
          <p14:tracePt t="75150" x="7669213" y="3365500"/>
          <p14:tracePt t="75167" x="7693025" y="3371850"/>
          <p14:tracePt t="75184" x="7708900" y="3382963"/>
          <p14:tracePt t="75200" x="7721600" y="3394075"/>
          <p14:tracePt t="75218" x="7721600" y="3406775"/>
          <p14:tracePt t="75234" x="7721600" y="3411538"/>
          <p14:tracePt t="75250" x="7721600" y="3417888"/>
          <p14:tracePt t="75267" x="7704138" y="3435350"/>
          <p14:tracePt t="75284" x="7680325" y="3451225"/>
          <p14:tracePt t="75300" x="7640638" y="3486150"/>
          <p14:tracePt t="75317" x="7578725" y="3521075"/>
          <p14:tracePt t="75334" x="7497763" y="3560763"/>
          <p14:tracePt t="75351" x="7423150" y="3594100"/>
          <p14:tracePt t="75367" x="7350125" y="3629025"/>
          <p14:tracePt t="75384" x="7297738" y="3657600"/>
          <p14:tracePt t="75400" x="7258050" y="3679825"/>
          <p14:tracePt t="75418" x="7251700" y="3686175"/>
          <p14:tracePt t="75521" x="7258050" y="3686175"/>
          <p14:tracePt t="75534" x="7264400" y="3686175"/>
          <p14:tracePt t="75537" x="7297738" y="3697288"/>
          <p14:tracePt t="75551" x="7343775" y="3703638"/>
          <p14:tracePt t="75567" x="7383463" y="3708400"/>
          <p14:tracePt t="75584" x="7429500" y="3708400"/>
          <p14:tracePt t="75600" x="7486650" y="3708400"/>
          <p14:tracePt t="75618" x="7508875" y="3714750"/>
          <p14:tracePt t="75697" x="7508875" y="3721100"/>
          <p14:tracePt t="75745" x="7504113" y="3732213"/>
          <p14:tracePt t="75753" x="7497763" y="3743325"/>
          <p14:tracePt t="75767" x="7480300" y="3749675"/>
          <p14:tracePt t="75769" x="7440613" y="3783013"/>
          <p14:tracePt t="75784" x="7400925" y="3811588"/>
          <p14:tracePt t="75800" x="7332663" y="3857625"/>
          <p14:tracePt t="75818" x="7304088" y="3875088"/>
          <p14:tracePt t="75835" x="7280275" y="3892550"/>
          <p14:tracePt t="75851" x="7269163" y="3903663"/>
          <p14:tracePt t="75867" x="7269163" y="3908425"/>
          <p14:tracePt t="75884" x="7269163" y="3914775"/>
          <p14:tracePt t="75945" x="7269163" y="3921125"/>
          <p14:tracePt t="75953" x="7297738" y="3932238"/>
          <p14:tracePt t="75969" x="7332663" y="3943350"/>
          <p14:tracePt t="75984" x="7378700" y="3965575"/>
          <p14:tracePt t="76000" x="7446963" y="3989388"/>
          <p14:tracePt t="76017" x="7493000" y="4000500"/>
          <p14:tracePt t="76033" x="7526338" y="4006850"/>
          <p14:tracePt t="76050" x="7537450" y="4011613"/>
          <p14:tracePt t="76067" x="7537450" y="4017963"/>
          <p14:tracePt t="76137" x="7537450" y="4022725"/>
          <p14:tracePt t="76139" x="7532688" y="4035425"/>
          <p14:tracePt t="76150" x="7508875" y="4057650"/>
          <p14:tracePt t="76167" x="7475538" y="4086225"/>
          <p14:tracePt t="76184" x="7435850" y="4114800"/>
          <p14:tracePt t="76200" x="7389813" y="4149725"/>
          <p14:tracePt t="76217" x="7366000" y="4171950"/>
          <p14:tracePt t="76233" x="7354888" y="4183063"/>
          <p14:tracePt t="76250" x="7350125" y="4189413"/>
          <p14:tracePt t="76321" x="7350125" y="4194175"/>
          <p14:tracePt t="76329" x="7361238" y="4200525"/>
          <p14:tracePt t="76329" x="7372350" y="4206875"/>
          <p14:tracePt t="76337" x="7389813" y="4211638"/>
          <p14:tracePt t="76350" x="7435850" y="4222750"/>
          <p14:tracePt t="76367" x="7486650" y="4229100"/>
          <p14:tracePt t="76384" x="7532688" y="4229100"/>
          <p14:tracePt t="76400" x="7589838" y="4235450"/>
          <p14:tracePt t="76418" x="7612063" y="4235450"/>
          <p14:tracePt t="76434" x="7618413" y="4235450"/>
          <p14:tracePt t="76697" x="7612063" y="4235450"/>
          <p14:tracePt t="76700" x="7589838" y="4222750"/>
          <p14:tracePt t="76717" x="7526338" y="4200525"/>
          <p14:tracePt t="76734" x="7429500" y="4160838"/>
          <p14:tracePt t="76750" x="7280275" y="4121150"/>
          <p14:tracePt t="76767" x="7108825" y="4079875"/>
          <p14:tracePt t="76783" x="6937375" y="4040188"/>
          <p14:tracePt t="76783" x="6880225" y="4022725"/>
          <p14:tracePt t="76801" x="6754813" y="3994150"/>
          <p14:tracePt t="76817" x="6651625" y="3960813"/>
          <p14:tracePt t="76834" x="6572250" y="3925888"/>
          <p14:tracePt t="76850" x="6532563" y="3914775"/>
          <p14:tracePt t="76867" x="6515100" y="3903663"/>
          <p14:tracePt t="76883" x="6508750" y="3897313"/>
          <p14:tracePt t="76901" x="6508750" y="3892550"/>
          <p14:tracePt t="76917" x="6503988" y="3886200"/>
          <p14:tracePt t="76953" x="6503988" y="3879850"/>
          <p14:tracePt t="77298"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a:t>
            </a:r>
            <a:r>
              <a:rPr lang="en-US" dirty="0" smtClean="0"/>
              <a:t>: Microgrid Control</a:t>
            </a:r>
            <a:endParaRPr lang="en-US" dirty="0"/>
          </a:p>
        </p:txBody>
      </p:sp>
      <p:sp>
        <p:nvSpPr>
          <p:cNvPr id="17413" name="Content Placeholder 17412"/>
          <p:cNvSpPr>
            <a:spLocks noGrp="1"/>
          </p:cNvSpPr>
          <p:nvPr>
            <p:ph sz="half" idx="1"/>
          </p:nvPr>
        </p:nvSpPr>
        <p:spPr/>
        <p:txBody>
          <a:bodyPr>
            <a:normAutofit fontScale="77500" lnSpcReduction="20000"/>
          </a:bodyPr>
          <a:lstStyle/>
          <a:p>
            <a:r>
              <a:rPr lang="en-US" dirty="0" smtClean="0"/>
              <a:t>Just like any other electrical power system microgrids must be controlled.</a:t>
            </a:r>
          </a:p>
          <a:p>
            <a:endParaRPr lang="en-US" dirty="0"/>
          </a:p>
          <a:p>
            <a:r>
              <a:rPr lang="en-US" dirty="0" smtClean="0"/>
              <a:t>Frequency and voltage must be maintained in a dynamic environment.</a:t>
            </a:r>
          </a:p>
          <a:p>
            <a:endParaRPr lang="en-US" dirty="0"/>
          </a:p>
          <a:p>
            <a:r>
              <a:rPr lang="en-US" dirty="0" smtClean="0"/>
              <a:t>Because of the lack of interconnections with adjacent power systems resources  cannot be shared.</a:t>
            </a:r>
          </a:p>
          <a:p>
            <a:endParaRPr lang="en-US" dirty="0"/>
          </a:p>
          <a:p>
            <a:r>
              <a:rPr lang="en-US" dirty="0" smtClean="0"/>
              <a:t>As a result, there are fewer reserves and the systems have less inertia which present a challenging control environment.  </a:t>
            </a:r>
            <a:endParaRPr lang="en-US" dirty="0"/>
          </a:p>
        </p:txBody>
      </p:sp>
      <p:sp>
        <p:nvSpPr>
          <p:cNvPr id="6" name="Slide Number Placeholder 4"/>
          <p:cNvSpPr>
            <a:spLocks noGrp="1"/>
          </p:cNvSpPr>
          <p:nvPr>
            <p:ph type="sldNum" sz="quarter" idx="12"/>
          </p:nvPr>
        </p:nvSpPr>
        <p:spPr/>
        <p:txBody>
          <a:bodyPr/>
          <a:lstStyle/>
          <a:p>
            <a:pPr>
              <a:defRPr/>
            </a:pPr>
            <a:fld id="{1B01BA5B-7730-4338-A929-CCF4E62AD04F}" type="slidenum">
              <a:rPr lang="en-US" smtClean="0"/>
              <a:pPr>
                <a:defRPr/>
              </a:pPr>
              <a:t>35</a:t>
            </a:fld>
            <a:endParaRPr lang="en-US"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298761592"/>
              </p:ext>
            </p:extLst>
          </p:nvPr>
        </p:nvGraphicFramePr>
        <p:xfrm>
          <a:off x="5791200" y="5029200"/>
          <a:ext cx="2268106" cy="857099"/>
        </p:xfrm>
        <a:graphic>
          <a:graphicData uri="http://schemas.openxmlformats.org/presentationml/2006/ole">
            <mc:AlternateContent xmlns:mc="http://schemas.openxmlformats.org/markup-compatibility/2006">
              <mc:Choice xmlns:v="urn:schemas-microsoft-com:vml" Requires="v">
                <p:oleObj spid="_x0000_s17613" name="Equation" r:id="rId5" imgW="3708400" imgH="1397000" progId="Equation.3">
                  <p:embed/>
                </p:oleObj>
              </mc:Choice>
              <mc:Fallback>
                <p:oleObj name="Equation" r:id="rId5" imgW="3708400" imgH="1397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029200"/>
                        <a:ext cx="2268106" cy="857099"/>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788489763"/>
              </p:ext>
            </p:extLst>
          </p:nvPr>
        </p:nvGraphicFramePr>
        <p:xfrm>
          <a:off x="4648200" y="1998265"/>
          <a:ext cx="2209800" cy="868760"/>
        </p:xfrm>
        <a:graphic>
          <a:graphicData uri="http://schemas.openxmlformats.org/presentationml/2006/ole">
            <mc:AlternateContent xmlns:mc="http://schemas.openxmlformats.org/markup-compatibility/2006">
              <mc:Choice xmlns:v="urn:schemas-microsoft-com:vml" Requires="v">
                <p:oleObj spid="_x0000_s17614" name="Equation" r:id="rId7" imgW="3606800" imgH="1422400" progId="Equation.3">
                  <p:embed/>
                </p:oleObj>
              </mc:Choice>
              <mc:Fallback>
                <p:oleObj name="Equation" r:id="rId7" imgW="3606800" imgH="14224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98265"/>
                        <a:ext cx="2209800" cy="86876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410625032"/>
              </p:ext>
            </p:extLst>
          </p:nvPr>
        </p:nvGraphicFramePr>
        <p:xfrm>
          <a:off x="4766823" y="2867025"/>
          <a:ext cx="2472177" cy="857099"/>
        </p:xfrm>
        <a:graphic>
          <a:graphicData uri="http://schemas.openxmlformats.org/presentationml/2006/ole">
            <mc:AlternateContent xmlns:mc="http://schemas.openxmlformats.org/markup-compatibility/2006">
              <mc:Choice xmlns:v="urn:schemas-microsoft-com:vml" Requires="v">
                <p:oleObj spid="_x0000_s17615" name="Equation" r:id="rId9" imgW="4038600" imgH="1397000" progId="Equation.3">
                  <p:embed/>
                </p:oleObj>
              </mc:Choice>
              <mc:Fallback>
                <p:oleObj name="Equation" r:id="rId9" imgW="4038600" imgH="13970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6823" y="2867025"/>
                        <a:ext cx="2472177" cy="857099"/>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342452962"/>
              </p:ext>
            </p:extLst>
          </p:nvPr>
        </p:nvGraphicFramePr>
        <p:xfrm>
          <a:off x="4912588" y="3733800"/>
          <a:ext cx="2326412" cy="868760"/>
        </p:xfrm>
        <a:graphic>
          <a:graphicData uri="http://schemas.openxmlformats.org/presentationml/2006/ole">
            <mc:AlternateContent xmlns:mc="http://schemas.openxmlformats.org/markup-compatibility/2006">
              <mc:Choice xmlns:v="urn:schemas-microsoft-com:vml" Requires="v">
                <p:oleObj spid="_x0000_s17616" name="Equation" r:id="rId11" imgW="3797300" imgH="1422400" progId="Equation.3">
                  <p:embed/>
                </p:oleObj>
              </mc:Choice>
              <mc:Fallback>
                <p:oleObj name="Equation" r:id="rId11" imgW="3797300" imgH="14224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2588" y="3733800"/>
                        <a:ext cx="2326412" cy="868760"/>
                      </a:xfrm>
                      <a:prstGeom prst="rect">
                        <a:avLst/>
                      </a:prstGeom>
                      <a:noFill/>
                    </p:spPr>
                  </p:pic>
                </p:oleObj>
              </mc:Fallback>
            </mc:AlternateContent>
          </a:graphicData>
        </a:graphic>
      </p:graphicFrame>
      <p:sp>
        <p:nvSpPr>
          <p:cNvPr id="18"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4"/>
          <p:cNvSpPr>
            <a:spLocks noChangeArrowheads="1"/>
          </p:cNvSpPr>
          <p:nvPr/>
        </p:nvSpPr>
        <p:spPr bwMode="auto">
          <a:xfrm>
            <a:off x="0"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3733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1296692715"/>
              </p:ext>
            </p:extLst>
          </p:nvPr>
        </p:nvGraphicFramePr>
        <p:xfrm>
          <a:off x="7772400" y="3057525"/>
          <a:ext cx="1282734" cy="886253"/>
        </p:xfrm>
        <a:graphic>
          <a:graphicData uri="http://schemas.openxmlformats.org/presentationml/2006/ole">
            <mc:AlternateContent xmlns:mc="http://schemas.openxmlformats.org/markup-compatibility/2006">
              <mc:Choice xmlns:v="urn:schemas-microsoft-com:vml" Requires="v">
                <p:oleObj spid="_x0000_s17617" name="Equation" r:id="rId13" imgW="2095500" imgH="1447800" progId="Equation.3">
                  <p:embed/>
                </p:oleObj>
              </mc:Choice>
              <mc:Fallback>
                <p:oleObj name="Equation" r:id="rId13" imgW="2095500" imgH="14478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72400" y="3057525"/>
                        <a:ext cx="1282734" cy="886253"/>
                      </a:xfrm>
                      <a:prstGeom prst="rect">
                        <a:avLst/>
                      </a:prstGeom>
                      <a:noFill/>
                    </p:spPr>
                  </p:pic>
                </p:oleObj>
              </mc:Fallback>
            </mc:AlternateContent>
          </a:graphicData>
        </a:graphic>
      </p:graphicFrame>
      <p:graphicFrame>
        <p:nvGraphicFramePr>
          <p:cNvPr id="24" name="Object 23"/>
          <p:cNvGraphicFramePr>
            <a:graphicFrameLocks noChangeAspect="1"/>
          </p:cNvGraphicFramePr>
          <p:nvPr/>
        </p:nvGraphicFramePr>
        <p:xfrm>
          <a:off x="0" y="1362075"/>
          <a:ext cx="114300" cy="219075"/>
        </p:xfrm>
        <a:graphic>
          <a:graphicData uri="http://schemas.openxmlformats.org/presentationml/2006/ole">
            <mc:AlternateContent xmlns:mc="http://schemas.openxmlformats.org/markup-compatibility/2006">
              <mc:Choice xmlns:v="urn:schemas-microsoft-com:vml" Requires="v">
                <p:oleObj spid="_x0000_s17618" name="Equation" r:id="rId15" imgW="114151" imgH="215619" progId="Equation.3">
                  <p:embed/>
                </p:oleObj>
              </mc:Choice>
              <mc:Fallback>
                <p:oleObj name="Equation" r:id="rId15" imgW="114151" imgH="215619" progId="Equation.3">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362075"/>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8648122"/>
              </p:ext>
            </p:extLst>
          </p:nvPr>
        </p:nvGraphicFramePr>
        <p:xfrm>
          <a:off x="7488108" y="1981200"/>
          <a:ext cx="1655892" cy="163257"/>
        </p:xfrm>
        <a:graphic>
          <a:graphicData uri="http://schemas.openxmlformats.org/presentationml/2006/ole">
            <mc:AlternateContent xmlns:mc="http://schemas.openxmlformats.org/markup-compatibility/2006">
              <mc:Choice xmlns:v="urn:schemas-microsoft-com:vml" Requires="v">
                <p:oleObj spid="_x0000_s17619" name="Equation" r:id="rId17" imgW="2705100" imgH="266700" progId="Equation.3">
                  <p:embed/>
                </p:oleObj>
              </mc:Choice>
              <mc:Fallback>
                <p:oleObj name="Equation" r:id="rId17" imgW="2705100" imgH="266700" progId="Equation.3">
                  <p:embed/>
                  <p:pic>
                    <p:nvPicPr>
                      <p:cNvPr id="0"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88108" y="1981200"/>
                        <a:ext cx="1655892" cy="163257"/>
                      </a:xfrm>
                      <a:prstGeom prst="rect">
                        <a:avLst/>
                      </a:prstGeom>
                      <a:noFill/>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675017897"/>
              </p:ext>
            </p:extLst>
          </p:nvPr>
        </p:nvGraphicFramePr>
        <p:xfrm>
          <a:off x="7467600" y="2257425"/>
          <a:ext cx="1696707" cy="163257"/>
        </p:xfrm>
        <a:graphic>
          <a:graphicData uri="http://schemas.openxmlformats.org/presentationml/2006/ole">
            <mc:AlternateContent xmlns:mc="http://schemas.openxmlformats.org/markup-compatibility/2006">
              <mc:Choice xmlns:v="urn:schemas-microsoft-com:vml" Requires="v">
                <p:oleObj spid="_x0000_s17620" name="Equation" r:id="rId19" imgW="2768600" imgH="266700" progId="Equation.3">
                  <p:embed/>
                </p:oleObj>
              </mc:Choice>
              <mc:Fallback>
                <p:oleObj name="Equation" r:id="rId19" imgW="2768600" imgH="266700" progId="Equation.3">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67600" y="2257425"/>
                        <a:ext cx="1696707" cy="163257"/>
                      </a:xfrm>
                      <a:prstGeom prst="rect">
                        <a:avLst/>
                      </a:prstGeom>
                      <a:noFill/>
                    </p:spPr>
                  </p:pic>
                </p:oleObj>
              </mc:Fallback>
            </mc:AlternateContent>
          </a:graphicData>
        </a:graphic>
      </p:graphicFrame>
      <p:sp>
        <p:nvSpPr>
          <p:cNvPr id="30" name="Rectangle 3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1"/>
          <p:cNvSpPr>
            <a:spLocks noChangeArrowheads="1"/>
          </p:cNvSpPr>
          <p:nvPr/>
        </p:nvSpPr>
        <p:spPr bwMode="auto">
          <a:xfrm>
            <a:off x="0" y="904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409" name="Rectangle 33"/>
          <p:cNvSpPr>
            <a:spLocks noChangeArrowheads="1"/>
          </p:cNvSpPr>
          <p:nvPr/>
        </p:nvSpPr>
        <p:spPr bwMode="auto">
          <a:xfrm>
            <a:off x="0" y="248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0" name="Rectangle 34"/>
          <p:cNvSpPr>
            <a:spLocks noChangeArrowheads="1"/>
          </p:cNvSpPr>
          <p:nvPr/>
        </p:nvSpPr>
        <p:spPr bwMode="auto">
          <a:xfrm>
            <a:off x="0" y="32099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1" name="Rectangle 35"/>
          <p:cNvSpPr>
            <a:spLocks noChangeArrowheads="1"/>
          </p:cNvSpPr>
          <p:nvPr/>
        </p:nvSpPr>
        <p:spPr bwMode="auto">
          <a:xfrm>
            <a:off x="0" y="3933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21"/>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4519884"/>
      </p:ext>
    </p:extLst>
  </p:cSld>
  <p:clrMapOvr>
    <a:masterClrMapping/>
  </p:clrMapOvr>
  <mc:AlternateContent xmlns:mc="http://schemas.openxmlformats.org/markup-compatibility/2006">
    <mc:Choice xmlns:p14="http://schemas.microsoft.com/office/powerpoint/2010/main" Requires="p14">
      <p:transition spd="slow" p14:dur="2000" advTm="105301"/>
    </mc:Choice>
    <mc:Fallback>
      <p:transition spd="slow" advTm="1053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Decentralized</a:t>
            </a:r>
            <a:endParaRPr lang="en-US" sz="1200" dirty="0" smtClean="0"/>
          </a:p>
          <a:p>
            <a:pPr lvl="1"/>
            <a:r>
              <a:rPr lang="en-US" sz="1200" dirty="0" smtClean="0"/>
              <a:t>Hierarchical</a:t>
            </a:r>
            <a:endParaRPr lang="en-US" sz="1200" dirty="0" smtClean="0"/>
          </a:p>
          <a:p>
            <a:endParaRPr lang="en-US" sz="1600"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6</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9157837"/>
      </p:ext>
    </p:extLst>
  </p:cSld>
  <p:clrMapOvr>
    <a:masterClrMapping/>
  </p:clrMapOvr>
  <mc:AlternateContent xmlns:mc="http://schemas.openxmlformats.org/markup-compatibility/2006">
    <mc:Choice xmlns:p14="http://schemas.microsoft.com/office/powerpoint/2010/main" Requires="p14">
      <p:transition spd="slow" p14:dur="2000" advTm="216666"/>
    </mc:Choice>
    <mc:Fallback>
      <p:transition spd="slow" advTm="2166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u="sng" dirty="0" smtClean="0"/>
              <a:t>Frequency Control</a:t>
            </a:r>
            <a:endParaRPr lang="en-US" u="sng"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endParaRPr lang="en-US" sz="2000" dirty="0" smtClean="0"/>
          </a:p>
          <a:p>
            <a:r>
              <a:rPr lang="en-US" sz="2000" dirty="0" smtClean="0"/>
              <a:t>In </a:t>
            </a:r>
            <a:r>
              <a:rPr lang="en-US" sz="2000" dirty="0"/>
              <a:t>a </a:t>
            </a:r>
            <a:r>
              <a:rPr lang="en-US" sz="2000" dirty="0" smtClean="0"/>
              <a:t>microgrid, </a:t>
            </a:r>
            <a:r>
              <a:rPr lang="en-US" sz="2000" dirty="0"/>
              <a:t>the system is not supported by large </a:t>
            </a:r>
            <a:r>
              <a:rPr lang="en-US" sz="2000" dirty="0" smtClean="0"/>
              <a:t>central generators with large inertial masses.</a:t>
            </a:r>
            <a:endParaRPr lang="en-US" sz="2000" dirty="0"/>
          </a:p>
          <a:p>
            <a:endParaRPr lang="en-US" sz="2000" dirty="0" smtClean="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u="sng" dirty="0" smtClean="0"/>
              <a:t>Voltage Control</a:t>
            </a:r>
            <a:endParaRPr lang="en-US" u="sng"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endParaRPr lang="en-US" sz="2000" dirty="0" smtClean="0"/>
          </a:p>
          <a:p>
            <a:r>
              <a:rPr lang="en-US" sz="2000" dirty="0" smtClean="0"/>
              <a:t>It is controlled by the generators and other voltage control devices.</a:t>
            </a:r>
          </a:p>
          <a:p>
            <a:endParaRPr lang="en-US" sz="2000" dirty="0" smtClean="0"/>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7</a:t>
            </a:fld>
            <a:endParaRPr lang="en-US"/>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32499081"/>
      </p:ext>
    </p:extLst>
  </p:cSld>
  <p:clrMapOvr>
    <a:masterClrMapping/>
  </p:clrMapOvr>
  <mc:AlternateContent xmlns:mc="http://schemas.openxmlformats.org/markup-compatibility/2006">
    <mc:Choice xmlns:p14="http://schemas.microsoft.com/office/powerpoint/2010/main" Requires="p14">
      <p:transition spd="slow" p14:dur="2000" advTm="159062"/>
    </mc:Choice>
    <mc:Fallback>
      <p:transition spd="slow" advTm="159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an interconnected power system the frequency is determined by the speed of the generators.  At nominal speed the generators produce 60 Hz.</a:t>
            </a:r>
          </a:p>
          <a:p>
            <a:endParaRPr lang="en-US" dirty="0" smtClean="0"/>
          </a:p>
          <a:p>
            <a:r>
              <a:rPr lang="en-US" dirty="0" smtClean="0"/>
              <a:t>There is only a single value of frequency in an interconnected power system, with all generators operating in synchronism.</a:t>
            </a:r>
          </a:p>
          <a:p>
            <a:endParaRPr lang="en-US" dirty="0" smtClean="0"/>
          </a:p>
          <a:p>
            <a:r>
              <a:rPr lang="en-US" dirty="0" smtClean="0"/>
              <a:t>These same basic principles apply to a microgri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33118253"/>
      </p:ext>
    </p:extLst>
  </p:cSld>
  <p:clrMapOvr>
    <a:masterClrMapping/>
  </p:clrMapOvr>
  <mc:AlternateContent xmlns:mc="http://schemas.openxmlformats.org/markup-compatibility/2006">
    <mc:Choice xmlns:p14="http://schemas.microsoft.com/office/powerpoint/2010/main" Requires="p14">
      <p:transition spd="slow" p14:dur="2000" advTm="133731"/>
    </mc:Choice>
    <mc:Fallback>
      <p:transition spd="slow" advTm="1337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324" name="VISIO" r:id="rId5" imgW="4784760" imgH="1212840" progId="Visio.Drawing.6">
                    <p:embed/>
                  </p:oleObj>
                </mc:Choice>
                <mc:Fallback>
                  <p:oleObj name="VISIO" r:id="rId5" imgW="4784760" imgH="12128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325"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
        <p:nvSpPr>
          <p:cNvPr id="10"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600390981"/>
      </p:ext>
    </p:extLst>
  </p:cSld>
  <p:clrMapOvr>
    <a:masterClrMapping/>
  </p:clrMapOvr>
  <mc:AlternateContent xmlns:mc="http://schemas.openxmlformats.org/markup-compatibility/2006">
    <mc:Choice xmlns:p14="http://schemas.microsoft.com/office/powerpoint/2010/main" Requires="p14">
      <p:transition spd="slow" p14:dur="2000" advTm="95719"/>
    </mc:Choice>
    <mc:Fallback>
      <p:transition spd="slow" advTm="95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7939" x="3736975" y="2411413"/>
          <p14:tracePt t="47940" x="3725863" y="2393950"/>
          <p14:tracePt t="47957" x="3714750" y="2378075"/>
          <p14:tracePt t="47974" x="3692525" y="2360613"/>
          <p14:tracePt t="47991" x="3663950" y="2343150"/>
          <p14:tracePt t="48007" x="3629025" y="2320925"/>
          <p14:tracePt t="48024" x="3565525" y="2297113"/>
          <p14:tracePt t="48041" x="3486150" y="2274888"/>
          <p14:tracePt t="48057" x="3400425" y="2251075"/>
          <p14:tracePt t="48074" x="3314700" y="2239963"/>
          <p14:tracePt t="48091" x="3194050" y="2228850"/>
          <p14:tracePt t="48115" x="3121025" y="2228850"/>
          <p14:tracePt t="48124" x="3051175" y="2228850"/>
          <p14:tracePt t="48147" x="2965450" y="2222500"/>
          <p14:tracePt t="48157" x="2868613" y="2217738"/>
          <p14:tracePt t="48174" x="2782888" y="2217738"/>
          <p14:tracePt t="48195" x="2692400" y="2211388"/>
          <p14:tracePt t="48211" x="2593975" y="2211388"/>
          <p14:tracePt t="48227" x="2492375" y="2211388"/>
          <p14:tracePt t="48243" x="2406650" y="2211388"/>
          <p14:tracePt t="48259" x="2325688" y="2211388"/>
          <p14:tracePt t="48275" x="2268538" y="2222500"/>
          <p14:tracePt t="48291" x="2222500" y="2228850"/>
          <p14:tracePt t="48308" x="2211388" y="2246313"/>
          <p14:tracePt t="48324" x="2206625" y="2251075"/>
          <p14:tracePt t="48341" x="2200275" y="2251075"/>
          <p14:tracePt t="48387" x="2200275" y="2257425"/>
          <p14:tracePt t="48411" x="2206625" y="2257425"/>
          <p14:tracePt t="48427" x="2211388" y="2257425"/>
          <p14:tracePt t="48441" x="2228850" y="2257425"/>
          <p14:tracePt t="48457" x="2257425" y="2257425"/>
          <p14:tracePt t="48475" x="2332038" y="2257425"/>
          <p14:tracePt t="48491" x="2411413" y="2257425"/>
          <p14:tracePt t="48508" x="2514600" y="2257425"/>
          <p14:tracePt t="48524" x="2617788" y="2257425"/>
          <p14:tracePt t="48541" x="2725738" y="2251075"/>
          <p14:tracePt t="48557" x="2828925" y="2251075"/>
          <p14:tracePt t="48574" x="2936875" y="2246313"/>
          <p14:tracePt t="48591" x="3040063" y="2239963"/>
          <p14:tracePt t="48607" x="3136900" y="2235200"/>
          <p14:tracePt t="48624" x="3228975" y="2235200"/>
          <p14:tracePt t="48641" x="3325813" y="2228850"/>
          <p14:tracePt t="48657" x="3406775" y="2222500"/>
          <p14:tracePt t="48674" x="3475038" y="2222500"/>
          <p14:tracePt t="48674" x="3497263" y="2217738"/>
          <p14:tracePt t="48691" x="3543300" y="2211388"/>
          <p14:tracePt t="48707" x="3571875" y="2206625"/>
          <p14:tracePt t="48724" x="3600450" y="2200275"/>
          <p14:tracePt t="48741" x="3606800" y="2200275"/>
          <p14:tracePt t="48758" x="3611563" y="2200275"/>
          <p14:tracePt t="48995" x="3606800" y="2200275"/>
          <p14:tracePt t="49009" x="3582988" y="2206625"/>
          <p14:tracePt t="49024" x="3536950" y="2235200"/>
          <p14:tracePt t="49041" x="3486150" y="2257425"/>
          <p14:tracePt t="49058" x="3429000" y="2297113"/>
          <p14:tracePt t="49075" x="3354388" y="2343150"/>
          <p14:tracePt t="49091" x="3235325" y="2406650"/>
          <p14:tracePt t="49108" x="3154363" y="2446338"/>
          <p14:tracePt t="49125" x="3074988" y="2486025"/>
          <p14:tracePt t="49141" x="3011488" y="2503488"/>
          <p14:tracePt t="49158" x="2971800" y="2525713"/>
          <p14:tracePt t="49174" x="2936875" y="2543175"/>
          <p14:tracePt t="49191" x="2908300" y="2560638"/>
          <p14:tracePt t="49207" x="2886075" y="2578100"/>
          <p14:tracePt t="49224" x="2874963" y="2593975"/>
          <p14:tracePt t="49241" x="2868613" y="2617788"/>
          <p14:tracePt t="49258" x="2863850" y="2628900"/>
          <p14:tracePt t="49274" x="2857500" y="2640013"/>
          <p14:tracePt t="49291" x="2857500" y="2646363"/>
          <p14:tracePt t="49308" x="2857500" y="2651125"/>
          <p14:tracePt t="49324" x="2857500" y="2663825"/>
          <p14:tracePt t="49341" x="2874963" y="2674938"/>
          <p14:tracePt t="49358" x="2903538" y="2692400"/>
          <p14:tracePt t="49374" x="2954338" y="2703513"/>
          <p14:tracePt t="49391" x="3011488" y="2708275"/>
          <p14:tracePt t="49407" x="3086100" y="2708275"/>
          <p14:tracePt t="49424" x="3165475" y="2708275"/>
          <p14:tracePt t="49441" x="3235325" y="2708275"/>
          <p14:tracePt t="49458" x="3297238" y="2708275"/>
          <p14:tracePt t="49474" x="3332163" y="2708275"/>
          <p14:tracePt t="49474" x="3343275" y="2708275"/>
          <p14:tracePt t="49491" x="3354388" y="2708275"/>
          <p14:tracePt t="49803" x="3343275" y="2703513"/>
          <p14:tracePt t="49811" x="3308350" y="2692400"/>
          <p14:tracePt t="49824" x="3275013" y="2679700"/>
          <p14:tracePt t="49841" x="3222625" y="2668588"/>
          <p14:tracePt t="49858" x="3149600" y="2646363"/>
          <p14:tracePt t="49874" x="3063875" y="2622550"/>
          <p14:tracePt t="49874" x="3022600" y="2606675"/>
          <p14:tracePt t="49891" x="2925763" y="2571750"/>
          <p14:tracePt t="49907" x="2806700" y="2532063"/>
          <p14:tracePt t="49924" x="2686050" y="2497138"/>
          <p14:tracePt t="49941" x="2565400" y="2457450"/>
          <p14:tracePt t="49957" x="2451100" y="2435225"/>
          <p14:tracePt t="49974" x="2360613" y="2411413"/>
          <p14:tracePt t="49991" x="2303463" y="2400300"/>
          <p14:tracePt t="50007" x="2279650" y="2393950"/>
          <p14:tracePt t="50024" x="2257425" y="2389188"/>
          <p14:tracePt t="50041" x="2251075" y="2389188"/>
          <p14:tracePt t="500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Distributed Energy Resources </a:t>
            </a:r>
            <a:r>
              <a:rPr lang="en-US" dirty="0"/>
              <a:t>(</a:t>
            </a:r>
            <a:r>
              <a:rPr lang="en-US" dirty="0" smtClean="0"/>
              <a:t>DERs)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s can also be seen as microgrids</a:t>
            </a:r>
          </a:p>
          <a:p>
            <a:endParaRPr lang="en-US" dirty="0" smtClean="0"/>
          </a:p>
          <a:p>
            <a:r>
              <a:rPr lang="en-US" dirty="0" smtClean="0"/>
              <a:t>Microgrids are essentially the small local paradigm that power systems started with, except that they have the ability to interconnect into the existing bulk power system in some situations.</a:t>
            </a:r>
          </a:p>
          <a:p>
            <a:endParaRPr lang="en-US" dirty="0"/>
          </a:p>
          <a:p>
            <a:r>
              <a:rPr lang="en-US" dirty="0" smtClean="0"/>
              <a:t>Additionally, because of the advances in technology, modern microgrids are significantly more efficient and capable.</a:t>
            </a:r>
          </a:p>
          <a:p>
            <a:endParaRPr lang="en-US" dirty="0"/>
          </a:p>
          <a:p>
            <a:r>
              <a:rPr lang="en-US" dirty="0" smtClean="0"/>
              <a:t>The ability to  generate electricity locally means that distance events will not impact local demand.</a:t>
            </a:r>
          </a:p>
        </p:txBody>
      </p:sp>
      <p:sp>
        <p:nvSpPr>
          <p:cNvPr id="4" name="TextBox 3"/>
          <p:cNvSpPr txBox="1"/>
          <p:nvPr/>
        </p:nvSpPr>
        <p:spPr>
          <a:xfrm>
            <a:off x="609600" y="6400800"/>
            <a:ext cx="4918334" cy="246221"/>
          </a:xfrm>
          <a:prstGeom prst="rect">
            <a:avLst/>
          </a:prstGeom>
          <a:noFill/>
        </p:spPr>
        <p:txBody>
          <a:bodyPr wrap="none" rtlCol="0">
            <a:spAutoFit/>
          </a:bodyPr>
          <a:lstStyle/>
          <a:p>
            <a:r>
              <a:rPr lang="en-US" sz="1000" baseline="30000" dirty="0" smtClean="0">
                <a:latin typeface="Times New Roman" pitchFamily="18" charset="0"/>
                <a:cs typeface="Times New Roman" pitchFamily="18" charset="0"/>
              </a:rPr>
              <a:t>1</a:t>
            </a:r>
            <a:r>
              <a:rPr lang="en-US" sz="1000" dirty="0" smtClean="0">
                <a:latin typeface="Times New Roman" pitchFamily="18" charset="0"/>
                <a:cs typeface="Times New Roman" pitchFamily="18" charset="0"/>
              </a:rPr>
              <a:t>: N. </a:t>
            </a:r>
            <a:r>
              <a:rPr lang="en-US" sz="1000" dirty="0" err="1" smtClean="0">
                <a:latin typeface="Times New Roman" pitchFamily="18" charset="0"/>
                <a:cs typeface="Times New Roman" pitchFamily="18" charset="0"/>
              </a:rPr>
              <a:t>Hatziargyriou</a:t>
            </a:r>
            <a:r>
              <a:rPr lang="en-US" sz="1000" dirty="0" smtClean="0">
                <a:latin typeface="Times New Roman" pitchFamily="18" charset="0"/>
                <a:cs typeface="Times New Roman" pitchFamily="18" charset="0"/>
              </a:rPr>
              <a:t> et. al, “Microgrids” IEEE Power &amp; Energy Magazine, July/August 2007</a:t>
            </a:r>
            <a:endParaRPr lang="en-US" sz="1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4</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18093370"/>
      </p:ext>
    </p:extLst>
  </p:cSld>
  <p:clrMapOvr>
    <a:masterClrMapping/>
  </p:clrMapOvr>
  <mc:AlternateContent xmlns:mc="http://schemas.openxmlformats.org/markup-compatibility/2006" xmlns:p14="http://schemas.microsoft.com/office/powerpoint/2010/main">
    <mc:Choice Requires="p14">
      <p:transition spd="slow" p14:dur="2000" advTm="233384"/>
    </mc:Choice>
    <mc:Fallback xmlns="">
      <p:transition spd="slow" advTm="2333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4"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44622601"/>
      </p:ext>
    </p:extLst>
  </p:cSld>
  <p:clrMapOvr>
    <a:masterClrMapping/>
  </p:clrMapOvr>
  <mc:AlternateContent xmlns:mc="http://schemas.openxmlformats.org/markup-compatibility/2006">
    <mc:Choice xmlns:p14="http://schemas.microsoft.com/office/powerpoint/2010/main" Requires="p14">
      <p:transition spd="slow" p14:dur="2000" advTm="53555"/>
    </mc:Choice>
    <mc:Fallback>
      <p:transition spd="slow" advTm="535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7909" x="650875" y="2886075"/>
          <p14:tracePt t="17917" x="646113" y="2879725"/>
          <p14:tracePt t="17949" x="646113" y="2874963"/>
          <p14:tracePt t="17958" x="639763" y="2868613"/>
          <p14:tracePt t="17981" x="639763" y="2863850"/>
          <p14:tracePt t="17989" x="635000" y="2863850"/>
          <p14:tracePt t="17997" x="635000" y="2857500"/>
          <p14:tracePt t="18025" x="628650" y="2857500"/>
          <p14:tracePt t="18125" x="628650" y="2851150"/>
          <p14:tracePt t="18127" x="628650" y="2846388"/>
          <p14:tracePt t="18149" x="628650" y="2840038"/>
          <p14:tracePt t="18165" x="622300" y="2835275"/>
          <p14:tracePt t="18181" x="622300" y="2828925"/>
          <p14:tracePt t="18205" x="622300" y="2822575"/>
          <p14:tracePt t="18213" x="617538" y="2822575"/>
          <p14:tracePt t="18245" x="617538" y="2817813"/>
          <p14:tracePt t="18258" x="611188" y="2817813"/>
          <p14:tracePt t="18258" x="606425" y="2817813"/>
          <p14:tracePt t="18301" x="600075" y="2817813"/>
          <p14:tracePt t="18309" x="600075" y="2811463"/>
          <p14:tracePt t="18349" x="600075" y="2806700"/>
          <p14:tracePt t="18358" x="593725" y="2806700"/>
          <p14:tracePt t="18358" x="588963" y="2806700"/>
          <p14:tracePt t="18405" x="582613" y="2806700"/>
          <p14:tracePt t="18437" x="577850" y="2806700"/>
          <p14:tracePt t="18445" x="577850" y="2800350"/>
          <p14:tracePt t="18469" x="571500" y="2800350"/>
          <p14:tracePt t="18477" x="565150" y="2794000"/>
          <p14:tracePt t="18492" x="565150" y="2789238"/>
          <p14:tracePt t="18508" x="565150" y="2782888"/>
          <p14:tracePt t="18525" x="560388" y="2778125"/>
          <p14:tracePt t="18748" x="565150" y="2778125"/>
          <p14:tracePt t="18789" x="571500" y="2778125"/>
          <p14:tracePt t="18869" x="577850" y="2778125"/>
          <p14:tracePt t="18893" x="577850" y="2771775"/>
          <p14:tracePt t="18925" x="582613" y="2771775"/>
          <p14:tracePt t="18965" x="588963" y="2771775"/>
          <p14:tracePt t="18975" x="593725" y="2771775"/>
          <p14:tracePt t="18981" x="600075" y="2771775"/>
          <p14:tracePt t="18991" x="606425" y="2771775"/>
          <p14:tracePt t="19008" x="617538" y="2771775"/>
          <p14:tracePt t="19025" x="622300" y="2771775"/>
          <p14:tracePt t="19041" x="628650" y="2771775"/>
          <p14:tracePt t="19058" x="635000" y="2771775"/>
          <p14:tracePt t="19292" x="639763" y="2771775"/>
          <p14:tracePt t="19309" x="650875" y="2771775"/>
          <p14:tracePt t="19325" x="674688" y="2771775"/>
          <p14:tracePt t="19325" x="703263" y="2771775"/>
          <p14:tracePt t="19341" x="736600" y="2771775"/>
          <p14:tracePt t="19358" x="765175" y="2771775"/>
          <p14:tracePt t="19375" x="788988" y="2771775"/>
          <p14:tracePt t="19391" x="806450" y="2771775"/>
          <p14:tracePt t="19408" x="811213" y="2771775"/>
          <p14:tracePt t="19700" x="817563" y="2771775"/>
          <p14:tracePt t="19707" x="839788" y="2771775"/>
          <p14:tracePt t="19725" x="850900" y="2771775"/>
          <p14:tracePt t="19742" x="863600" y="2771775"/>
          <p14:tracePt t="19758" x="874713" y="2771775"/>
          <p14:tracePt t="19775" x="879475" y="2771775"/>
          <p14:tracePt t="19837" x="885825" y="2771775"/>
          <p14:tracePt t="19877" x="892175" y="2771775"/>
          <p14:tracePt t="19885" x="896938" y="2771775"/>
          <p14:tracePt t="19900" x="903288" y="2771775"/>
          <p14:tracePt t="19908" x="914400" y="2771775"/>
          <p14:tracePt t="19925" x="925513" y="2771775"/>
          <p14:tracePt t="19942" x="942975" y="2771775"/>
          <p14:tracePt t="19958" x="949325" y="2771775"/>
          <p14:tracePt t="19975" x="954088" y="2771775"/>
          <p14:tracePt t="19991" x="960438" y="2771775"/>
          <p14:tracePt t="20008" x="965200" y="2771775"/>
          <p14:tracePt t="20140" x="971550" y="2771775"/>
          <p14:tracePt t="20156" x="977900" y="2771775"/>
          <p14:tracePt t="20164" x="982663" y="2771775"/>
          <p14:tracePt t="20175" x="993775" y="2771775"/>
          <p14:tracePt t="20191" x="1000125" y="2771775"/>
          <p14:tracePt t="20208" x="1006475" y="2771775"/>
          <p14:tracePt t="20224" x="1011238" y="2771775"/>
          <p14:tracePt t="20241" x="1017588" y="2771775"/>
          <p14:tracePt t="20258" x="1022350" y="2765425"/>
          <p14:tracePt t="20300" x="1028700" y="2765425"/>
          <p14:tracePt t="20612" x="1035050" y="2765425"/>
          <p14:tracePt t="20621" x="1039813" y="2765425"/>
          <p14:tracePt t="20631" x="1046163" y="2765425"/>
          <p14:tracePt t="20641" x="1057275" y="2765425"/>
          <p14:tracePt t="20658" x="1079500" y="2765425"/>
          <p14:tracePt t="20675" x="1092200" y="2765425"/>
          <p14:tracePt t="20691" x="1103313" y="2765425"/>
          <p14:tracePt t="20691" x="1114425" y="2760663"/>
          <p14:tracePt t="20780" x="1120775" y="2760663"/>
          <p14:tracePt t="20797" x="1125538" y="2760663"/>
          <p14:tracePt t="20808" x="1136650" y="2760663"/>
          <p14:tracePt t="20808" x="1154113" y="2760663"/>
          <p14:tracePt t="20824" x="1171575" y="2760663"/>
          <p14:tracePt t="20841" x="1193800" y="2754313"/>
          <p14:tracePt t="20858" x="1206500" y="2754313"/>
          <p14:tracePt t="20875" x="1211263" y="2754313"/>
          <p14:tracePt t="20891" x="1217613" y="2754313"/>
          <p14:tracePt t="20891" x="1222375" y="2754313"/>
          <p14:tracePt t="21284" x="1222375" y="2760663"/>
          <p14:tracePt t="21291" x="1222375" y="2765425"/>
          <p14:tracePt t="21308" x="1217613" y="2782888"/>
          <p14:tracePt t="21325" x="1217613" y="2794000"/>
          <p14:tracePt t="21341" x="1217613" y="2806700"/>
          <p14:tracePt t="21358" x="1217613" y="2811463"/>
          <p14:tracePt t="21375" x="1217613" y="2817813"/>
          <p14:tracePt t="21392" x="1217613" y="2828925"/>
          <p14:tracePt t="21408" x="1217613" y="2835275"/>
          <p14:tracePt t="21425" x="1217613" y="2846388"/>
          <p14:tracePt t="21441" x="1217613" y="2857500"/>
          <p14:tracePt t="21458" x="1217613" y="2868613"/>
          <p14:tracePt t="21474" x="1217613" y="2879725"/>
          <p14:tracePt t="21491" x="1217613" y="2897188"/>
          <p14:tracePt t="21508" x="1217613" y="2914650"/>
          <p14:tracePt t="21525" x="1222375" y="2925763"/>
          <p14:tracePt t="21541" x="1222375" y="2936875"/>
          <p14:tracePt t="21558" x="1222375" y="2943225"/>
          <p14:tracePt t="21574" x="1228725" y="2949575"/>
          <p14:tracePt t="21592" x="1235075" y="2954338"/>
          <p14:tracePt t="21608" x="1235075" y="2960688"/>
          <p14:tracePt t="21625" x="1235075" y="2965450"/>
          <p14:tracePt t="21641" x="1239838" y="2978150"/>
          <p14:tracePt t="21658" x="1246188" y="2989263"/>
          <p14:tracePt t="21674" x="1250950" y="3000375"/>
          <p14:tracePt t="21692" x="1250950" y="3011488"/>
          <p14:tracePt t="21708" x="1257300" y="3028950"/>
          <p14:tracePt t="21725" x="1263650" y="3035300"/>
          <p14:tracePt t="21741" x="1268413" y="3051175"/>
          <p14:tracePt t="21758" x="1274763" y="3063875"/>
          <p14:tracePt t="21774" x="1279525" y="3074988"/>
          <p14:tracePt t="21792" x="1292225" y="3092450"/>
          <p14:tracePt t="21808" x="1292225" y="3108325"/>
          <p14:tracePt t="21825" x="1303338" y="3125788"/>
          <p14:tracePt t="21841" x="1308100" y="3136900"/>
          <p14:tracePt t="21858" x="1314450" y="3149600"/>
          <p14:tracePt t="21874" x="1320800" y="3165475"/>
          <p14:tracePt t="21891" x="1325563" y="3182938"/>
          <p14:tracePt t="21908" x="1336675" y="3206750"/>
          <p14:tracePt t="21925" x="1343025" y="3222625"/>
          <p14:tracePt t="21941" x="1349375" y="3235325"/>
          <p14:tracePt t="21958" x="1354138" y="3251200"/>
          <p14:tracePt t="21974" x="1360488" y="3275013"/>
          <p14:tracePt t="21992" x="1365250" y="3286125"/>
          <p14:tracePt t="22008" x="1371600" y="3308350"/>
          <p14:tracePt t="22025" x="1377950" y="3332163"/>
          <p14:tracePt t="22041" x="1382713" y="3354388"/>
          <p14:tracePt t="22058" x="1382713" y="3378200"/>
          <p14:tracePt t="22074" x="1393825" y="3389313"/>
          <p14:tracePt t="22092" x="1393825" y="3406775"/>
          <p14:tracePt t="22108" x="1400175" y="3429000"/>
          <p14:tracePt t="22125" x="1400175" y="3446463"/>
          <p14:tracePt t="22141" x="1406525" y="3457575"/>
          <p14:tracePt t="22158" x="1406525" y="3468688"/>
          <p14:tracePt t="22174" x="1411288" y="3486150"/>
          <p14:tracePt t="22192" x="1411288" y="3497263"/>
          <p14:tracePt t="22208" x="1411288" y="3508375"/>
          <p14:tracePt t="22225" x="1411288" y="3514725"/>
          <p14:tracePt t="22241" x="1417638" y="3525838"/>
          <p14:tracePt t="22258" x="1417638" y="3536950"/>
          <p14:tracePt t="22274" x="1417638" y="3549650"/>
          <p14:tracePt t="22292" x="1417638" y="3560763"/>
          <p14:tracePt t="22308" x="1422400" y="3582988"/>
          <p14:tracePt t="22325" x="1428750" y="3594100"/>
          <p14:tracePt t="22341" x="1428750" y="3611563"/>
          <p14:tracePt t="22358" x="1435100" y="3629025"/>
          <p14:tracePt t="22374" x="1435100" y="3640138"/>
          <p14:tracePt t="22391" x="1439863" y="3657600"/>
          <p14:tracePt t="22408" x="1446213" y="3679825"/>
          <p14:tracePt t="22425" x="1446213" y="3692525"/>
          <p14:tracePt t="22441" x="1450975" y="3708400"/>
          <p14:tracePt t="22458" x="1457325" y="3725863"/>
          <p14:tracePt t="22474" x="1457325" y="3743325"/>
          <p14:tracePt t="22492" x="1463675" y="3760788"/>
          <p14:tracePt t="22508" x="1474788" y="3794125"/>
          <p14:tracePt t="22525" x="1474788" y="3817938"/>
          <p14:tracePt t="22541" x="1485900" y="3835400"/>
          <p14:tracePt t="22558" x="1492250" y="3857625"/>
          <p14:tracePt t="22574" x="1492250" y="3868738"/>
          <p14:tracePt t="22591" x="1492250" y="3879850"/>
          <p14:tracePt t="22608" x="1497013" y="3892550"/>
          <p14:tracePt t="22625" x="1503363" y="3903663"/>
          <p14:tracePt t="22641" x="1503363" y="3914775"/>
          <p14:tracePt t="22658" x="1503363" y="3925888"/>
          <p14:tracePt t="22674" x="1503363" y="3937000"/>
          <p14:tracePt t="22692" x="1508125" y="3949700"/>
          <p14:tracePt t="22708" x="1508125" y="3965575"/>
          <p14:tracePt t="22725" x="1508125" y="3978275"/>
          <p14:tracePt t="22741" x="1514475" y="3989388"/>
          <p14:tracePt t="22758" x="1514475" y="4000500"/>
          <p14:tracePt t="22774" x="1520825" y="4017963"/>
          <p14:tracePt t="22791" x="1520825" y="4029075"/>
          <p14:tracePt t="22808" x="1525588" y="4051300"/>
          <p14:tracePt t="22825" x="1525588" y="4068763"/>
          <p14:tracePt t="22841" x="1536700" y="4097338"/>
          <p14:tracePt t="22858" x="1543050" y="4121150"/>
          <p14:tracePt t="22874" x="1549400" y="4149725"/>
          <p14:tracePt t="22891" x="1560513" y="4171950"/>
          <p14:tracePt t="22908" x="1560513" y="4194175"/>
          <p14:tracePt t="22924" x="1571625" y="4206875"/>
          <p14:tracePt t="22941" x="1571625" y="4222750"/>
          <p14:tracePt t="22958" x="1571625" y="4235450"/>
          <p14:tracePt t="22975" x="1577975" y="4246563"/>
          <p14:tracePt t="22991" x="1582738" y="4264025"/>
          <p14:tracePt t="23008" x="1582738" y="4275138"/>
          <p14:tracePt t="23024" x="1589088" y="4292600"/>
          <p14:tracePt t="23042" x="1593850" y="4297363"/>
          <p14:tracePt t="23058" x="1593850" y="4308475"/>
          <p14:tracePt t="23075" x="1600200" y="4321175"/>
          <p14:tracePt t="23091" x="1600200" y="4325938"/>
          <p14:tracePt t="23091" x="1600200" y="4332288"/>
          <p14:tracePt t="23109" x="1611313" y="4349750"/>
          <p14:tracePt t="23125" x="1611313" y="4360863"/>
          <p14:tracePt t="23141" x="1622425" y="4371975"/>
          <p14:tracePt t="23158" x="1622425" y="4383088"/>
          <p14:tracePt t="23175" x="1635125" y="4394200"/>
          <p14:tracePt t="23191" x="1635125" y="4406900"/>
          <p14:tracePt t="23208" x="1646238" y="4418013"/>
          <p14:tracePt t="23224" x="1646238" y="4429125"/>
          <p14:tracePt t="23241" x="1651000" y="4440238"/>
          <p14:tracePt t="23258" x="1663700" y="4451350"/>
          <p14:tracePt t="23275" x="1663700" y="4457700"/>
          <p14:tracePt t="23291" x="1668463" y="4464050"/>
          <p14:tracePt t="23308" x="1674813" y="4475163"/>
          <p14:tracePt t="23324" x="1674813" y="4479925"/>
          <p14:tracePt t="23341" x="1679575" y="4486275"/>
          <p14:tracePt t="23358" x="1685925" y="4492625"/>
          <p14:tracePt t="23375" x="1697038" y="4503738"/>
          <p14:tracePt t="23391" x="1708150" y="4521200"/>
          <p14:tracePt t="23408" x="1720850" y="4532313"/>
          <p14:tracePt t="23424" x="1731963" y="4543425"/>
          <p14:tracePt t="23442" x="1749425" y="4549775"/>
          <p14:tracePt t="23458" x="1760538" y="4560888"/>
          <p14:tracePt t="23475" x="1771650" y="4572000"/>
          <p14:tracePt t="23491" x="1782763" y="4572000"/>
          <p14:tracePt t="23508" x="1793875" y="4578350"/>
          <p14:tracePt t="23525" x="1800225" y="4583113"/>
          <p14:tracePt t="23542" x="1800225" y="4589463"/>
          <p14:tracePt t="23558" x="1811338" y="4589463"/>
          <p14:tracePt t="23575" x="1822450" y="4600575"/>
          <p14:tracePt t="23591" x="1851025" y="4606925"/>
          <p14:tracePt t="23608" x="1874838" y="4618038"/>
          <p14:tracePt t="23624" x="1903413" y="4635500"/>
          <p14:tracePt t="23642" x="1925638" y="4651375"/>
          <p14:tracePt t="23658" x="1954213" y="4668838"/>
          <p14:tracePt t="23675" x="1982788" y="4686300"/>
          <p14:tracePt t="23691" x="2000250" y="4697413"/>
          <p14:tracePt t="23708" x="2028825" y="4714875"/>
          <p14:tracePt t="23724" x="2046288" y="4725988"/>
          <p14:tracePt t="23741" x="2063750" y="4737100"/>
          <p14:tracePt t="23758" x="2079625" y="4749800"/>
          <p14:tracePt t="23775" x="2103438" y="4760913"/>
          <p14:tracePt t="23791" x="2120900" y="4765675"/>
          <p14:tracePt t="23808" x="2132013" y="4778375"/>
          <p14:tracePt t="23824" x="2154238" y="4783138"/>
          <p14:tracePt t="23842" x="2171700" y="4794250"/>
          <p14:tracePt t="23858" x="2189163" y="4800600"/>
          <p14:tracePt t="23875" x="2200275" y="4806950"/>
          <p14:tracePt t="23891" x="2211388" y="4811713"/>
          <p14:tracePt t="23908" x="2228850" y="4818063"/>
          <p14:tracePt t="23924" x="2239963" y="4822825"/>
          <p14:tracePt t="23941" x="2263775" y="4829175"/>
          <p14:tracePt t="23958" x="2274888" y="4835525"/>
          <p14:tracePt t="23974" x="2292350" y="4840288"/>
          <p14:tracePt t="23991" x="2314575" y="4846638"/>
          <p14:tracePt t="24008" x="2336800" y="4851400"/>
          <p14:tracePt t="24024" x="2360613" y="4857750"/>
          <p14:tracePt t="24041" x="2389188" y="4864100"/>
          <p14:tracePt t="24058" x="2406650" y="4868863"/>
          <p14:tracePt t="24075" x="2417763" y="4868863"/>
          <p14:tracePt t="24091" x="2428875" y="4868863"/>
          <p14:tracePt t="24091" x="2435225" y="4868863"/>
          <p14:tracePt t="24108" x="2439988" y="4868863"/>
          <p14:tracePt t="24124" x="2451100" y="4875213"/>
          <p14:tracePt t="24141" x="2457450" y="4875213"/>
          <p14:tracePt t="24158" x="2463800" y="4875213"/>
          <p14:tracePt t="24174" x="2468563" y="4875213"/>
          <p14:tracePt t="24191" x="2479675" y="4879975"/>
          <p14:tracePt t="24208" x="2497138" y="4886325"/>
          <p14:tracePt t="24224" x="2514600" y="4892675"/>
          <p14:tracePt t="24241" x="2532063" y="4892675"/>
          <p14:tracePt t="24258" x="2549525" y="4897438"/>
          <p14:tracePt t="24275" x="2571750" y="4897438"/>
          <p14:tracePt t="24291" x="2578100" y="4897438"/>
          <p14:tracePt t="24308" x="2582863" y="4897438"/>
          <p14:tracePt t="24364" x="2589213" y="4897438"/>
          <p14:tracePt t="24380" x="2606675" y="4897438"/>
          <p14:tracePt t="24393" x="2622550" y="4897438"/>
          <p14:tracePt t="24408" x="2640013" y="4897438"/>
          <p14:tracePt t="24424" x="2663825" y="4903788"/>
          <p14:tracePt t="24441" x="2692400" y="4903788"/>
          <p14:tracePt t="24458" x="2708275" y="4908550"/>
          <p14:tracePt t="24474" x="2732088" y="4908550"/>
          <p14:tracePt t="24491" x="2749550" y="4908550"/>
          <p14:tracePt t="24508" x="2778125" y="4914900"/>
          <p14:tracePt t="24525" x="2789238" y="4921250"/>
          <p14:tracePt t="24541" x="2806700" y="4921250"/>
          <p14:tracePt t="24558" x="2822575" y="4926013"/>
          <p14:tracePt t="24574" x="2840038" y="4932363"/>
          <p14:tracePt t="24591" x="2857500" y="4932363"/>
          <p14:tracePt t="24608" x="2868613" y="4937125"/>
          <p14:tracePt t="24625" x="2879725" y="4937125"/>
          <p14:tracePt t="24641" x="2892425" y="4937125"/>
          <p14:tracePt t="24659" x="2903538" y="4937125"/>
          <p14:tracePt t="24674" x="2921000" y="4937125"/>
          <p14:tracePt t="24691" x="2932113" y="4937125"/>
          <p14:tracePt t="24707" x="2965450" y="4943475"/>
          <p14:tracePt t="24725" x="2989263" y="4949825"/>
          <p14:tracePt t="24741" x="3017838" y="4954588"/>
          <p14:tracePt t="24758" x="3051175" y="4954588"/>
          <p14:tracePt t="24774" x="3079750" y="4954588"/>
          <p14:tracePt t="24791" x="3108325" y="4960938"/>
          <p14:tracePt t="24807" x="3136900" y="4960938"/>
          <p14:tracePt t="24825" x="3160713" y="4960938"/>
          <p14:tracePt t="24841" x="3182938" y="4960938"/>
          <p14:tracePt t="24858" x="3200400" y="4965700"/>
          <p14:tracePt t="24874" x="3217863" y="4965700"/>
          <p14:tracePt t="24891" x="3235325" y="4965700"/>
          <p14:tracePt t="24907" x="3251200" y="4965700"/>
          <p14:tracePt t="24925" x="3268663" y="4965700"/>
          <p14:tracePt t="24941" x="3275013" y="4965700"/>
          <p14:tracePt t="24958" x="3292475" y="4965700"/>
          <p14:tracePt t="24974" x="3308350" y="4965700"/>
          <p14:tracePt t="24991" x="3314700" y="4965700"/>
          <p14:tracePt t="25007" x="3325813" y="4965700"/>
          <p14:tracePt t="25025" x="3343275" y="4965700"/>
          <p14:tracePt t="25041" x="3354388" y="4965700"/>
          <p14:tracePt t="25058" x="3360738" y="4965700"/>
          <p14:tracePt t="25074" x="3378200" y="4965700"/>
          <p14:tracePt t="25091" x="3394075" y="4972050"/>
          <p14:tracePt t="25108" x="3417888" y="4978400"/>
          <p14:tracePt t="25125" x="3440113" y="4978400"/>
          <p14:tracePt t="25141" x="3463925" y="4978400"/>
          <p14:tracePt t="25158" x="3486150" y="4978400"/>
          <p14:tracePt t="25174" x="3508375" y="4978400"/>
          <p14:tracePt t="25191" x="3532188" y="4978400"/>
          <p14:tracePt t="25207" x="3549650" y="4978400"/>
          <p14:tracePt t="25225" x="3565525" y="4978400"/>
          <p14:tracePt t="25241" x="3582988" y="4978400"/>
          <p14:tracePt t="25258" x="3594100" y="4978400"/>
          <p14:tracePt t="25274" x="3611563" y="4978400"/>
          <p14:tracePt t="25291" x="3629025" y="4978400"/>
          <p14:tracePt t="25307" x="3657600" y="4978400"/>
          <p14:tracePt t="25325" x="3686175" y="4978400"/>
          <p14:tracePt t="25341" x="3708400" y="4978400"/>
          <p14:tracePt t="25358" x="3736975" y="4978400"/>
          <p14:tracePt t="25374" x="3765550" y="4978400"/>
          <p14:tracePt t="25391" x="3789363" y="4978400"/>
          <p14:tracePt t="25407" x="3817938" y="4978400"/>
          <p14:tracePt t="25425" x="3829050" y="4978400"/>
          <p14:tracePt t="25441" x="3835400" y="4978400"/>
          <p14:tracePt t="25458" x="3840163" y="4978400"/>
          <p14:tracePt t="25556" x="3846513" y="4978400"/>
          <p14:tracePt t="25564" x="3863975" y="4978400"/>
          <p14:tracePt t="25580" x="3897313" y="4978400"/>
          <p14:tracePt t="25591" x="3925888" y="4978400"/>
          <p14:tracePt t="25607" x="3954463" y="4978400"/>
          <p14:tracePt t="25625" x="3983038" y="4978400"/>
          <p14:tracePt t="25641" x="4006850" y="4978400"/>
          <p14:tracePt t="25658" x="4017963" y="4978400"/>
          <p14:tracePt t="25675" x="4035425" y="4978400"/>
          <p14:tracePt t="25691" x="4046538" y="4978400"/>
          <p14:tracePt t="25707" x="4057650" y="4978400"/>
          <p14:tracePt t="25764" x="4064000" y="4978400"/>
          <p14:tracePt t="26356" x="4057650" y="4972050"/>
          <p14:tracePt t="26388" x="4057650" y="4960938"/>
          <p14:tracePt t="26396" x="4040188" y="4943475"/>
          <p14:tracePt t="26407" x="4017963" y="4886325"/>
          <p14:tracePt t="26424" x="3965575" y="4811713"/>
          <p14:tracePt t="26441" x="3921125" y="4725988"/>
          <p14:tracePt t="26457" x="3868738" y="4635500"/>
          <p14:tracePt t="26475" x="3835400" y="4549775"/>
          <p14:tracePt t="26491" x="3806825" y="4479925"/>
          <p14:tracePt t="26491" x="3789363" y="4440238"/>
          <p14:tracePt t="26508" x="3765550" y="4371975"/>
          <p14:tracePt t="26524" x="3736975" y="4321175"/>
          <p14:tracePt t="26541" x="3721100" y="4264025"/>
          <p14:tracePt t="26557" x="3703638" y="4235450"/>
          <p14:tracePt t="26575" x="3692525" y="4206875"/>
          <p14:tracePt t="26591" x="3686175" y="4189413"/>
          <p14:tracePt t="26608" x="3679825" y="4178300"/>
          <p14:tracePt t="26624" x="3675063" y="4178300"/>
          <p14:tracePt t="26660"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normAutofit fontScale="92500" lnSpcReduction="20000"/>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l</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p>
          <a:p>
            <a:endParaRPr lang="en-US" dirty="0"/>
          </a:p>
          <a:p>
            <a:r>
              <a:rPr lang="en-US" dirty="0" smtClean="0"/>
              <a:t>The simple second order swing equation quickly becomes a seventh or eight order coupled differential equation for each generator in the system.</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2460081045"/>
      </p:ext>
    </p:extLst>
  </p:cSld>
  <p:clrMapOvr>
    <a:masterClrMapping/>
  </p:clrMapOvr>
  <mc:AlternateContent xmlns:mc="http://schemas.openxmlformats.org/markup-compatibility/2006">
    <mc:Choice xmlns:p14="http://schemas.microsoft.com/office/powerpoint/2010/main" Requires="p14">
      <p:transition spd="slow" p14:dur="2000" advTm="74905"/>
    </mc:Choice>
    <mc:Fallback>
      <p:transition spd="slow" advTm="749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pic>
        <p:nvPicPr>
          <p:cNvPr id="7" name="Picture 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 because of the operation of the governor.</a:t>
            </a:r>
          </a:p>
          <a:p>
            <a:endParaRPr lang="en-US" sz="2000" dirty="0"/>
          </a:p>
          <a:p>
            <a:r>
              <a:rPr lang="en-US" sz="2000" dirty="0" smtClean="0"/>
              <a:t>This is the type of control that is necessary in a microgrid.</a:t>
            </a:r>
          </a:p>
          <a:p>
            <a:endParaRPr lang="en-US" sz="2000"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08889077"/>
      </p:ext>
    </p:extLst>
  </p:cSld>
  <p:clrMapOvr>
    <a:masterClrMapping/>
  </p:clrMapOvr>
  <mc:AlternateContent xmlns:mc="http://schemas.openxmlformats.org/markup-compatibility/2006">
    <mc:Choice xmlns:p14="http://schemas.microsoft.com/office/powerpoint/2010/main" Requires="p14">
      <p:transition spd="slow" p14:dur="2000" advTm="163106"/>
    </mc:Choice>
    <mc:Fallback>
      <p:transition spd="slow" advTm="1631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5923" x="4749800" y="3646488"/>
          <p14:tracePt t="6075" x="4743450" y="3646488"/>
          <p14:tracePt t="6163" x="4737100" y="3646488"/>
          <p14:tracePt t="6211" x="4732338" y="3646488"/>
          <p14:tracePt t="6275" x="4725988" y="3646488"/>
          <p14:tracePt t="6324" x="4725988" y="3651250"/>
          <p14:tracePt t="6331" x="4725988" y="3663950"/>
          <p14:tracePt t="6339" x="4725988" y="3697288"/>
          <p14:tracePt t="6354" x="4725988" y="3725863"/>
          <p14:tracePt t="6370" x="4732338" y="3771900"/>
          <p14:tracePt t="6388" x="4749800" y="3800475"/>
          <p14:tracePt t="6403" x="4754563" y="3806825"/>
          <p14:tracePt t="6421" x="4765675" y="3811588"/>
          <p14:tracePt t="6437" x="4765675" y="3817938"/>
          <p14:tracePt t="6454" x="4772025" y="3817938"/>
          <p14:tracePt t="6470" x="4778375" y="3817938"/>
          <p14:tracePt t="6507" x="4783138" y="3817938"/>
          <p14:tracePt t="6539" x="4789488" y="3817938"/>
          <p14:tracePt t="6554" x="4789488" y="3811588"/>
          <p14:tracePt t="6554" x="4789488" y="3806825"/>
          <p14:tracePt t="6570" x="4794250" y="3800475"/>
          <p14:tracePt t="6587" x="4800600" y="3789363"/>
          <p14:tracePt t="6603" x="4806950" y="3783013"/>
          <p14:tracePt t="6639" x="4811713" y="3783013"/>
          <p14:tracePt t="6643" x="4811713" y="3778250"/>
          <p14:tracePt t="6653" x="4818063" y="3778250"/>
          <p14:tracePt t="6670" x="4818063" y="3771900"/>
          <p14:tracePt t="6687" x="4822825" y="3765550"/>
          <p14:tracePt t="6704" x="4829175" y="3765550"/>
          <p14:tracePt t="6721" x="4835525" y="3765550"/>
          <p14:tracePt t="6737" x="4840288" y="3760788"/>
          <p14:tracePt t="6779" x="4840288" y="3754438"/>
          <p14:tracePt t="6787" x="4840288" y="3743325"/>
          <p14:tracePt t="6820" x="4835525" y="3732213"/>
          <p14:tracePt t="6821" x="4822825" y="3714750"/>
          <p14:tracePt t="6837" x="4800600" y="3697288"/>
          <p14:tracePt t="6854" x="4778375" y="3679825"/>
          <p14:tracePt t="6870" x="4765675" y="3675063"/>
          <p14:tracePt t="6887" x="4754563" y="3668713"/>
          <p14:tracePt t="6955" x="4749800" y="3668713"/>
          <p14:tracePt t="7027" x="4743450" y="3668713"/>
          <p14:tracePt t="7039" x="4732338" y="3668713"/>
          <p14:tracePt t="7054" x="4721225" y="3668713"/>
          <p14:tracePt t="7070" x="4703763" y="3668713"/>
          <p14:tracePt t="7087" x="4686300" y="3668713"/>
          <p14:tracePt t="7103" x="4675188" y="3668713"/>
          <p14:tracePt t="7120" x="4657725" y="3663950"/>
          <p14:tracePt t="7137" x="4640263" y="3657600"/>
          <p14:tracePt t="7154" x="4629150" y="3657600"/>
          <p14:tracePt t="7170" x="4606925" y="3651250"/>
          <p14:tracePt t="7187" x="4594225" y="3651250"/>
          <p14:tracePt t="7203" x="4589463" y="3651250"/>
          <p14:tracePt t="7283" x="4589463" y="3646488"/>
          <p14:tracePt t="10659" x="4594225" y="3646488"/>
          <p14:tracePt t="10670" x="4600575" y="3646488"/>
          <p14:tracePt t="10671" x="4606925" y="3646488"/>
          <p14:tracePt t="10687" x="4611688" y="3646488"/>
          <p14:tracePt t="10704" x="4618038" y="3646488"/>
          <p14:tracePt t="10720" x="4622800" y="3646488"/>
          <p14:tracePt t="10737" x="4635500" y="3646488"/>
          <p14:tracePt t="10753" x="4640263" y="3646488"/>
          <p14:tracePt t="10753" x="4646613" y="3646488"/>
          <p14:tracePt t="10771" x="4651375" y="3646488"/>
          <p14:tracePt t="10787" x="4657725" y="3646488"/>
          <p14:tracePt t="10804" x="4675188" y="3646488"/>
          <p14:tracePt t="10820" x="4686300" y="3646488"/>
          <p14:tracePt t="10837" x="4697413" y="3646488"/>
          <p14:tracePt t="10853" x="4708525" y="3646488"/>
          <p14:tracePt t="10870" x="4714875" y="3646488"/>
          <p14:tracePt t="10887" x="4721225" y="3646488"/>
          <p14:tracePt t="10923" x="4725988" y="3646488"/>
          <p14:tracePt t="10979" x="4732338" y="3646488"/>
          <p14:tracePt t="11019" x="4737100" y="3646488"/>
          <p14:tracePt t="11043" x="4743450" y="3646488"/>
          <p14:tracePt t="11091" x="4749800" y="3646488"/>
          <p14:tracePt t="11103" x="4749800" y="3640138"/>
          <p14:tracePt t="11300" x="4754563" y="3640138"/>
          <p14:tracePt t="11316" x="4760913" y="3640138"/>
          <p14:tracePt t="11324" x="4778375" y="3640138"/>
          <p14:tracePt t="11338" x="4789488" y="3640138"/>
          <p14:tracePt t="11354" x="4806950" y="3640138"/>
          <p14:tracePt t="11371" x="4829175" y="3640138"/>
          <p14:tracePt t="11388" x="4835525" y="3640138"/>
          <p14:tracePt t="11404" x="4846638" y="3640138"/>
          <p14:tracePt t="11421" x="4851400" y="3640138"/>
          <p14:tracePt t="11540" x="4857750" y="3640138"/>
          <p14:tracePt t="11560" x="4864100" y="3640138"/>
          <p14:tracePt t="11571" x="4868863" y="3640138"/>
          <p14:tracePt t="11587" x="4892675" y="3640138"/>
          <p14:tracePt t="11604" x="4908550" y="3640138"/>
          <p14:tracePt t="11621" x="4921250" y="3640138"/>
          <p14:tracePt t="11638" x="4932363" y="3640138"/>
          <p14:tracePt t="11654" x="4937125" y="3640138"/>
          <p14:tracePt t="11828" x="4943475" y="3640138"/>
          <p14:tracePt t="11828" x="4949825" y="3640138"/>
          <p14:tracePt t="11838" x="4960938" y="3646488"/>
          <p14:tracePt t="11858" x="4983163" y="3651250"/>
          <p14:tracePt t="11871" x="5000625" y="3657600"/>
          <p14:tracePt t="11887" x="5022850" y="3663950"/>
          <p14:tracePt t="11904" x="5040313" y="3668713"/>
          <p14:tracePt t="11921" x="5051425" y="3668713"/>
          <p14:tracePt t="11938" x="5064125" y="3668713"/>
          <p14:tracePt t="11954" x="5068888" y="3668713"/>
          <p14:tracePt t="11971" x="5080000" y="3668713"/>
          <p14:tracePt t="11987" x="5086350" y="3668713"/>
          <p14:tracePt t="12116" x="5092700" y="3668713"/>
          <p14:tracePt t="12122" x="5097463" y="3668713"/>
          <p14:tracePt t="12138" x="5108575" y="3675063"/>
          <p14:tracePt t="12154" x="5121275" y="3675063"/>
          <p14:tracePt t="12171" x="5132388" y="3675063"/>
          <p14:tracePt t="12187" x="5143500" y="3675063"/>
          <p14:tracePt t="12204" x="5149850" y="3675063"/>
          <p14:tracePt t="12396" x="5149850" y="3679825"/>
          <p14:tracePt t="12436" x="5143500" y="3679825"/>
          <p14:tracePt t="12468" x="5143500" y="3686175"/>
          <p14:tracePt t="12516" x="5143500" y="3692525"/>
          <p14:tracePt t="12524" x="5143500" y="3697288"/>
          <p14:tracePt t="12532" x="5143500" y="3703638"/>
          <p14:tracePt t="12540" x="5143500" y="3714750"/>
          <p14:tracePt t="12555" x="5143500" y="3736975"/>
          <p14:tracePt t="12571" x="5143500" y="3760788"/>
          <p14:tracePt t="12588" x="5143500" y="3771900"/>
          <p14:tracePt t="12604" x="5143500" y="3789363"/>
          <p14:tracePt t="12621" x="5143500" y="3800475"/>
          <p14:tracePt t="12637" x="5143500" y="3811588"/>
          <p14:tracePt t="12655" x="5143500" y="3822700"/>
          <p14:tracePt t="12671" x="5143500" y="3835400"/>
          <p14:tracePt t="12688" x="5143500" y="3851275"/>
          <p14:tracePt t="12704" x="5143500" y="3863975"/>
          <p14:tracePt t="12721" x="5149850" y="3879850"/>
          <p14:tracePt t="12737" x="5149850" y="3892550"/>
          <p14:tracePt t="12755" x="5149850" y="3897313"/>
          <p14:tracePt t="12771" x="5154613" y="3914775"/>
          <p14:tracePt t="12788" x="5154613" y="3921125"/>
          <p14:tracePt t="12804" x="5154613" y="3925888"/>
          <p14:tracePt t="12821" x="5154613" y="3937000"/>
          <p14:tracePt t="12837" x="5154613" y="3943350"/>
          <p14:tracePt t="12854" x="5154613" y="3949700"/>
          <p14:tracePt t="12871" x="5154613" y="3960813"/>
          <p14:tracePt t="12888" x="5154613" y="3965575"/>
          <p14:tracePt t="12904" x="5154613" y="3971925"/>
          <p14:tracePt t="12921" x="5154613" y="3978275"/>
          <p14:tracePt t="12937" x="5154613" y="3989388"/>
          <p14:tracePt t="12955" x="5160963" y="3989388"/>
          <p14:tracePt t="12971" x="5160963" y="4000500"/>
          <p14:tracePt t="12988" x="5160963" y="4006850"/>
          <p14:tracePt t="13005" x="5160963" y="4011613"/>
          <p14:tracePt t="13100" x="5165725" y="4011613"/>
          <p14:tracePt t="13108" x="5165725" y="4006850"/>
          <p14:tracePt t="13121" x="5165725" y="3983038"/>
          <p14:tracePt t="13137" x="5165725" y="3943350"/>
          <p14:tracePt t="13155" x="5165725" y="3908425"/>
          <p14:tracePt t="13171" x="5165725" y="3875088"/>
          <p14:tracePt t="13188" x="5165725" y="3846513"/>
          <p14:tracePt t="13204" x="5165725" y="3822700"/>
          <p14:tracePt t="13221" x="5165725" y="3794125"/>
          <p14:tracePt t="13237" x="5165725" y="3765550"/>
          <p14:tracePt t="13254" x="5165725" y="3749675"/>
          <p14:tracePt t="13271" x="5160963" y="3732213"/>
          <p14:tracePt t="13288" x="5160963" y="3708400"/>
          <p14:tracePt t="13304" x="5154613" y="3697288"/>
          <p14:tracePt t="13321" x="5154613" y="3686175"/>
          <p14:tracePt t="13337" x="5149850" y="3679825"/>
          <p14:tracePt t="13354" x="5149850" y="3668713"/>
          <p14:tracePt t="13371" x="5149850" y="3663950"/>
          <p14:tracePt t="13420" x="5149850" y="3657600"/>
          <p14:tracePt t="13437" x="5149850" y="3651250"/>
          <p14:tracePt t="13460" x="5149850" y="3646488"/>
          <p14:tracePt t="13604" x="5143500" y="3651250"/>
          <p14:tracePt t="13607" x="5143500" y="3657600"/>
          <p14:tracePt t="13644" x="5143500" y="3663950"/>
          <p14:tracePt t="13671" x="5143500" y="3686175"/>
          <p14:tracePt t="13672" x="5137150" y="3708400"/>
          <p14:tracePt t="13688" x="5137150" y="3736975"/>
          <p14:tracePt t="13704" x="5137150" y="3771900"/>
          <p14:tracePt t="13721" x="5137150" y="3806825"/>
          <p14:tracePt t="13737" x="5137150" y="3835400"/>
          <p14:tracePt t="13754" x="5137150" y="3868738"/>
          <p14:tracePt t="13771" x="5137150" y="3921125"/>
          <p14:tracePt t="13788" x="5137150" y="3949700"/>
          <p14:tracePt t="13804" x="5137150" y="3971925"/>
          <p14:tracePt t="13821" x="5137150" y="4000500"/>
          <p14:tracePt t="13837" x="5137150" y="4022725"/>
          <p14:tracePt t="13854" x="5143500" y="4046538"/>
          <p14:tracePt t="13871" x="5149850" y="4068763"/>
          <p14:tracePt t="13887" x="5149850" y="4097338"/>
          <p14:tracePt t="13904" x="5154613" y="4137025"/>
          <p14:tracePt t="13921" x="5154613" y="4171950"/>
          <p14:tracePt t="13938" x="5154613" y="4200525"/>
          <p14:tracePt t="13954" x="5154613" y="4222750"/>
          <p14:tracePt t="13971" x="5160963" y="4257675"/>
          <p14:tracePt t="13987" x="5160963" y="4292600"/>
          <p14:tracePt t="14004" x="5160963" y="4314825"/>
          <p14:tracePt t="14021" x="5160963" y="4325938"/>
          <p14:tracePt t="14038" x="5165725" y="4332288"/>
          <p14:tracePt t="14054" x="5165725" y="4349750"/>
          <p14:tracePt t="14071" x="5172075" y="4360863"/>
          <p14:tracePt t="14087" x="5172075" y="4365625"/>
          <p14:tracePt t="14104" x="5172075" y="4378325"/>
          <p14:tracePt t="14121" x="5178425" y="4389438"/>
          <p14:tracePt t="14138" x="5178425" y="4400550"/>
          <p14:tracePt t="14154" x="5178425" y="4406900"/>
          <p14:tracePt t="14171" x="5178425" y="4429125"/>
          <p14:tracePt t="14187" x="5178425" y="4451350"/>
          <p14:tracePt t="14204" x="5183188" y="4468813"/>
          <p14:tracePt t="14221" x="5183188" y="4486275"/>
          <p14:tracePt t="14238" x="5183188" y="4503738"/>
          <p14:tracePt t="14254" x="5183188" y="4514850"/>
          <p14:tracePt t="14271" x="5183188" y="4532313"/>
          <p14:tracePt t="14287" x="5183188" y="4543425"/>
          <p14:tracePt t="14304" x="5183188" y="4554538"/>
          <p14:tracePt t="14321" x="5183188" y="4565650"/>
          <p14:tracePt t="14338" x="5183188" y="4578350"/>
          <p14:tracePt t="14354" x="5183188" y="4589463"/>
          <p14:tracePt t="14371" x="5183188" y="4600575"/>
          <p14:tracePt t="14387" x="5183188" y="4635500"/>
          <p14:tracePt t="14404" x="5183188" y="4657725"/>
          <p14:tracePt t="14421" x="5183188" y="4692650"/>
          <p14:tracePt t="14438" x="5189538" y="4721225"/>
          <p14:tracePt t="14454" x="5189538" y="4749800"/>
          <p14:tracePt t="14471" x="5189538" y="4783138"/>
          <p14:tracePt t="14487" x="5189538" y="4818063"/>
          <p14:tracePt t="14504" x="5189538" y="4851400"/>
          <p14:tracePt t="14521" x="5189538" y="4879975"/>
          <p14:tracePt t="14538" x="5189538" y="4914900"/>
          <p14:tracePt t="14554" x="5189538" y="4949825"/>
          <p14:tracePt t="14571" x="5189538" y="4978400"/>
          <p14:tracePt t="14587" x="5189538" y="5011738"/>
          <p14:tracePt t="14604" x="5189538" y="5035550"/>
          <p14:tracePt t="14621" x="5183188" y="5057775"/>
          <p14:tracePt t="14638" x="5183188" y="5080000"/>
          <p14:tracePt t="14654" x="5183188" y="5092700"/>
          <p14:tracePt t="14671" x="5183188" y="5108575"/>
          <p14:tracePt t="14687" x="5183188" y="5121275"/>
          <p14:tracePt t="14704" x="5183188" y="5132388"/>
          <p14:tracePt t="14828" x="5189538" y="5132388"/>
          <p14:tracePt t="14844" x="5194300" y="5132388"/>
          <p14:tracePt t="14871" x="5200650" y="5132388"/>
          <p14:tracePt t="17363" x="5207000" y="5132388"/>
          <p14:tracePt t="17404" x="5211763" y="5132388"/>
          <p14:tracePt t="17404" x="5211763" y="5126038"/>
          <p14:tracePt t="17420" x="5218113" y="5126038"/>
          <p14:tracePt t="18195" x="5218113" y="5121275"/>
          <p14:tracePt t="18597" x="5222875" y="5121275"/>
          <p14:tracePt t="18644" x="5222875" y="5114925"/>
          <p14:tracePt t="18652" x="5229225" y="5114925"/>
          <p14:tracePt t="18684" x="5235575" y="5114925"/>
          <p14:tracePt t="19692" x="5235575" y="5108575"/>
          <p14:tracePt t="20740" x="5240338" y="5108575"/>
          <p14:tracePt t="21092" x="5251450" y="5097463"/>
          <p14:tracePt t="21104" x="5257800" y="5092700"/>
          <p14:tracePt t="21105" x="5268913" y="5080000"/>
          <p14:tracePt t="21121" x="5275263" y="5068888"/>
          <p14:tracePt t="21139" x="5280025" y="5064125"/>
          <p14:tracePt t="21154" x="5286375" y="5057775"/>
          <p14:tracePt t="21172" x="5292725" y="5051425"/>
          <p14:tracePt t="21188" x="5292725" y="5046663"/>
          <p14:tracePt t="21604" x="5292725" y="5040313"/>
          <p14:tracePt t="21612" x="5292725" y="5035550"/>
          <p14:tracePt t="21627" x="5292725" y="5029200"/>
          <p14:tracePt t="21638" x="5292725" y="5022850"/>
          <p14:tracePt t="21692" x="5292725" y="5018088"/>
          <p14:tracePt t="21708" x="5292725" y="5011738"/>
          <p14:tracePt t="21748" x="5292725" y="5006975"/>
          <p14:tracePt t="21759" x="5292725" y="5000625"/>
          <p14:tracePt t="21916" x="5286375" y="5000625"/>
          <p14:tracePt t="22004" x="5286375" y="4994275"/>
          <p14:tracePt t="22012" x="5280025" y="4994275"/>
          <p14:tracePt t="22023" x="5280025" y="4989513"/>
          <p14:tracePt t="22284" x="5280025" y="4983163"/>
          <p14:tracePt t="22292" x="5280025" y="4978400"/>
          <p14:tracePt t="22300" x="5280025" y="4972050"/>
          <p14:tracePt t="22308" x="5280025" y="4960938"/>
          <p14:tracePt t="22322" x="5280025" y="4937125"/>
          <p14:tracePt t="22338" x="5286375" y="4926013"/>
          <p14:tracePt t="22355" x="5292725" y="4903788"/>
          <p14:tracePt t="22371" x="5292725" y="4886325"/>
          <p14:tracePt t="22371" x="5292725" y="4879975"/>
          <p14:tracePt t="22388" x="5297488" y="4868863"/>
          <p14:tracePt t="22404" x="5297488" y="4857750"/>
          <p14:tracePt t="22421" x="5297488" y="4846638"/>
          <p14:tracePt t="22438" x="5297488" y="4840288"/>
          <p14:tracePt t="22454" x="5297488" y="4835525"/>
          <p14:tracePt t="22471" x="5303838" y="4829175"/>
          <p14:tracePt t="22488" x="5308600" y="4822825"/>
          <p14:tracePt t="22504" x="5308600" y="4818063"/>
          <p14:tracePt t="22540" x="5308600" y="4811713"/>
          <p14:tracePt t="22541" x="5308600" y="4806950"/>
          <p14:tracePt t="22555" x="5308600" y="4800600"/>
          <p14:tracePt t="22571" x="5308600" y="4789488"/>
          <p14:tracePt t="22571" x="5314950" y="4783138"/>
          <p14:tracePt t="22588" x="5314950" y="4778375"/>
          <p14:tracePt t="22604" x="5314950" y="4765675"/>
          <p14:tracePt t="22621" x="5314950" y="4754563"/>
          <p14:tracePt t="22638" x="5314950" y="4749800"/>
          <p14:tracePt t="22655" x="5314950" y="4737100"/>
          <p14:tracePt t="22671" x="5314950" y="4732338"/>
          <p14:tracePt t="22688" x="5314950" y="4721225"/>
          <p14:tracePt t="22704" x="5321300" y="4714875"/>
          <p14:tracePt t="22721" x="5321300" y="4708525"/>
          <p14:tracePt t="22738" x="5321300" y="4703763"/>
          <p14:tracePt t="22772" x="5321300" y="4697413"/>
          <p14:tracePt t="22812" x="5321300" y="4692650"/>
          <p14:tracePt t="22821" x="5326063" y="4692650"/>
          <p14:tracePt t="22821" x="5326063" y="4686300"/>
          <p14:tracePt t="22838" x="5326063" y="4675188"/>
          <p14:tracePt t="22855" x="5326063" y="4664075"/>
          <p14:tracePt t="22871" x="5326063" y="4651375"/>
          <p14:tracePt t="22888" x="5326063" y="4635500"/>
          <p14:tracePt t="22904" x="5326063" y="4618038"/>
          <p14:tracePt t="22922" x="5332413" y="4600575"/>
          <p14:tracePt t="22938" x="5332413" y="4583113"/>
          <p14:tracePt t="22955" x="5332413" y="4565650"/>
          <p14:tracePt t="22971" x="5332413" y="4549775"/>
          <p14:tracePt t="22971" x="5337175" y="4543425"/>
          <p14:tracePt t="22988" x="5337175" y="4525963"/>
          <p14:tracePt t="23004" x="5337175" y="4514850"/>
          <p14:tracePt t="23022" x="5337175" y="4503738"/>
          <p14:tracePt t="23038" x="5337175" y="4492625"/>
          <p14:tracePt t="23054" x="5337175" y="4486275"/>
          <p14:tracePt t="23071" x="5337175" y="4475163"/>
          <p14:tracePt t="23088" x="5337175" y="4468813"/>
          <p14:tracePt t="23104" x="5337175" y="4457700"/>
          <p14:tracePt t="23122" x="5337175" y="4451350"/>
          <p14:tracePt t="23138" x="5337175" y="4435475"/>
          <p14:tracePt t="23155" x="5337175" y="4422775"/>
          <p14:tracePt t="23171" x="5337175" y="4411663"/>
          <p14:tracePt t="23171" x="5337175" y="4406900"/>
          <p14:tracePt t="23188" x="5337175" y="4394200"/>
          <p14:tracePt t="23204" x="5337175" y="4383088"/>
          <p14:tracePt t="23221" x="5337175" y="4378325"/>
          <p14:tracePt t="23238" x="5337175" y="4371975"/>
          <p14:tracePt t="23254" x="5343525" y="4365625"/>
          <p14:tracePt t="23436" x="5343525" y="4360863"/>
          <p14:tracePt t="23441" x="5343525" y="4354513"/>
          <p14:tracePt t="23454" x="5343525" y="4349750"/>
          <p14:tracePt t="23471" x="5343525" y="4343400"/>
          <p14:tracePt t="23488" x="5343525" y="4337050"/>
          <p14:tracePt t="23504" x="5343525" y="4325938"/>
          <p14:tracePt t="23521" x="5343525" y="4321175"/>
          <p14:tracePt t="23538" x="5343525" y="4308475"/>
          <p14:tracePt t="23555" x="5343525" y="4297363"/>
          <p14:tracePt t="23571" x="5343525" y="4286250"/>
          <p14:tracePt t="23588" x="5343525" y="4275138"/>
          <p14:tracePt t="23604" x="5343525" y="4268788"/>
          <p14:tracePt t="23621" x="5343525" y="4257675"/>
          <p14:tracePt t="23638" x="5343525" y="4251325"/>
          <p14:tracePt t="23676" x="5343525" y="4246563"/>
          <p14:tracePt t="23716" x="5343525" y="4240213"/>
          <p14:tracePt t="23724" x="5343525" y="4235450"/>
          <p14:tracePt t="23764" x="5343525" y="4229100"/>
          <p14:tracePt t="23788" x="5343525" y="4222750"/>
          <p14:tracePt t="23796" x="5343525" y="4211638"/>
          <p14:tracePt t="23805" x="5343525" y="4200525"/>
          <p14:tracePt t="23821" x="5343525" y="4194175"/>
          <p14:tracePt t="23838" x="5343525" y="4178300"/>
          <p14:tracePt t="23854" x="5343525" y="4154488"/>
          <p14:tracePt t="23871" x="5349875" y="4143375"/>
          <p14:tracePt t="23888" x="5349875" y="4125913"/>
          <p14:tracePt t="23905" x="5349875" y="4108450"/>
          <p14:tracePt t="23921" x="5354638" y="4103688"/>
          <p14:tracePt t="23938" x="5354638" y="4092575"/>
          <p14:tracePt t="24220" x="5354638" y="4086225"/>
          <p14:tracePt t="24316" x="5354638" y="4079875"/>
          <p14:tracePt t="24324" x="5354638" y="4068763"/>
          <p14:tracePt t="24324" x="5354638" y="4057650"/>
          <p14:tracePt t="24340" x="5354638" y="4051300"/>
          <p14:tracePt t="24341" x="5354638" y="4040188"/>
          <p14:tracePt t="24356" x="5360988" y="4022725"/>
          <p14:tracePt t="24371" x="5360988" y="3994150"/>
          <p14:tracePt t="24388" x="5360988" y="3965575"/>
          <p14:tracePt t="24405" x="5365750" y="3943350"/>
          <p14:tracePt t="24421" x="5365750" y="3925888"/>
          <p14:tracePt t="24438" x="5365750" y="3903663"/>
          <p14:tracePt t="24454" x="5365750" y="3892550"/>
          <p14:tracePt t="24471" x="5372100" y="3879850"/>
          <p14:tracePt t="24487" x="5372100" y="3857625"/>
          <p14:tracePt t="24505" x="5378450" y="3846513"/>
          <p14:tracePt t="24521" x="5378450" y="3835400"/>
          <p14:tracePt t="24538" x="5378450" y="3817938"/>
          <p14:tracePt t="24554" x="5378450" y="3800475"/>
          <p14:tracePt t="24571" x="5378450" y="3783013"/>
          <p14:tracePt t="24587" x="5378450" y="3760788"/>
          <p14:tracePt t="24605" x="5383213" y="3749675"/>
          <p14:tracePt t="24621" x="5383213" y="3736975"/>
          <p14:tracePt t="24638" x="5383213" y="3725863"/>
          <p14:tracePt t="24654" x="5389563" y="3714750"/>
          <p14:tracePt t="24672" x="5389563" y="3703638"/>
          <p14:tracePt t="24687" x="5389563" y="3692525"/>
          <p14:tracePt t="24705" x="5389563" y="3675063"/>
          <p14:tracePt t="24721" x="5389563" y="3663950"/>
          <p14:tracePt t="24738" x="5389563" y="3651250"/>
          <p14:tracePt t="24754" x="5389563" y="3635375"/>
          <p14:tracePt t="24771" x="5394325" y="3617913"/>
          <p14:tracePt t="24788" x="5394325" y="3594100"/>
          <p14:tracePt t="24805" x="5394325" y="3578225"/>
          <p14:tracePt t="24821" x="5394325" y="3554413"/>
          <p14:tracePt t="24838" x="5394325" y="3521075"/>
          <p14:tracePt t="24854" x="5400675" y="3492500"/>
          <p14:tracePt t="24871" x="5400675" y="3463925"/>
          <p14:tracePt t="24887" x="5400675" y="3429000"/>
          <p14:tracePt t="24905" x="5400675" y="3394075"/>
          <p14:tracePt t="24921" x="5400675" y="3365500"/>
          <p14:tracePt t="24938" x="5400675" y="3343275"/>
          <p14:tracePt t="24954" x="5400675" y="3321050"/>
          <p14:tracePt t="24971" x="5400675" y="3303588"/>
          <p14:tracePt t="24987" x="5400675" y="3275013"/>
          <p14:tracePt t="25005" x="5400675" y="3257550"/>
          <p14:tracePt t="25021" x="5400675" y="3246438"/>
          <p14:tracePt t="25038" x="5400675" y="3235325"/>
          <p14:tracePt t="25054" x="5400675" y="3222625"/>
          <p14:tracePt t="25071" x="5400675" y="3206750"/>
          <p14:tracePt t="25087" x="5400675" y="3194050"/>
          <p14:tracePt t="25104" x="5400675" y="3178175"/>
          <p14:tracePt t="25121" x="5400675" y="3160713"/>
          <p14:tracePt t="25138" x="5400675" y="3136900"/>
          <p14:tracePt t="25154" x="5400675" y="3114675"/>
          <p14:tracePt t="25171" x="5400675" y="3086100"/>
          <p14:tracePt t="25171" x="5400675" y="3063875"/>
          <p14:tracePt t="25188" x="5400675" y="3028950"/>
          <p14:tracePt t="25204" x="5400675" y="2989263"/>
          <p14:tracePt t="25221" x="5400675" y="2949575"/>
          <p14:tracePt t="25238" x="5400675" y="2914650"/>
          <p14:tracePt t="25254" x="5400675" y="2879725"/>
          <p14:tracePt t="25271" x="5407025" y="2851150"/>
          <p14:tracePt t="25287" x="5407025" y="2828925"/>
          <p14:tracePt t="25304" x="5407025" y="2800350"/>
          <p14:tracePt t="25321" x="5407025" y="2782888"/>
          <p14:tracePt t="25338" x="5407025" y="2765425"/>
          <p14:tracePt t="25354" x="5407025" y="2760663"/>
          <p14:tracePt t="25371" x="5407025" y="2754313"/>
          <p14:tracePt t="25412" x="5411788" y="2754313"/>
          <p14:tracePt t="25420" x="5411788" y="2749550"/>
          <p14:tracePt t="25438" x="5411788" y="2743200"/>
          <p14:tracePt t="25455" x="5411788" y="2736850"/>
          <p14:tracePt t="25471" x="5418138" y="2736850"/>
          <p14:tracePt t="25740" x="5418138" y="2743200"/>
          <p14:tracePt t="25748" x="5422900" y="2743200"/>
          <p14:tracePt t="25755" x="5422900" y="2754313"/>
          <p14:tracePt t="25771" x="5422900" y="2760663"/>
          <p14:tracePt t="25788" x="5422900" y="2765425"/>
          <p14:tracePt t="25804" x="5422900" y="2778125"/>
          <p14:tracePt t="25821" x="5422900" y="2782888"/>
          <p14:tracePt t="25837" x="5422900" y="2794000"/>
          <p14:tracePt t="25854" x="5422900" y="2800350"/>
          <p14:tracePt t="25871" x="5422900" y="2817813"/>
          <p14:tracePt t="25888" x="5422900" y="2835275"/>
          <p14:tracePt t="25904" x="5422900" y="2851150"/>
          <p14:tracePt t="25921" x="5422900" y="2868613"/>
          <p14:tracePt t="25937" x="5422900" y="2886075"/>
          <p14:tracePt t="25955" x="5422900" y="2903538"/>
          <p14:tracePt t="25971" x="5422900" y="2921000"/>
          <p14:tracePt t="25971" x="5422900" y="2925763"/>
          <p14:tracePt t="25988" x="5422900" y="2936875"/>
          <p14:tracePt t="26004" x="5422900" y="2949575"/>
          <p14:tracePt t="26021" x="5422900" y="2971800"/>
          <p14:tracePt t="26037" x="5422900" y="2982913"/>
          <p14:tracePt t="26055" x="5422900" y="3011488"/>
          <p14:tracePt t="26071" x="5422900" y="3040063"/>
          <p14:tracePt t="26088" x="5422900" y="3068638"/>
          <p14:tracePt t="26104" x="5422900" y="3097213"/>
          <p14:tracePt t="26121" x="5422900" y="3114675"/>
          <p14:tracePt t="26137" x="5422900" y="3136900"/>
          <p14:tracePt t="26155" x="5418138" y="3149600"/>
          <p14:tracePt t="26171" x="5418138" y="3165475"/>
          <p14:tracePt t="26171" x="5418138" y="3171825"/>
          <p14:tracePt t="26189" x="5418138" y="3194050"/>
          <p14:tracePt t="26204" x="5418138" y="3206750"/>
          <p14:tracePt t="26221" x="5418138" y="3217863"/>
          <p14:tracePt t="26237" x="5418138" y="3235325"/>
          <p14:tracePt t="26255" x="5418138" y="3246438"/>
          <p14:tracePt t="26271" x="5418138" y="3263900"/>
          <p14:tracePt t="26288" x="5418138" y="3286125"/>
          <p14:tracePt t="26304" x="5418138" y="3297238"/>
          <p14:tracePt t="26321" x="5418138" y="3308350"/>
          <p14:tracePt t="26338" x="5418138" y="3314700"/>
          <p14:tracePt t="26355" x="5418138" y="3321050"/>
          <p14:tracePt t="26371" x="5418138" y="3332163"/>
          <p14:tracePt t="26388" x="5418138" y="3336925"/>
          <p14:tracePt t="26404" x="5418138" y="3349625"/>
          <p14:tracePt t="26421" x="5418138" y="3365500"/>
          <p14:tracePt t="26437" x="5418138" y="3382963"/>
          <p14:tracePt t="26454" x="5422900" y="3400425"/>
          <p14:tracePt t="26471" x="5422900" y="3417888"/>
          <p14:tracePt t="26488" x="5422900" y="3429000"/>
          <p14:tracePt t="26504" x="5422900" y="3446463"/>
          <p14:tracePt t="26521" x="5422900" y="3463925"/>
          <p14:tracePt t="26537" x="5429250" y="3486150"/>
          <p14:tracePt t="26555" x="5429250" y="3508375"/>
          <p14:tracePt t="26571" x="5429250" y="3521075"/>
          <p14:tracePt t="26571" x="5429250" y="3532188"/>
          <p14:tracePt t="26588" x="5429250" y="3549650"/>
          <p14:tracePt t="26604" x="5435600" y="3565525"/>
          <p14:tracePt t="26621" x="5435600" y="3589338"/>
          <p14:tracePt t="26637" x="5435600" y="3617913"/>
          <p14:tracePt t="26654" x="5440363" y="3640138"/>
          <p14:tracePt t="26671" x="5451475" y="3668713"/>
          <p14:tracePt t="26688" x="5451475" y="3703638"/>
          <p14:tracePt t="26704" x="5457825" y="3736975"/>
          <p14:tracePt t="26721" x="5457825" y="3765550"/>
          <p14:tracePt t="26737" x="5464175" y="3800475"/>
          <p14:tracePt t="26755" x="5464175" y="3835400"/>
          <p14:tracePt t="26771" x="5464175" y="3879850"/>
          <p14:tracePt t="26771" x="5468938" y="3897313"/>
          <p14:tracePt t="26788" x="5468938" y="3937000"/>
          <p14:tracePt t="26804" x="5475288" y="3965575"/>
          <p14:tracePt t="26821" x="5475288" y="4000500"/>
          <p14:tracePt t="26837" x="5475288" y="4022725"/>
          <p14:tracePt t="26854" x="5475288" y="4046538"/>
          <p14:tracePt t="26871" x="5480050" y="4064000"/>
          <p14:tracePt t="26888" x="5480050" y="4079875"/>
          <p14:tracePt t="26904" x="5480050" y="4092575"/>
          <p14:tracePt t="26921" x="5486400" y="4108450"/>
          <p14:tracePt t="26937" x="5492750" y="4121150"/>
          <p14:tracePt t="26954" x="5492750" y="4125913"/>
          <p14:tracePt t="26988" x="5497513" y="4125913"/>
          <p14:tracePt t="27028" x="5503863" y="4125913"/>
          <p14:tracePt t="27038" x="5514975" y="4125913"/>
          <p14:tracePt t="27054" x="5521325" y="4125913"/>
          <p14:tracePt t="27071" x="5537200" y="4125913"/>
          <p14:tracePt t="27087" x="5554663" y="4125913"/>
          <p14:tracePt t="27105" x="5565775" y="4121150"/>
          <p14:tracePt t="27121" x="5578475" y="4108450"/>
          <p14:tracePt t="27138" x="5589588" y="4103688"/>
          <p14:tracePt t="27154" x="5600700" y="4097338"/>
          <p14:tracePt t="27171" x="5600700" y="4092575"/>
          <p14:tracePt t="27187" x="5607050" y="4068763"/>
          <p14:tracePt t="27205" x="5611813" y="4046538"/>
          <p14:tracePt t="27221" x="5618163" y="4022725"/>
          <p14:tracePt t="27238" x="5618163" y="4000500"/>
          <p14:tracePt t="27254" x="5618163" y="3978275"/>
          <p14:tracePt t="27271" x="5618163" y="3954463"/>
          <p14:tracePt t="27287" x="5618163" y="3932238"/>
          <p14:tracePt t="27305" x="5618163" y="3903663"/>
          <p14:tracePt t="27321" x="5618163" y="3868738"/>
          <p14:tracePt t="27338" x="5618163" y="3846513"/>
          <p14:tracePt t="27354" x="5618163" y="3817938"/>
          <p14:tracePt t="27371" x="5618163" y="3778250"/>
          <p14:tracePt t="27387" x="5618163" y="3721100"/>
          <p14:tracePt t="27405" x="5611813" y="3686175"/>
          <p14:tracePt t="27421" x="5611813" y="3651250"/>
          <p14:tracePt t="27438" x="5611813" y="3617913"/>
          <p14:tracePt t="27454" x="5611813" y="3589338"/>
          <p14:tracePt t="27471" x="5611813" y="3560763"/>
          <p14:tracePt t="27487" x="5611813" y="3525838"/>
          <p14:tracePt t="27505" x="5611813" y="3497263"/>
          <p14:tracePt t="27521" x="5618163" y="3468688"/>
          <p14:tracePt t="27538" x="5629275" y="3435350"/>
          <p14:tracePt t="27554" x="5640388" y="3411538"/>
          <p14:tracePt t="27571" x="5646738" y="3382963"/>
          <p14:tracePt t="27587" x="5657850" y="3365500"/>
          <p14:tracePt t="27605" x="5664200" y="3360738"/>
          <p14:tracePt t="27621" x="5664200" y="3354388"/>
          <p14:tracePt t="27692" x="5668963" y="3354388"/>
          <p14:tracePt t="27708" x="5680075" y="3354388"/>
          <p14:tracePt t="27721" x="5686425" y="3354388"/>
          <p14:tracePt t="27721" x="5697538" y="3365500"/>
          <p14:tracePt t="27738" x="5697538" y="3378200"/>
          <p14:tracePt t="27754" x="5715000" y="3406775"/>
          <p14:tracePt t="27771" x="5737225" y="3463925"/>
          <p14:tracePt t="27787" x="5778500" y="3600450"/>
          <p14:tracePt t="27805" x="5811838" y="3697288"/>
          <p14:tracePt t="27821" x="5857875" y="3771900"/>
          <p14:tracePt t="27838" x="5892800" y="3822700"/>
          <p14:tracePt t="27854" x="5926138" y="3851275"/>
          <p14:tracePt t="27871" x="5949950" y="3857625"/>
          <p14:tracePt t="27887" x="5961063" y="3857625"/>
          <p14:tracePt t="27905" x="5978525" y="3851275"/>
          <p14:tracePt t="27921" x="6007100" y="3817938"/>
          <p14:tracePt t="27938" x="6035675" y="3778250"/>
          <p14:tracePt t="27954" x="6057900" y="3736975"/>
          <p14:tracePt t="27971" x="6080125" y="3703638"/>
          <p14:tracePt t="27987" x="6115050" y="3635375"/>
          <p14:tracePt t="28005" x="6126163" y="3600450"/>
          <p14:tracePt t="28021" x="6143625" y="3571875"/>
          <p14:tracePt t="28037" x="6143625" y="3560763"/>
          <p14:tracePt t="28054" x="6149975" y="3560763"/>
          <p14:tracePt t="28116" x="6149975" y="3565525"/>
          <p14:tracePt t="28120" x="6161088" y="3617913"/>
          <p14:tracePt t="28138" x="6194425" y="3692525"/>
          <p14:tracePt t="28154" x="6223000" y="3760788"/>
          <p14:tracePt t="28171" x="6251575" y="3811588"/>
          <p14:tracePt t="28187" x="6280150" y="3840163"/>
          <p14:tracePt t="28204" x="6292850" y="3840163"/>
          <p14:tracePt t="28244" x="6297613" y="3840163"/>
          <p14:tracePt t="28252" x="6303963" y="3829050"/>
          <p14:tracePt t="28271" x="6321425" y="3794125"/>
          <p14:tracePt t="28271" x="6343650" y="3743325"/>
          <p14:tracePt t="28287" x="6378575" y="3692525"/>
          <p14:tracePt t="28304" x="6407150" y="3657600"/>
          <p14:tracePt t="28321" x="6423025" y="3640138"/>
          <p14:tracePt t="28338" x="6429375" y="3640138"/>
          <p14:tracePt t="28380" x="6435725" y="3640138"/>
          <p14:tracePt t="28388" x="6435725" y="3651250"/>
          <p14:tracePt t="28391" x="6464300" y="3692525"/>
          <p14:tracePt t="28404" x="6492875" y="3749675"/>
          <p14:tracePt t="28421" x="6532563" y="3771900"/>
          <p14:tracePt t="28437" x="6572250" y="3783013"/>
          <p14:tracePt t="28454" x="6607175" y="3783013"/>
          <p14:tracePt t="28471" x="6651625" y="3760788"/>
          <p14:tracePt t="28487" x="6692900" y="3732213"/>
          <p14:tracePt t="28504" x="6732588" y="3697288"/>
          <p14:tracePt t="28521" x="6772275" y="3679825"/>
          <p14:tracePt t="28537" x="6794500" y="3675063"/>
          <p14:tracePt t="28554" x="6800850" y="3675063"/>
          <p14:tracePt t="28571" x="6811963" y="3675063"/>
          <p14:tracePt t="28587" x="6835775" y="3686175"/>
          <p14:tracePt t="28605" x="6846888" y="3692525"/>
          <p14:tracePt t="28622" x="6864350" y="3692525"/>
          <p14:tracePt t="28638" x="6892925" y="3692525"/>
          <p14:tracePt t="28655" x="6937375" y="3679825"/>
          <p14:tracePt t="28672" x="6983413" y="3668713"/>
          <p14:tracePt t="28688" x="7035800" y="3657600"/>
          <p14:tracePt t="28705" x="7075488" y="3657600"/>
          <p14:tracePt t="28721" x="7104063" y="3657600"/>
          <p14:tracePt t="28739" x="7126288" y="3663950"/>
          <p14:tracePt t="28755" x="7137400" y="3675063"/>
          <p14:tracePt t="28772" x="7150100" y="3675063"/>
          <p14:tracePt t="28772" x="7150100" y="3679825"/>
          <p14:tracePt t="28789" x="7161213" y="3679825"/>
          <p14:tracePt t="28805" x="7183438" y="3679825"/>
          <p14:tracePt t="28822" x="7212013" y="3668713"/>
          <p14:tracePt t="28838" x="7240588" y="3657600"/>
          <p14:tracePt t="28855" x="7280275" y="3646488"/>
          <p14:tracePt t="28871" x="7315200" y="3646488"/>
          <p14:tracePt t="28889" x="7343775" y="3646488"/>
          <p14:tracePt t="28905" x="7378700" y="3657600"/>
          <p14:tracePt t="28922" x="7394575" y="3668713"/>
          <p14:tracePt t="28938" x="7423150" y="3675063"/>
          <p14:tracePt t="28955" x="7451725" y="3675063"/>
          <p14:tracePt t="28972" x="7480300" y="3675063"/>
          <p14:tracePt t="28972" x="7497763" y="3675063"/>
          <p14:tracePt t="28989" x="7532688" y="3675063"/>
          <p14:tracePt t="29005" x="7566025" y="3668713"/>
          <p14:tracePt t="29022" x="7607300" y="3668713"/>
          <p14:tracePt t="29038" x="7646988" y="3668713"/>
          <p14:tracePt t="29055" x="7680325" y="3668713"/>
          <p14:tracePt t="29072" x="7715250" y="3668713"/>
          <p14:tracePt t="29089" x="7750175" y="3675063"/>
          <p14:tracePt t="29105" x="7783513" y="3679825"/>
          <p14:tracePt t="29122" x="7818438" y="3679825"/>
          <p14:tracePt t="29138" x="7851775" y="3679825"/>
          <p14:tracePt t="29155" x="7880350" y="3679825"/>
          <p14:tracePt t="29172" x="7908925" y="3679825"/>
          <p14:tracePt t="29172" x="7926388" y="3679825"/>
          <p14:tracePt t="29189" x="7954963" y="3675063"/>
          <p14:tracePt t="29205" x="7983538" y="3675063"/>
          <p14:tracePt t="29222" x="8012113" y="3675063"/>
          <p14:tracePt t="29239" x="8047038" y="3668713"/>
          <p14:tracePt t="29255" x="8069263" y="3663950"/>
          <p14:tracePt t="29272" x="8086725" y="3663950"/>
          <p14:tracePt t="29289" x="8097838" y="3663950"/>
          <p14:tracePt t="29305" x="8104188" y="3657600"/>
          <p14:tracePt t="29381" x="8104188" y="3651250"/>
          <p14:tracePt t="29389" x="8108950" y="3651250"/>
          <p14:tracePt t="29389" x="8115300" y="3651250"/>
          <p14:tracePt t="29405" x="8126413" y="3646488"/>
          <p14:tracePt t="29422" x="8143875" y="3646488"/>
          <p14:tracePt t="29438" x="8154988" y="3640138"/>
          <p14:tracePt t="29455" x="8166100" y="3640138"/>
          <p14:tracePt t="29471" x="8172450" y="3640138"/>
          <p14:tracePt t="29489" x="8178800" y="3640138"/>
          <p14:tracePt t="29505" x="8178800" y="3635375"/>
          <p14:tracePt t="29565" x="8183563" y="3635375"/>
          <p14:tracePt t="29571" x="8189913" y="3635375"/>
          <p14:tracePt t="29588" x="8201025" y="3635375"/>
          <p14:tracePt t="29605" x="8207375" y="3635375"/>
          <p14:tracePt t="29645" x="8212138" y="3635375"/>
          <p14:tracePt t="30244" x="0" y="0"/>
        </p14:tracePtLst>
        <p14:tracePtLst>
          <p14:tracePt t="32274" x="5257800" y="2703513"/>
          <p14:tracePt t="32309" x="5264150" y="2703513"/>
          <p14:tracePt t="32437" x="5264150" y="2708275"/>
          <p14:tracePt t="32455" x="5275263" y="2725738"/>
          <p14:tracePt t="32461" x="5292725" y="2743200"/>
          <p14:tracePt t="32472" x="5303838" y="2760663"/>
          <p14:tracePt t="32488" x="5308600" y="2771775"/>
          <p14:tracePt t="32505" x="5321300" y="2782888"/>
          <p14:tracePt t="32521" x="5326063" y="2806700"/>
          <p14:tracePt t="32539" x="5343525" y="2822575"/>
          <p14:tracePt t="32555" x="5360988" y="2840038"/>
          <p14:tracePt t="32572" x="5372100" y="2857500"/>
          <p14:tracePt t="32588" x="5394325" y="2892425"/>
          <p14:tracePt t="32605" x="5411788" y="2908300"/>
          <p14:tracePt t="32621" x="5435600" y="2936875"/>
          <p14:tracePt t="32639" x="5457825" y="2960688"/>
          <p14:tracePt t="32655" x="5475288" y="2989263"/>
          <p14:tracePt t="32672" x="5497513" y="3006725"/>
          <p14:tracePt t="32688" x="5514975" y="3028950"/>
          <p14:tracePt t="32705" x="5537200" y="3046413"/>
          <p14:tracePt t="32721" x="5561013" y="3068638"/>
          <p14:tracePt t="32738" x="5578475" y="3086100"/>
          <p14:tracePt t="32755" x="5600700" y="3108325"/>
          <p14:tracePt t="32772" x="5629275" y="3132138"/>
          <p14:tracePt t="32772" x="5646738" y="3136900"/>
          <p14:tracePt t="32789" x="5675313" y="3160713"/>
          <p14:tracePt t="32805" x="5703888" y="3182938"/>
          <p14:tracePt t="32821" x="5732463" y="3211513"/>
          <p14:tracePt t="32838" x="5765800" y="3235325"/>
          <p14:tracePt t="32855" x="5800725" y="3257550"/>
          <p14:tracePt t="32871" x="5829300" y="3275013"/>
          <p14:tracePt t="32888" x="5864225" y="3292475"/>
          <p14:tracePt t="32905" x="5886450" y="3314700"/>
          <p14:tracePt t="32921" x="5921375" y="3332163"/>
          <p14:tracePt t="32938" x="5961063" y="3349625"/>
          <p14:tracePt t="32955" x="5994400" y="3365500"/>
          <p14:tracePt t="32972" x="6035675" y="3389313"/>
          <p14:tracePt t="32988" x="6092825" y="3417888"/>
          <p14:tracePt t="33005" x="6126163" y="3429000"/>
          <p14:tracePt t="33021" x="6154738" y="3446463"/>
          <p14:tracePt t="33038" x="6189663" y="3457575"/>
          <p14:tracePt t="33055" x="6218238" y="3468688"/>
          <p14:tracePt t="33071" x="6251575" y="3479800"/>
          <p14:tracePt t="33088" x="6280150" y="3486150"/>
          <p14:tracePt t="33105" x="6303963" y="3497263"/>
          <p14:tracePt t="33121" x="6332538" y="3503613"/>
          <p14:tracePt t="33138" x="6361113" y="3508375"/>
          <p14:tracePt t="33155" x="6394450" y="3521075"/>
          <p14:tracePt t="33172" x="6418263" y="3521075"/>
          <p14:tracePt t="33188" x="6457950" y="3536950"/>
          <p14:tracePt t="33205" x="6480175" y="3543300"/>
          <p14:tracePt t="33221" x="6515100" y="3554413"/>
          <p14:tracePt t="33238" x="6543675" y="3554413"/>
          <p14:tracePt t="33255" x="6565900" y="3560763"/>
          <p14:tracePt t="33271" x="6600825" y="3560763"/>
          <p14:tracePt t="33288" x="6629400" y="3565525"/>
          <p14:tracePt t="33305" x="6651625" y="3571875"/>
          <p14:tracePt t="33321" x="6686550" y="3571875"/>
          <p14:tracePt t="33338" x="6715125" y="3571875"/>
          <p14:tracePt t="33355" x="6743700" y="3571875"/>
          <p14:tracePt t="33371" x="6778625" y="3578225"/>
          <p14:tracePt t="33388" x="6829425" y="3578225"/>
          <p14:tracePt t="33405" x="6858000" y="3578225"/>
          <p14:tracePt t="33422" x="6886575" y="3578225"/>
          <p14:tracePt t="33438" x="6921500" y="3578225"/>
          <p14:tracePt t="33455" x="6954838" y="3578225"/>
          <p14:tracePt t="33471" x="6983413" y="3578225"/>
          <p14:tracePt t="33488" x="7011988" y="3578225"/>
          <p14:tracePt t="33505" x="7046913" y="3571875"/>
          <p14:tracePt t="33522" x="7075488" y="3571875"/>
          <p14:tracePt t="33539" x="7108825" y="3571875"/>
          <p14:tracePt t="33555" x="7143750" y="3571875"/>
          <p14:tracePt t="33571" x="7172325" y="3571875"/>
          <p14:tracePt t="33571" x="7189788" y="3571875"/>
          <p14:tracePt t="33589" x="7223125" y="3571875"/>
          <p14:tracePt t="33605" x="7258050" y="3571875"/>
          <p14:tracePt t="33622" x="7292975" y="3571875"/>
          <p14:tracePt t="33638" x="7332663" y="3571875"/>
          <p14:tracePt t="33655" x="7378700" y="3571875"/>
          <p14:tracePt t="33671" x="7429500" y="3571875"/>
          <p14:tracePt t="33688" x="7480300" y="3571875"/>
          <p14:tracePt t="33705" x="7532688" y="3571875"/>
          <p14:tracePt t="33722" x="7589838" y="3571875"/>
          <p14:tracePt t="33738" x="7629525" y="3571875"/>
          <p14:tracePt t="33755" x="7675563" y="3571875"/>
          <p14:tracePt t="33771" x="7715250" y="3571875"/>
          <p14:tracePt t="33771" x="7732713" y="3571875"/>
          <p14:tracePt t="33789" x="7766050" y="3571875"/>
          <p14:tracePt t="33805" x="7794625" y="3565525"/>
          <p14:tracePt t="33822" x="7823200" y="3565525"/>
          <p14:tracePt t="33838" x="7835900" y="3565525"/>
          <p14:tracePt t="33855" x="7840663" y="3565525"/>
          <p14:tracePt t="34259" x="0" y="0"/>
        </p14:tracePtLst>
        <p14:tracePtLst>
          <p14:tracePt t="40545" x="5235575" y="4114800"/>
          <p14:tracePt t="40620" x="5235575" y="4108450"/>
          <p14:tracePt t="40652" x="5235575" y="4103688"/>
          <p14:tracePt t="40668" x="5235575" y="4097338"/>
          <p14:tracePt t="40676" x="5235575" y="4086225"/>
          <p14:tracePt t="40704" x="5235575" y="4075113"/>
          <p14:tracePt t="40708" x="5235575" y="4064000"/>
          <p14:tracePt t="40721" x="5235575" y="4057650"/>
          <p14:tracePt t="40740" x="5235575" y="4051300"/>
          <p14:tracePt t="40900" x="5235575" y="4057650"/>
          <p14:tracePt t="40908" x="5235575" y="4068763"/>
          <p14:tracePt t="40922" x="5235575" y="4092575"/>
          <p14:tracePt t="40937" x="5235575" y="4108450"/>
          <p14:tracePt t="40954" x="5235575" y="4125913"/>
          <p14:tracePt t="40971" x="5235575" y="4132263"/>
          <p14:tracePt t="41124" x="5235575" y="4125913"/>
          <p14:tracePt t="41137" x="5240338" y="4125913"/>
          <p14:tracePt t="41140" x="5246688" y="4108450"/>
          <p14:tracePt t="41154" x="5251450" y="4075113"/>
          <p14:tracePt t="41171" x="5264150" y="4040188"/>
          <p14:tracePt t="41188" x="5275263" y="3989388"/>
          <p14:tracePt t="41204" x="5280025" y="3954463"/>
          <p14:tracePt t="41221" x="5292725" y="3908425"/>
          <p14:tracePt t="41237" x="5292725" y="3875088"/>
          <p14:tracePt t="41254" x="5297488" y="3846513"/>
          <p14:tracePt t="41271" x="5303838" y="3811588"/>
          <p14:tracePt t="41288" x="5308600" y="3783013"/>
          <p14:tracePt t="41304" x="5308600" y="3760788"/>
          <p14:tracePt t="41321" x="5308600" y="3732213"/>
          <p14:tracePt t="41337" x="5308600" y="3708400"/>
          <p14:tracePt t="41354" x="5308600" y="3692525"/>
          <p14:tracePt t="41371" x="5314950" y="3663950"/>
          <p14:tracePt t="41388" x="5314950" y="3629025"/>
          <p14:tracePt t="41404" x="5314950" y="3600450"/>
          <p14:tracePt t="41421" x="5321300" y="3578225"/>
          <p14:tracePt t="41437" x="5326063" y="3549650"/>
          <p14:tracePt t="41454" x="5326063" y="3525838"/>
          <p14:tracePt t="41471" x="5326063" y="3503613"/>
          <p14:tracePt t="41488" x="5326063" y="3475038"/>
          <p14:tracePt t="41504" x="5326063" y="3457575"/>
          <p14:tracePt t="41521" x="5326063" y="3435350"/>
          <p14:tracePt t="41537" x="5326063" y="3422650"/>
          <p14:tracePt t="41554" x="5332413" y="3406775"/>
          <p14:tracePt t="41571" x="5337175" y="3394075"/>
          <p14:tracePt t="41588" x="5337175" y="3389313"/>
          <p14:tracePt t="41668" x="5343525" y="3389313"/>
          <p14:tracePt t="41687" x="5349875" y="3394075"/>
          <p14:tracePt t="41688" x="5354638" y="3411538"/>
          <p14:tracePt t="41704" x="5365750" y="3446463"/>
          <p14:tracePt t="41721" x="5383213" y="3479800"/>
          <p14:tracePt t="41737" x="5389563" y="3521075"/>
          <p14:tracePt t="41754" x="5400675" y="3554413"/>
          <p14:tracePt t="41771" x="5407025" y="3582988"/>
          <p14:tracePt t="41788" x="5411788" y="3611563"/>
          <p14:tracePt t="41804" x="5411788" y="3646488"/>
          <p14:tracePt t="41821" x="5422900" y="3675063"/>
          <p14:tracePt t="41837" x="5429250" y="3703638"/>
          <p14:tracePt t="41854" x="5429250" y="3732213"/>
          <p14:tracePt t="41871" x="5440363" y="3760788"/>
          <p14:tracePt t="41888" x="5446713" y="3789363"/>
          <p14:tracePt t="41904" x="5451475" y="3817938"/>
          <p14:tracePt t="41922" x="5457825" y="3840163"/>
          <p14:tracePt t="41937" x="5464175" y="3863975"/>
          <p14:tracePt t="41954" x="5468938" y="3886200"/>
          <p14:tracePt t="41971" x="5480050" y="3914775"/>
          <p14:tracePt t="41988" x="5486400" y="3943350"/>
          <p14:tracePt t="41988" x="5492750" y="3954463"/>
          <p14:tracePt t="42004" x="5503863" y="3978275"/>
          <p14:tracePt t="42021" x="5508625" y="3994150"/>
          <p14:tracePt t="42037" x="5521325" y="4006850"/>
          <p14:tracePt t="42054" x="5521325" y="4017963"/>
          <p14:tracePt t="42071" x="5532438" y="4022725"/>
          <p14:tracePt t="42088" x="5537200" y="4035425"/>
          <p14:tracePt t="42104" x="5543550" y="4051300"/>
          <p14:tracePt t="42121" x="5549900" y="4057650"/>
          <p14:tracePt t="42137" x="5549900" y="4068763"/>
          <p14:tracePt t="42260" x="5549900" y="4075113"/>
          <p14:tracePt t="42276" x="5549900" y="4079875"/>
          <p14:tracePt t="42300" x="5549900" y="4086225"/>
          <p14:tracePt t="42340" x="5549900" y="4092575"/>
          <p14:tracePt t="42468" x="5549900" y="4086225"/>
          <p14:tracePt t="42473" x="5549900" y="4079875"/>
          <p14:tracePt t="42487" x="5543550" y="4051300"/>
          <p14:tracePt t="42504" x="5537200" y="4029075"/>
          <p14:tracePt t="42521" x="5532438" y="3994150"/>
          <p14:tracePt t="42537" x="5526088" y="3954463"/>
          <p14:tracePt t="42554" x="5526088" y="3914775"/>
          <p14:tracePt t="42570" x="5521325" y="3875088"/>
          <p14:tracePt t="42587" x="5508625" y="3846513"/>
          <p14:tracePt t="42604" x="5503863" y="3811588"/>
          <p14:tracePt t="42621" x="5492750" y="3794125"/>
          <p14:tracePt t="42637" x="5492750" y="3783013"/>
          <p14:tracePt t="42654" x="5486400" y="3771900"/>
          <p14:tracePt t="42671" x="5480050" y="3765550"/>
          <p14:tracePt t="42687" x="5475288" y="3760788"/>
          <p14:tracePt t="42705" x="5468938" y="3754438"/>
          <p14:tracePt t="42720" x="5464175" y="3749675"/>
          <p14:tracePt t="42738" x="5457825" y="3736975"/>
          <p14:tracePt t="42754" x="5451475" y="3732213"/>
          <p14:tracePt t="42771" x="5440363" y="3721100"/>
          <p14:tracePt t="42787" x="5422900" y="3708400"/>
          <p14:tracePt t="42805" x="5411788" y="3697288"/>
          <p14:tracePt t="42820" x="5407025" y="3692525"/>
          <p14:tracePt t="42838" x="5394325" y="3692525"/>
          <p14:tracePt t="42916" x="5394325" y="3697288"/>
          <p14:tracePt t="42937" x="5394325" y="3725863"/>
          <p14:tracePt t="42939" x="5394325" y="3771900"/>
          <p14:tracePt t="42954" x="5394325" y="3806825"/>
          <p14:tracePt t="42971" x="5394325" y="3835400"/>
          <p14:tracePt t="42987" x="5394325" y="3851275"/>
          <p14:tracePt t="43068" x="5400675" y="3851275"/>
          <p14:tracePt t="43108" x="5400675" y="3846513"/>
          <p14:tracePt t="43121" x="5407025" y="3840163"/>
          <p14:tracePt t="43137" x="5407025" y="3835400"/>
          <p14:tracePt t="43138" x="5411788" y="3817938"/>
          <p14:tracePt t="43154" x="5418138" y="3800475"/>
          <p14:tracePt t="43171" x="5422900" y="3789363"/>
          <p14:tracePt t="43187" x="5429250" y="3778250"/>
          <p14:tracePt t="43204" x="5429250" y="3765550"/>
          <p14:tracePt t="43220" x="5429250" y="3760788"/>
          <p14:tracePt t="43238" x="5429250" y="3754438"/>
          <p14:tracePt t="43254" x="5429250" y="3749675"/>
          <p14:tracePt t="43292" x="5429250" y="3743325"/>
          <p14:tracePt t="43324" x="5429250" y="3736975"/>
          <p14:tracePt t="43340" x="5429250" y="3732213"/>
          <p14:tracePt t="43348" x="5429250" y="3725863"/>
          <p14:tracePt t="43372" x="5429250" y="3721100"/>
          <p14:tracePt t="43396" x="5429250" y="3714750"/>
          <p14:tracePt t="43548" x="5422900" y="3714750"/>
          <p14:tracePt t="43588" x="5418138" y="3708400"/>
          <p14:tracePt t="43604" x="5389563" y="3692525"/>
          <p14:tracePt t="43604" x="5360988" y="3675063"/>
          <p14:tracePt t="43620" x="5332413" y="3657600"/>
          <p14:tracePt t="43637" x="5303838" y="3640138"/>
          <p14:tracePt t="43654" x="5280025" y="3629025"/>
          <p14:tracePt t="43671" x="5268913" y="3622675"/>
          <p14:tracePt t="43687" x="5264150" y="3617913"/>
          <p14:tracePt t="44020" x="5264150" y="3622675"/>
          <p14:tracePt t="44024" x="5264150" y="3640138"/>
          <p14:tracePt t="44037" x="5268913" y="3675063"/>
          <p14:tracePt t="44054" x="5275263" y="3725863"/>
          <p14:tracePt t="44071" x="5275263" y="3771900"/>
          <p14:tracePt t="44087" x="5280025" y="3817938"/>
          <p14:tracePt t="44104" x="5280025" y="3863975"/>
          <p14:tracePt t="44120" x="5286375" y="3903663"/>
          <p14:tracePt t="44137" x="5286375" y="3943350"/>
          <p14:tracePt t="44154" x="5286375" y="3983038"/>
          <p14:tracePt t="44171" x="5286375" y="4022725"/>
          <p14:tracePt t="44187" x="5292725" y="4075113"/>
          <p14:tracePt t="44205" x="5292725" y="4114800"/>
          <p14:tracePt t="44220" x="5297488" y="4165600"/>
          <p14:tracePt t="44237" x="5303838" y="4211638"/>
          <p14:tracePt t="44254" x="5308600" y="4264025"/>
          <p14:tracePt t="44271" x="5314950" y="4303713"/>
          <p14:tracePt t="44287" x="5326063" y="4354513"/>
          <p14:tracePt t="44304" x="5332413" y="4389438"/>
          <p14:tracePt t="44320" x="5337175" y="4418013"/>
          <p14:tracePt t="44337" x="5343525" y="4435475"/>
          <p14:tracePt t="44354" x="5343525" y="4440238"/>
          <p14:tracePt t="44370" x="5343525" y="4446588"/>
          <p14:tracePt t="44404" x="5343525" y="4451350"/>
          <p14:tracePt t="44404" x="5343525" y="4457700"/>
          <p14:tracePt t="44492" x="5343525" y="4451350"/>
          <p14:tracePt t="44504" x="5349875" y="4440238"/>
          <p14:tracePt t="44508" x="5349875" y="4418013"/>
          <p14:tracePt t="44521" x="5365750" y="4389438"/>
          <p14:tracePt t="44537" x="5372100" y="4354513"/>
          <p14:tracePt t="44554" x="5389563" y="4321175"/>
          <p14:tracePt t="44570" x="5394325" y="4275138"/>
          <p14:tracePt t="44587" x="5411788" y="4211638"/>
          <p14:tracePt t="44604" x="5418138" y="4178300"/>
          <p14:tracePt t="44621" x="5422900" y="4143375"/>
          <p14:tracePt t="44637" x="5422900" y="4108450"/>
          <p14:tracePt t="44654" x="5429250" y="4079875"/>
          <p14:tracePt t="44670" x="5429250" y="4057650"/>
          <p14:tracePt t="44688" x="5429250" y="4029075"/>
          <p14:tracePt t="44704" x="5429250" y="4006850"/>
          <p14:tracePt t="44721" x="5429250" y="3978275"/>
          <p14:tracePt t="44737" x="5429250" y="3949700"/>
          <p14:tracePt t="44754" x="5429250" y="3914775"/>
          <p14:tracePt t="44770" x="5429250" y="3879850"/>
          <p14:tracePt t="44788" x="5429250" y="3822700"/>
          <p14:tracePt t="44804" x="5429250" y="3783013"/>
          <p14:tracePt t="44821" x="5429250" y="3732213"/>
          <p14:tracePt t="44837" x="5429250" y="3668713"/>
          <p14:tracePt t="44854" x="5429250" y="3606800"/>
          <p14:tracePt t="44870" x="5429250" y="3536950"/>
          <p14:tracePt t="44887" x="5429250" y="3463925"/>
          <p14:tracePt t="44904" x="5429250" y="3400425"/>
          <p14:tracePt t="44921" x="5429250" y="3343275"/>
          <p14:tracePt t="44937" x="5422900" y="3279775"/>
          <p14:tracePt t="44955" x="5418138" y="3206750"/>
          <p14:tracePt t="44970" x="5411788" y="3143250"/>
          <p14:tracePt t="44987" x="5389563" y="3046413"/>
          <p14:tracePt t="45004" x="5372100" y="2982913"/>
          <p14:tracePt t="45021" x="5365750" y="2932113"/>
          <p14:tracePt t="45037" x="5354638" y="2874963"/>
          <p14:tracePt t="45054" x="5343525" y="2822575"/>
          <p14:tracePt t="45070" x="5337175" y="2789238"/>
          <p14:tracePt t="45087" x="5332413" y="2754313"/>
          <p14:tracePt t="45104" x="5332413" y="2732088"/>
          <p14:tracePt t="45121" x="5332413" y="2703513"/>
          <p14:tracePt t="45137" x="5326063" y="2686050"/>
          <p14:tracePt t="45154" x="5326063" y="2679700"/>
          <p14:tracePt t="45236" x="5332413" y="2679700"/>
          <p14:tracePt t="45260" x="5337175" y="2679700"/>
          <p14:tracePt t="45270" x="5343525" y="2679700"/>
          <p14:tracePt t="45276" x="5360988" y="2679700"/>
          <p14:tracePt t="45287" x="5378450" y="2679700"/>
          <p14:tracePt t="45304" x="5400675" y="2692400"/>
          <p14:tracePt t="45321" x="5411788" y="2692400"/>
          <p14:tracePt t="45337" x="5418138" y="2697163"/>
          <p14:tracePt t="45354" x="5422900" y="2703513"/>
          <p14:tracePt t="45370" x="5429250" y="2708275"/>
          <p14:tracePt t="45388" x="5435600" y="2714625"/>
          <p14:tracePt t="45404" x="5435600" y="2720975"/>
          <p14:tracePt t="45420" x="5440363" y="2720975"/>
          <p14:tracePt t="45484" x="5440363" y="2725738"/>
          <p14:tracePt t="45492" x="5440363" y="2732088"/>
          <p14:tracePt t="45509" x="5440363" y="2736850"/>
          <p14:tracePt t="45520" x="5440363" y="2743200"/>
          <p14:tracePt t="45537" x="5440363" y="2749550"/>
          <p14:tracePt t="45554" x="5440363" y="2760663"/>
          <p14:tracePt t="45570" x="5440363" y="2778125"/>
          <p14:tracePt t="45587" x="5440363" y="2800350"/>
          <p14:tracePt t="45604" x="5440363" y="2817813"/>
          <p14:tracePt t="45620" x="5440363" y="2835275"/>
          <p14:tracePt t="45637" x="5440363" y="2851150"/>
          <p14:tracePt t="45654" x="5440363" y="2868613"/>
          <p14:tracePt t="45670" x="5440363" y="2892425"/>
          <p14:tracePt t="45687" x="5440363" y="2921000"/>
          <p14:tracePt t="45704" x="5446713" y="2954338"/>
          <p14:tracePt t="45720" x="5451475" y="2978150"/>
          <p14:tracePt t="45737" x="5451475" y="3000375"/>
          <p14:tracePt t="45754" x="5451475" y="3028950"/>
          <p14:tracePt t="45770" x="5457825" y="3057525"/>
          <p14:tracePt t="45788" x="5464175" y="3108325"/>
          <p14:tracePt t="45804" x="5468938" y="3136900"/>
          <p14:tracePt t="45820" x="5475288" y="3171825"/>
          <p14:tracePt t="45837" x="5475288" y="3206750"/>
          <p14:tracePt t="45854" x="5480050" y="3240088"/>
          <p14:tracePt t="45870" x="5486400" y="3263900"/>
          <p14:tracePt t="45887" x="5492750" y="3292475"/>
          <p14:tracePt t="45904" x="5497513" y="3314700"/>
          <p14:tracePt t="45920" x="5503863" y="3336925"/>
          <p14:tracePt t="45937" x="5508625" y="3378200"/>
          <p14:tracePt t="45954" x="5508625" y="3406775"/>
          <p14:tracePt t="45971" x="5514975" y="3429000"/>
          <p14:tracePt t="45987" x="5514975" y="3468688"/>
          <p14:tracePt t="46005" x="5514975" y="3492500"/>
          <p14:tracePt t="46020" x="5514975" y="3525838"/>
          <p14:tracePt t="46037" x="5514975" y="3560763"/>
          <p14:tracePt t="46054" x="5514975" y="3600450"/>
          <p14:tracePt t="46071" x="5514975" y="3640138"/>
          <p14:tracePt t="46088" x="5521325" y="3692525"/>
          <p14:tracePt t="46105" x="5526088" y="3736975"/>
          <p14:tracePt t="46121" x="5526088" y="3783013"/>
          <p14:tracePt t="46138" x="5532438" y="3811588"/>
          <p14:tracePt t="46155" x="5532438" y="3835400"/>
          <p14:tracePt t="46172" x="5532438" y="3857625"/>
          <p14:tracePt t="46188" x="5532438" y="3892550"/>
          <p14:tracePt t="46205" x="5532438" y="3908425"/>
          <p14:tracePt t="46221" x="5532438" y="3925888"/>
          <p14:tracePt t="46238" x="5537200" y="3943350"/>
          <p14:tracePt t="46255" x="5537200" y="3954463"/>
          <p14:tracePt t="46272" x="5537200" y="3960813"/>
          <p14:tracePt t="46288" x="5537200" y="3965575"/>
          <p14:tracePt t="46517" x="5543550" y="3965575"/>
          <p14:tracePt t="46549" x="5549900" y="3965575"/>
          <p14:tracePt t="46589" x="5554663" y="3965575"/>
          <p14:tracePt t="47093" x="5561013" y="3971925"/>
          <p14:tracePt t="47105" x="5561013" y="3983038"/>
          <p14:tracePt t="47105" x="5572125" y="4011613"/>
          <p14:tracePt t="47121" x="5578475" y="4022725"/>
          <p14:tracePt t="47138" x="5583238" y="4029075"/>
          <p14:tracePt t="47155" x="5583238" y="4035425"/>
          <p14:tracePt t="47221" x="5589588" y="4035425"/>
          <p14:tracePt t="47245" x="5594350" y="4035425"/>
          <p14:tracePt t="47277" x="5594350" y="4029075"/>
          <p14:tracePt t="47285" x="5600700" y="4029075"/>
          <p14:tracePt t="47304" x="5607050" y="4022725"/>
          <p14:tracePt t="47305" x="5611813" y="4017963"/>
          <p14:tracePt t="47321" x="5618163" y="4006850"/>
          <p14:tracePt t="47338" x="5622925" y="3994150"/>
          <p14:tracePt t="47355" x="5629275" y="3983038"/>
          <p14:tracePt t="47372" x="5640388" y="3960813"/>
          <p14:tracePt t="47388" x="5651500" y="3921125"/>
          <p14:tracePt t="47405" x="5664200" y="3897313"/>
          <p14:tracePt t="47421" x="5680075" y="3875088"/>
          <p14:tracePt t="47438" x="5680075" y="3857625"/>
          <p14:tracePt t="47454" x="5686425" y="3846513"/>
          <p14:tracePt t="47651" x="0" y="0"/>
        </p14:tracePtLst>
        <p14:tracePtLst>
          <p14:tracePt t="73148" x="5160963" y="3640138"/>
          <p14:tracePt t="73260" x="5154613" y="3640138"/>
          <p14:tracePt t="73270" x="5154613" y="3635375"/>
          <p14:tracePt t="73292" x="5149850" y="3629025"/>
          <p14:tracePt t="73306" x="5143500" y="3622675"/>
          <p14:tracePt t="73324" x="5143500" y="3611563"/>
          <p14:tracePt t="73354" x="5137150" y="3611563"/>
          <p14:tracePt t="73428" x="5143500" y="3611563"/>
          <p14:tracePt t="73476" x="5149850" y="3611563"/>
          <p14:tracePt t="73491" x="5149850" y="3617913"/>
          <p14:tracePt t="73504" x="5154613" y="3629025"/>
          <p14:tracePt t="73520" x="5154613" y="3635375"/>
          <p14:tracePt t="73537" x="5154613" y="3651250"/>
          <p14:tracePt t="73554" x="5154613" y="3663950"/>
          <p14:tracePt t="73571" x="5154613" y="3675063"/>
          <p14:tracePt t="73587" x="5154613" y="3692525"/>
          <p14:tracePt t="73587" x="5154613" y="3703638"/>
          <p14:tracePt t="73604" x="5149850" y="3721100"/>
          <p14:tracePt t="73620" x="5149850" y="3736975"/>
          <p14:tracePt t="73637" x="5143500" y="3765550"/>
          <p14:tracePt t="73653" x="5137150" y="3789363"/>
          <p14:tracePt t="73671" x="5132388" y="3817938"/>
          <p14:tracePt t="73687" x="5126038" y="3851275"/>
          <p14:tracePt t="73704" x="5126038" y="3868738"/>
          <p14:tracePt t="73720" x="5126038" y="3892550"/>
          <p14:tracePt t="73737" x="5126038" y="3903663"/>
          <p14:tracePt t="73754" x="5121275" y="3925888"/>
          <p14:tracePt t="73771" x="5121275" y="3943350"/>
          <p14:tracePt t="73787" x="5121275" y="3960813"/>
          <p14:tracePt t="73804" x="5121275" y="3994150"/>
          <p14:tracePt t="73820" x="5114925" y="4017963"/>
          <p14:tracePt t="73837" x="5114925" y="4040188"/>
          <p14:tracePt t="73853" x="5114925" y="4064000"/>
          <p14:tracePt t="73871" x="5114925" y="4079875"/>
          <p14:tracePt t="73887" x="5114925" y="4092575"/>
          <p14:tracePt t="73904" x="5114925" y="4108450"/>
          <p14:tracePt t="73920" x="5114925" y="4125913"/>
          <p14:tracePt t="73937" x="5114925" y="4149725"/>
          <p14:tracePt t="73953" x="5114925" y="4171950"/>
          <p14:tracePt t="73971" x="5121275" y="4194175"/>
          <p14:tracePt t="73987" x="5126038" y="4217988"/>
          <p14:tracePt t="73987" x="5126038" y="4235450"/>
          <p14:tracePt t="74004" x="5126038" y="4251325"/>
          <p14:tracePt t="74020" x="5132388" y="4275138"/>
          <p14:tracePt t="74037" x="5132388" y="4297363"/>
          <p14:tracePt t="74054" x="5137150" y="4321175"/>
          <p14:tracePt t="74071" x="5143500" y="4337050"/>
          <p14:tracePt t="74087" x="5143500" y="4354513"/>
          <p14:tracePt t="74104" x="5149850" y="4365625"/>
          <p14:tracePt t="74120" x="5149850" y="4378325"/>
          <p14:tracePt t="74137" x="5160963" y="4394200"/>
          <p14:tracePt t="74153" x="5165725" y="4422775"/>
          <p14:tracePt t="74171" x="5178425" y="4435475"/>
          <p14:tracePt t="74187" x="5178425" y="4457700"/>
          <p14:tracePt t="74187" x="5178425" y="4464050"/>
          <p14:tracePt t="74204" x="5178425" y="4486275"/>
          <p14:tracePt t="74221" x="5183188" y="4503738"/>
          <p14:tracePt t="74237" x="5189538" y="4543425"/>
          <p14:tracePt t="74254" x="5194300" y="4572000"/>
          <p14:tracePt t="74270" x="5194300" y="4606925"/>
          <p14:tracePt t="74287" x="5207000" y="4646613"/>
          <p14:tracePt t="74304" x="5211763" y="4679950"/>
          <p14:tracePt t="74320" x="5218113" y="4714875"/>
          <p14:tracePt t="74337" x="5218113" y="4737100"/>
          <p14:tracePt t="74353" x="5222875" y="4765675"/>
          <p14:tracePt t="74371" x="5222875" y="4789488"/>
          <p14:tracePt t="74387" x="5229225" y="4806950"/>
          <p14:tracePt t="74387" x="5229225" y="4811713"/>
          <p14:tracePt t="74404" x="5229225" y="4829175"/>
          <p14:tracePt t="74420" x="5229225" y="4846638"/>
          <p14:tracePt t="74437" x="5229225" y="4857750"/>
          <p14:tracePt t="74453" x="5229225" y="4875213"/>
          <p14:tracePt t="74470" x="5229225" y="4886325"/>
          <p14:tracePt t="74487" x="5235575" y="4897438"/>
          <p14:tracePt t="74504" x="5240338" y="4908550"/>
          <p14:tracePt t="74520" x="5240338" y="4914900"/>
          <p14:tracePt t="74537" x="5240338" y="4926013"/>
          <p14:tracePt t="74553" x="5240338" y="4932363"/>
          <p14:tracePt t="74570" x="5240338" y="4943475"/>
          <p14:tracePt t="74587" x="5240338" y="4949825"/>
          <p14:tracePt t="75188" x="5235575" y="4949825"/>
          <p14:tracePt t="75748" x="5240338" y="4949825"/>
          <p14:tracePt t="75764" x="5246688" y="4949825"/>
          <p14:tracePt t="75787" x="5251450" y="4943475"/>
          <p14:tracePt t="75787" x="5257800" y="4943475"/>
          <p14:tracePt t="75803" x="5264150" y="4943475"/>
          <p14:tracePt t="75820" x="5264150" y="4937125"/>
          <p14:tracePt t="75940" x="5257800" y="4937125"/>
          <p14:tracePt t="75956" x="5251450" y="4937125"/>
          <p14:tracePt t="76068" x="5246688" y="4937125"/>
          <p14:tracePt t="76401" x="5240338" y="4937125"/>
          <p14:tracePt t="76404" x="5235575" y="4943475"/>
          <p14:tracePt t="76420" x="5229225" y="4943475"/>
          <p14:tracePt t="76438" x="5229225" y="4949825"/>
          <p14:tracePt t="76453" x="5222875" y="4949825"/>
          <p14:tracePt t="76708" x="5229225" y="4949825"/>
          <p14:tracePt t="76772" x="5235575" y="4949825"/>
          <p14:tracePt t="76796" x="5235575" y="4943475"/>
          <p14:tracePt t="76804" x="5240338" y="4943475"/>
          <p14:tracePt t="76836" x="5246688" y="4943475"/>
          <p14:tracePt t="76876" x="5251450" y="4943475"/>
          <p14:tracePt t="77588" x="5257800" y="4943475"/>
          <p14:tracePt t="77612" x="5264150" y="4937125"/>
          <p14:tracePt t="77620" x="5297488" y="4926013"/>
          <p14:tracePt t="77637" x="5308600" y="4921250"/>
          <p14:tracePt t="77653" x="5314950" y="4914900"/>
          <p14:tracePt t="78052" x="5308600" y="4914900"/>
          <p14:tracePt t="78076" x="5303838" y="4914900"/>
          <p14:tracePt t="78116" x="5297488" y="4914900"/>
          <p14:tracePt t="78148" x="5297488" y="4921250"/>
          <p14:tracePt t="78153" x="5292725" y="4921250"/>
          <p14:tracePt t="78188" x="5286375" y="4921250"/>
          <p14:tracePt t="78212" x="5280025" y="4921250"/>
          <p14:tracePt t="78219" x="5275263" y="4921250"/>
          <p14:tracePt t="78236" x="5268913" y="4921250"/>
          <p14:tracePt t="78253" x="5264150" y="4914900"/>
          <p14:tracePt t="79068" x="5257800" y="4914900"/>
          <p14:tracePt t="79076" x="5251450" y="4903788"/>
          <p14:tracePt t="79087" x="5246688" y="4897438"/>
          <p14:tracePt t="79103" x="5246688" y="4892675"/>
          <p14:tracePt t="79120" x="5240338" y="4892675"/>
          <p14:tracePt t="79136" x="5240338" y="4886325"/>
          <p14:tracePt t="79172" x="5240338" y="4879975"/>
          <p14:tracePt t="79172" x="5240338" y="4875213"/>
          <p14:tracePt t="79204" x="5240338" y="4868863"/>
          <p14:tracePt t="79228" x="5240338" y="4864100"/>
          <p14:tracePt t="79253" x="5240338" y="4857750"/>
          <p14:tracePt t="79284" x="5240338" y="4851400"/>
          <p14:tracePt t="79291" x="5235575" y="4846638"/>
          <p14:tracePt t="79291" x="5235575" y="4840288"/>
          <p14:tracePt t="79308" x="5235575" y="4835525"/>
          <p14:tracePt t="79320" x="5235575" y="4829175"/>
          <p14:tracePt t="79336" x="5235575" y="4822825"/>
          <p14:tracePt t="79353" x="5235575" y="4818063"/>
          <p14:tracePt t="79370" x="5235575" y="4811713"/>
          <p14:tracePt t="79387" x="5235575" y="4800600"/>
          <p14:tracePt t="79403" x="5235575" y="4794250"/>
          <p14:tracePt t="79420" x="5235575" y="4789488"/>
          <p14:tracePt t="79972" x="5229225" y="4789488"/>
          <p14:tracePt t="80028" x="5222875" y="4789488"/>
          <p14:tracePt t="80876" x="5218113" y="4789488"/>
          <p14:tracePt t="80916" x="5211763" y="4789488"/>
          <p14:tracePt t="80936" x="5207000" y="4789488"/>
          <p14:tracePt t="80956" x="5200650" y="4789488"/>
          <p14:tracePt t="80956" x="5200650" y="4794250"/>
          <p14:tracePt t="81805" x="5200650" y="4783138"/>
          <p14:tracePt t="81813" x="5194300" y="4772025"/>
          <p14:tracePt t="82141" x="5189538" y="4772025"/>
          <p14:tracePt t="82154" x="5189538" y="4760913"/>
          <p14:tracePt t="82154" x="5183188" y="4754563"/>
          <p14:tracePt t="82309" x="5183188" y="4749800"/>
          <p14:tracePt t="82312" x="5183188" y="4743450"/>
          <p14:tracePt t="82321" x="5172075" y="4732338"/>
          <p14:tracePt t="82373" x="5172075" y="4725988"/>
          <p14:tracePt t="82437" x="5172075" y="4721225"/>
          <p14:tracePt t="82444" x="5160963" y="4703763"/>
          <p14:tracePt t="82454" x="5154613" y="4686300"/>
          <p14:tracePt t="82471" x="5149850" y="4679950"/>
          <p14:tracePt t="82488" x="5149850" y="4668838"/>
          <p14:tracePt t="82504" x="5143500" y="4651375"/>
          <p14:tracePt t="82521" x="5137150" y="4635500"/>
          <p14:tracePt t="82537" x="5132388" y="4622800"/>
          <p14:tracePt t="82555" x="5121275" y="4594225"/>
          <p14:tracePt t="82571" x="5114925" y="4578350"/>
          <p14:tracePt t="82588" x="5108575" y="4554538"/>
          <p14:tracePt t="82604" x="5103813" y="4508500"/>
          <p14:tracePt t="82621" x="5097463" y="4479925"/>
          <p14:tracePt t="82637" x="5086350" y="4457700"/>
          <p14:tracePt t="82654" x="5086350" y="4429125"/>
          <p14:tracePt t="82670" x="5086350" y="4406900"/>
          <p14:tracePt t="82687" x="5086350" y="4383088"/>
          <p14:tracePt t="82704" x="5086350" y="4365625"/>
          <p14:tracePt t="82721" x="5086350" y="4349750"/>
          <p14:tracePt t="82737" x="5086350" y="4325938"/>
          <p14:tracePt t="82754" x="5086350" y="4303713"/>
          <p14:tracePt t="82771" x="5086350" y="4286250"/>
          <p14:tracePt t="82788" x="5086350" y="4257675"/>
          <p14:tracePt t="82804" x="5086350" y="4229100"/>
          <p14:tracePt t="82821" x="5086350" y="4200525"/>
          <p14:tracePt t="82837" x="5086350" y="4178300"/>
          <p14:tracePt t="82854" x="5086350" y="4143375"/>
          <p14:tracePt t="82871" x="5086350" y="4108450"/>
          <p14:tracePt t="82887" x="5092700" y="4079875"/>
          <p14:tracePt t="82904" x="5097463" y="4064000"/>
          <p14:tracePt t="82921" x="5097463" y="4040188"/>
          <p14:tracePt t="82937" x="5097463" y="4022725"/>
          <p14:tracePt t="82954" x="5103813" y="4006850"/>
          <p14:tracePt t="82970" x="5103813" y="3983038"/>
          <p14:tracePt t="82987" x="5103813" y="3971925"/>
          <p14:tracePt t="83004" x="5103813" y="3943350"/>
          <p14:tracePt t="83021" x="5108575" y="3925888"/>
          <p14:tracePt t="83037" x="5108575" y="3908425"/>
          <p14:tracePt t="83054" x="5114925" y="3892550"/>
          <p14:tracePt t="83070" x="5114925" y="3868738"/>
          <p14:tracePt t="83087" x="5114925" y="3857625"/>
          <p14:tracePt t="83104" x="5114925" y="3835400"/>
          <p14:tracePt t="83120" x="5121275" y="3822700"/>
          <p14:tracePt t="83138" x="5121275" y="3806825"/>
          <p14:tracePt t="83154" x="5121275" y="3789363"/>
          <p14:tracePt t="83171" x="5126038" y="3778250"/>
          <p14:tracePt t="83187" x="5126038" y="3765550"/>
          <p14:tracePt t="83204" x="5126038" y="3754438"/>
          <p14:tracePt t="83221" x="5126038" y="3749675"/>
          <p14:tracePt t="83237" x="5126038" y="3743325"/>
          <p14:tracePt t="83254" x="5126038" y="3736975"/>
          <p14:tracePt t="83293" x="5126038" y="3732213"/>
          <p14:tracePt t="83304" x="5126038" y="3725863"/>
          <p14:tracePt t="83305" x="5126038" y="3721100"/>
          <p14:tracePt t="83320" x="5126038" y="3714750"/>
          <p14:tracePt t="83338" x="5126038" y="3708400"/>
          <p14:tracePt t="83354" x="5126038" y="3697288"/>
          <p14:tracePt t="83371" x="5126038" y="3692525"/>
          <p14:tracePt t="83387" x="5126038" y="3686175"/>
          <p14:tracePt t="83404" x="5126038" y="3679825"/>
          <p14:tracePt t="83421" x="5126038" y="3675063"/>
          <p14:tracePt t="83677" x="5126038" y="3679825"/>
          <p14:tracePt t="83692" x="5126038" y="3686175"/>
          <p14:tracePt t="83704" x="5126038" y="3703638"/>
          <p14:tracePt t="83720" x="5126038" y="3721100"/>
          <p14:tracePt t="83738" x="5126038" y="3736975"/>
          <p14:tracePt t="83754" x="5126038" y="3754438"/>
          <p14:tracePt t="83771" x="5126038" y="3778250"/>
          <p14:tracePt t="83787" x="5126038" y="3789363"/>
          <p14:tracePt t="83804" x="5126038" y="3811588"/>
          <p14:tracePt t="83821" x="5126038" y="3840163"/>
          <p14:tracePt t="83838" x="5126038" y="3868738"/>
          <p14:tracePt t="83854" x="5126038" y="3897313"/>
          <p14:tracePt t="83871" x="5126038" y="3925888"/>
          <p14:tracePt t="83887" x="5126038" y="3954463"/>
          <p14:tracePt t="83904" x="5126038" y="3983038"/>
          <p14:tracePt t="83920" x="5126038" y="4006850"/>
          <p14:tracePt t="83938" x="5126038" y="4035425"/>
          <p14:tracePt t="83954" x="5126038" y="4057650"/>
          <p14:tracePt t="83971" x="5126038" y="4097338"/>
          <p14:tracePt t="83987" x="5126038" y="4137025"/>
          <p14:tracePt t="83987" x="5126038" y="4171950"/>
          <p14:tracePt t="84005" x="5126038" y="4217988"/>
          <p14:tracePt t="84021" x="5126038" y="4275138"/>
          <p14:tracePt t="84037" x="5121275" y="4314825"/>
          <p14:tracePt t="84054" x="5114925" y="4349750"/>
          <p14:tracePt t="84071" x="5114925" y="4378325"/>
          <p14:tracePt t="84087" x="5114925" y="4400550"/>
          <p14:tracePt t="84104" x="5114925" y="4429125"/>
          <p14:tracePt t="84120" x="5108575" y="4451350"/>
          <p14:tracePt t="84138" x="5108575" y="4475163"/>
          <p14:tracePt t="84154" x="5108575" y="4492625"/>
          <p14:tracePt t="84171" x="5108575" y="4514850"/>
          <p14:tracePt t="84187" x="5108575" y="4532313"/>
          <p14:tracePt t="84204" x="5108575" y="4560888"/>
          <p14:tracePt t="84220" x="5108575" y="4594225"/>
          <p14:tracePt t="84237" x="5108575" y="4622800"/>
          <p14:tracePt t="84254" x="5108575" y="4646613"/>
          <p14:tracePt t="84271" x="5108575" y="4664075"/>
          <p14:tracePt t="84287" x="5108575" y="4692650"/>
          <p14:tracePt t="84304" x="5108575" y="4714875"/>
          <p14:tracePt t="84320" x="5108575" y="4743450"/>
          <p14:tracePt t="84337" x="5114925" y="4760913"/>
          <p14:tracePt t="84354" x="5114925" y="4783138"/>
          <p14:tracePt t="84371" x="5121275" y="4800600"/>
          <p14:tracePt t="84387" x="5126038" y="4818063"/>
          <p14:tracePt t="84404" x="5126038" y="4829175"/>
          <p14:tracePt t="84420" x="5126038" y="4840288"/>
          <p14:tracePt t="84437" x="5132388" y="4846638"/>
          <p14:tracePt t="84454" x="5132388" y="4857750"/>
          <p14:tracePt t="84471" x="5137150" y="4868863"/>
          <p14:tracePt t="84487" x="5143500" y="4886325"/>
          <p14:tracePt t="84504" x="5143500" y="4897438"/>
          <p14:tracePt t="84521" x="5143500" y="4914900"/>
          <p14:tracePt t="84537" x="5149850" y="4932363"/>
          <p14:tracePt t="84554" x="5154613" y="4949825"/>
          <p14:tracePt t="84571" x="5154613" y="4972050"/>
          <p14:tracePt t="84587" x="5160963" y="4994275"/>
          <p14:tracePt t="84587" x="5160963" y="5006975"/>
          <p14:tracePt t="84605" x="5160963" y="5018088"/>
          <p14:tracePt t="84621" x="5165725" y="5046663"/>
          <p14:tracePt t="84637" x="5165725" y="5064125"/>
          <p14:tracePt t="84654" x="5172075" y="5075238"/>
          <p14:tracePt t="84671" x="5178425" y="5086350"/>
          <p14:tracePt t="84687" x="5178425" y="5097463"/>
          <p14:tracePt t="84704" x="5178425" y="5108575"/>
          <p14:tracePt t="84720" x="5178425" y="5114925"/>
          <p14:tracePt t="84737" x="5183188" y="5132388"/>
          <p14:tracePt t="84754" x="5183188" y="5149850"/>
          <p14:tracePt t="84770" x="5189538" y="5160963"/>
          <p14:tracePt t="84787" x="5189538" y="5183188"/>
          <p14:tracePt t="84804" x="5189538" y="5218113"/>
          <p14:tracePt t="84821" x="5189538" y="5246688"/>
          <p14:tracePt t="84837" x="5189538" y="5264150"/>
          <p14:tracePt t="84854" x="5189538" y="5280025"/>
          <p14:tracePt t="84870" x="5189538" y="5292725"/>
          <p14:tracePt t="84887" x="5189538" y="5297488"/>
          <p14:tracePt t="84904" x="5189538" y="5303838"/>
          <p14:tracePt t="84921" x="5189538" y="5308600"/>
          <p14:tracePt t="84937" x="5189538" y="5314950"/>
          <p14:tracePt t="84954" x="5189538" y="5321300"/>
          <p14:tracePt t="84970" x="5189538" y="5332413"/>
          <p14:tracePt t="84987" x="5189538" y="5337175"/>
          <p14:tracePt t="85004" x="5189538" y="5349875"/>
          <p14:tracePt t="85093" x="5189538" y="5354638"/>
          <p14:tracePt t="85101" x="5189538" y="5360988"/>
          <p14:tracePt t="85120" x="5189538" y="5365750"/>
          <p14:tracePt t="85121" x="5189538" y="5378450"/>
          <p14:tracePt t="85137" x="5194300" y="5383213"/>
          <p14:tracePt t="85154" x="5194300" y="5400675"/>
          <p14:tracePt t="85170" x="5194300" y="5407025"/>
          <p14:tracePt t="85187" x="5194300" y="5411788"/>
          <p14:tracePt t="85204" x="5194300" y="5422900"/>
          <p14:tracePt t="85261" x="5194300" y="5429250"/>
          <p14:tracePt t="85349" x="5194300" y="5435600"/>
          <p14:tracePt t="85581" x="5200650" y="5435600"/>
          <p14:tracePt t="85597" x="5207000" y="5435600"/>
          <p14:tracePt t="85607" x="5222875" y="5435600"/>
          <p14:tracePt t="85621" x="5235575" y="5435600"/>
          <p14:tracePt t="85637" x="5246688" y="5435600"/>
          <p14:tracePt t="85654" x="5264150" y="5435600"/>
          <p14:tracePt t="85670" x="5275263" y="5435600"/>
          <p14:tracePt t="85687" x="5286375" y="5435600"/>
          <p14:tracePt t="85704" x="5286375" y="5429250"/>
          <p14:tracePt t="85829" x="5292725" y="5429250"/>
          <p14:tracePt t="86124" x="5292725" y="5422900"/>
          <p14:tracePt t="86236" x="5292725" y="5418138"/>
          <p14:tracePt t="86348" x="5292725" y="5411788"/>
          <p14:tracePt t="86356" x="5297488" y="5400675"/>
          <p14:tracePt t="86371" x="5297488" y="5389563"/>
          <p14:tracePt t="86387" x="5303838" y="5378450"/>
          <p14:tracePt t="86387" x="5303838" y="5365750"/>
          <p14:tracePt t="86405" x="5303838" y="5354638"/>
          <p14:tracePt t="86420" x="5303838" y="5326063"/>
          <p14:tracePt t="86437" x="5303838" y="5297488"/>
          <p14:tracePt t="86454" x="5308600" y="5275263"/>
          <p14:tracePt t="86471" x="5308600" y="5246688"/>
          <p14:tracePt t="86487" x="5308600" y="5218113"/>
          <p14:tracePt t="86504" x="5314950" y="5183188"/>
          <p14:tracePt t="86520" x="5314950" y="5149850"/>
          <p14:tracePt t="86537" x="5321300" y="5114925"/>
          <p14:tracePt t="86554" x="5321300" y="5097463"/>
          <p14:tracePt t="86571" x="5321300" y="5080000"/>
          <p14:tracePt t="86587" x="5326063" y="5064125"/>
          <p14:tracePt t="86604" x="5326063" y="5046663"/>
          <p14:tracePt t="86620" x="5332413" y="5006975"/>
          <p14:tracePt t="86637" x="5332413" y="4965700"/>
          <p14:tracePt t="86654" x="5337175" y="4926013"/>
          <p14:tracePt t="86671" x="5343525" y="4868863"/>
          <p14:tracePt t="86687" x="5343525" y="4789488"/>
          <p14:tracePt t="86704" x="5349875" y="4703763"/>
          <p14:tracePt t="86720" x="5360988" y="4594225"/>
          <p14:tracePt t="86737" x="5365750" y="4486275"/>
          <p14:tracePt t="86754" x="5372100" y="4371975"/>
          <p14:tracePt t="86771" x="5378450" y="4268788"/>
          <p14:tracePt t="86787" x="5389563" y="4160838"/>
          <p14:tracePt t="86804" x="5411788" y="4051300"/>
          <p14:tracePt t="86820" x="5435600" y="3875088"/>
          <p14:tracePt t="86837" x="5451475" y="3771900"/>
          <p14:tracePt t="86854" x="5475288" y="3668713"/>
          <p14:tracePt t="86871" x="5508625" y="3578225"/>
          <p14:tracePt t="86887" x="5543550" y="3503613"/>
          <p14:tracePt t="86904" x="5583238" y="3440113"/>
          <p14:tracePt t="86920" x="5622925" y="3389313"/>
          <p14:tracePt t="86937" x="5651500" y="3360738"/>
          <p14:tracePt t="86953" x="5668963" y="3349625"/>
          <p14:tracePt t="86971" x="5675313" y="3343275"/>
          <p14:tracePt t="87012" x="5680075" y="3343275"/>
          <p14:tracePt t="87021" x="5737225" y="3435350"/>
          <p14:tracePt t="87038" x="5794375" y="3536950"/>
          <p14:tracePt t="87054" x="5857875" y="3657600"/>
          <p14:tracePt t="87071" x="5932488" y="3743325"/>
          <p14:tracePt t="87087" x="5989638" y="3789363"/>
          <p14:tracePt t="87104" x="6046788" y="3806825"/>
          <p14:tracePt t="87120" x="6108700" y="3806825"/>
          <p14:tracePt t="87137" x="6178550" y="3783013"/>
          <p14:tracePt t="87154" x="6251575" y="3754438"/>
          <p14:tracePt t="87171" x="6337300" y="3708400"/>
          <p14:tracePt t="87187" x="6435725" y="3668713"/>
          <p14:tracePt t="87204" x="6543675" y="3629025"/>
          <p14:tracePt t="87220" x="6686550" y="3606800"/>
          <p14:tracePt t="87237" x="6772275" y="3606800"/>
          <p14:tracePt t="87254" x="6851650" y="3606800"/>
          <p14:tracePt t="87271" x="6937375" y="3611563"/>
          <p14:tracePt t="87287" x="7029450" y="3622675"/>
          <p14:tracePt t="87304" x="7115175" y="3635375"/>
          <p14:tracePt t="87320" x="7194550" y="3635375"/>
          <p14:tracePt t="87338" x="7258050" y="3635375"/>
          <p14:tracePt t="87354" x="7321550" y="3635375"/>
          <p14:tracePt t="87371" x="7372350" y="3635375"/>
          <p14:tracePt t="87387" x="7412038" y="3622675"/>
          <p14:tracePt t="87404" x="7464425" y="3622675"/>
          <p14:tracePt t="87420" x="7521575" y="3622675"/>
          <p14:tracePt t="87437" x="7550150" y="3622675"/>
          <p14:tracePt t="87454" x="7566025" y="3622675"/>
          <p14:tracePt t="87470" x="7578725" y="3622675"/>
          <p14:tracePt t="87487" x="7583488" y="3622675"/>
          <p14:tracePt t="87504" x="7589838" y="3622675"/>
          <p14:tracePt t="87520" x="7594600" y="3622675"/>
          <p14:tracePt t="87932" x="7589838" y="3622675"/>
          <p14:tracePt t="87948" x="7583488" y="3622675"/>
          <p14:tracePt t="87955" x="7550150" y="3622675"/>
          <p14:tracePt t="87970" x="7486650" y="3622675"/>
          <p14:tracePt t="87987" x="7383463" y="3617913"/>
          <p14:tracePt t="88004" x="7275513" y="3611563"/>
          <p14:tracePt t="88020" x="7086600" y="3606800"/>
          <p14:tracePt t="88037" x="6972300" y="3600450"/>
          <p14:tracePt t="88053" x="6858000" y="3600450"/>
          <p14:tracePt t="88071" x="6761163" y="3594100"/>
          <p14:tracePt t="88087" x="6686550" y="3594100"/>
          <p14:tracePt t="88103" x="6623050" y="3594100"/>
          <p14:tracePt t="88121" x="6572250" y="3594100"/>
          <p14:tracePt t="88137" x="6537325" y="3594100"/>
          <p14:tracePt t="88154" x="6515100" y="3594100"/>
          <p14:tracePt t="88170" x="6492875" y="3594100"/>
          <p14:tracePt t="88187" x="6475413" y="3594100"/>
          <p14:tracePt t="88203" x="6451600" y="3594100"/>
          <p14:tracePt t="88221" x="6440488" y="3594100"/>
          <p14:tracePt t="88507"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operating with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3</a:t>
            </a:fld>
            <a:endParaRPr lang="en-US"/>
          </a:p>
        </p:txBody>
      </p:sp>
    </p:spTree>
    <p:extLst>
      <p:ext uri="{BB962C8B-B14F-4D97-AF65-F5344CB8AC3E}">
        <p14:creationId xmlns:p14="http://schemas.microsoft.com/office/powerpoint/2010/main" val="1398661763"/>
      </p:ext>
    </p:extLst>
  </p:cSld>
  <p:clrMapOvr>
    <a:masterClrMapping/>
  </p:clrMapOvr>
  <mc:AlternateContent xmlns:mc="http://schemas.openxmlformats.org/markup-compatibility/2006">
    <mc:Choice xmlns:p14="http://schemas.microsoft.com/office/powerpoint/2010/main" Requires="p14">
      <p:transition spd="slow" p14:dur="2000" advTm="61223"/>
    </mc:Choice>
    <mc:Fallback>
      <p:transition spd="slow" advTm="612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3314" name="Picture 2"/>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auto">
          <a:xfrm>
            <a:off x="457200" y="2612150"/>
            <a:ext cx="4038600" cy="250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600390981"/>
      </p:ext>
    </p:extLst>
  </p:cSld>
  <p:clrMapOvr>
    <a:masterClrMapping/>
  </p:clrMapOvr>
  <mc:AlternateContent xmlns:mc="http://schemas.openxmlformats.org/markup-compatibility/2006">
    <mc:Choice xmlns:p14="http://schemas.microsoft.com/office/powerpoint/2010/main" Requires="p14">
      <p:transition spd="slow" p14:dur="2000" advTm="89117"/>
    </mc:Choice>
    <mc:Fallback>
      <p:transition spd="slow" advTm="891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0470" x="2182813" y="4217988"/>
          <p14:tracePt t="10471" x="2189163" y="4251325"/>
          <p14:tracePt t="10488" x="2206625" y="4297363"/>
          <p14:tracePt t="10505" x="2211388" y="4332288"/>
          <p14:tracePt t="10522" x="2222500" y="4378325"/>
          <p14:tracePt t="10538" x="2228850" y="4411663"/>
          <p14:tracePt t="10555" x="2228850" y="4451350"/>
          <p14:tracePt t="10571" x="2235200" y="4486275"/>
          <p14:tracePt t="10588" x="2239963" y="4525963"/>
          <p14:tracePt t="10605" x="2239963" y="4560888"/>
          <p14:tracePt t="10622" x="2246313" y="4600575"/>
          <p14:tracePt t="10638" x="2246313" y="4622800"/>
          <p14:tracePt t="10655" x="2246313" y="4640263"/>
          <p14:tracePt t="10678" x="2246313" y="4657725"/>
          <p14:tracePt t="10688" x="2246313" y="4675188"/>
          <p14:tracePt t="10710" x="2246313" y="4686300"/>
          <p14:tracePt t="10722" x="2246313" y="4697413"/>
          <p14:tracePt t="10742" x="2246313" y="4708525"/>
          <p14:tracePt t="10766" x="2246313" y="4721225"/>
          <p14:tracePt t="10775" x="2246313" y="4732338"/>
          <p14:tracePt t="10790" x="2246313" y="4749800"/>
          <p14:tracePt t="10806" x="2246313" y="4765675"/>
          <p14:tracePt t="10822" x="2246313" y="4794250"/>
          <p14:tracePt t="10838" x="2251075" y="4811713"/>
          <p14:tracePt t="10855" x="2257425" y="4835525"/>
          <p14:tracePt t="10871" x="2263775" y="4846638"/>
          <p14:tracePt t="10888" x="2263775" y="4851400"/>
          <p14:tracePt t="10905" x="2263775" y="4864100"/>
          <p14:tracePt t="11310" x="2263775" y="4857750"/>
          <p14:tracePt t="11313" x="2268538" y="4857750"/>
          <p14:tracePt t="11322" x="2268538" y="4851400"/>
          <p14:tracePt t="11338" x="2268538" y="4835525"/>
          <p14:tracePt t="11355" x="2268538" y="4811713"/>
          <p14:tracePt t="11372" x="2268538" y="4783138"/>
          <p14:tracePt t="11389" x="2268538" y="4754563"/>
          <p14:tracePt t="11405" x="2268538" y="4725988"/>
          <p14:tracePt t="11422" x="2268538" y="4675188"/>
          <p14:tracePt t="11439" x="2268538" y="4635500"/>
          <p14:tracePt t="11455" x="2268538" y="4600575"/>
          <p14:tracePt t="11471" x="2268538" y="4560888"/>
          <p14:tracePt t="11488" x="2268538" y="4521200"/>
          <p14:tracePt t="11505" x="2268538" y="4479925"/>
          <p14:tracePt t="11523" x="2268538" y="4446588"/>
          <p14:tracePt t="11538" x="2268538" y="4411663"/>
          <p14:tracePt t="11555" x="2268538" y="4378325"/>
          <p14:tracePt t="11571" x="2268538" y="4354513"/>
          <p14:tracePt t="11589" x="2268538" y="4321175"/>
          <p14:tracePt t="11605" x="2268538" y="4292600"/>
          <p14:tracePt t="11622" x="2268538" y="4246563"/>
          <p14:tracePt t="11638" x="2263775" y="4206875"/>
          <p14:tracePt t="11655" x="2257425" y="4160838"/>
          <p14:tracePt t="11671" x="2251075" y="4114800"/>
          <p14:tracePt t="11688" x="2251075" y="4068763"/>
          <p14:tracePt t="11705" x="2251075" y="4029075"/>
          <p14:tracePt t="11722" x="2246313" y="3989388"/>
          <p14:tracePt t="11738" x="2246313" y="3954463"/>
          <p14:tracePt t="11755" x="2246313" y="3925888"/>
          <p14:tracePt t="11771" x="2239963" y="3897313"/>
          <p14:tracePt t="11789" x="2239963" y="3868738"/>
          <p14:tracePt t="11805" x="2239963" y="3840163"/>
          <p14:tracePt t="11822" x="2235200" y="3811588"/>
          <p14:tracePt t="11838" x="2235200" y="3771900"/>
          <p14:tracePt t="11855" x="2235200" y="3749675"/>
          <p14:tracePt t="11871" x="2235200" y="3725863"/>
          <p14:tracePt t="11888" x="2235200" y="3697288"/>
          <p14:tracePt t="11905" x="2235200" y="3679825"/>
          <p14:tracePt t="11922" x="2235200" y="3646488"/>
          <p14:tracePt t="11938" x="2235200" y="3611563"/>
          <p14:tracePt t="11955" x="2239963" y="3578225"/>
          <p14:tracePt t="11971" x="2239963" y="3543300"/>
          <p14:tracePt t="11988" x="2246313" y="3503613"/>
          <p14:tracePt t="12005" x="2246313" y="3463925"/>
          <p14:tracePt t="12022" x="2251075" y="3417888"/>
          <p14:tracePt t="12022" x="2251075" y="3394075"/>
          <p14:tracePt t="12040" x="2257425" y="3360738"/>
          <p14:tracePt t="12055" x="2257425" y="3321050"/>
          <p14:tracePt t="12071" x="2257425" y="3292475"/>
          <p14:tracePt t="12088" x="2263775" y="3263900"/>
          <p14:tracePt t="12105" x="2263775" y="3246438"/>
          <p14:tracePt t="12121" x="2263775" y="3235325"/>
          <p14:tracePt t="12454" x="2257425" y="3235325"/>
          <p14:tracePt t="12630" x="2251075" y="3235325"/>
          <p14:tracePt t="12670" x="2246313" y="3240088"/>
          <p14:tracePt t="12676" x="2222500" y="3240088"/>
          <p14:tracePt t="12694" x="2193925" y="3240088"/>
          <p14:tracePt t="12705" x="2160588" y="3240088"/>
          <p14:tracePt t="12721" x="2125663" y="3240088"/>
          <p14:tracePt t="12739" x="2085975" y="3240088"/>
          <p14:tracePt t="12755" x="2057400" y="3240088"/>
          <p14:tracePt t="12772" x="2022475" y="3240088"/>
          <p14:tracePt t="12788" x="1993900" y="3240088"/>
          <p14:tracePt t="12805" x="1960563" y="3240088"/>
          <p14:tracePt t="12821" x="1914525" y="3240088"/>
          <p14:tracePt t="12839" x="1879600" y="3240088"/>
          <p14:tracePt t="12855" x="1846263" y="3240088"/>
          <p14:tracePt t="12872" x="1811338" y="3240088"/>
          <p14:tracePt t="12888" x="1778000" y="3240088"/>
          <p14:tracePt t="12905" x="1749425" y="3240088"/>
          <p14:tracePt t="12921" x="1720850" y="3240088"/>
          <p14:tracePt t="12939" x="1685925" y="3240088"/>
          <p14:tracePt t="12955" x="1651000" y="3246438"/>
          <p14:tracePt t="12972" x="1622425" y="3246438"/>
          <p14:tracePt t="12988" x="1593850" y="3246438"/>
          <p14:tracePt t="13005" x="1565275" y="3246438"/>
          <p14:tracePt t="13021" x="1525588" y="3246438"/>
          <p14:tracePt t="13039" x="1503363" y="3246438"/>
          <p14:tracePt t="13055" x="1474788" y="3246438"/>
          <p14:tracePt t="13072" x="1457325" y="3246438"/>
          <p14:tracePt t="13088" x="1439863" y="3246438"/>
          <p14:tracePt t="13105" x="1428750" y="3246438"/>
          <p14:tracePt t="13121" x="1411288" y="3246438"/>
          <p14:tracePt t="13139" x="1400175" y="3246438"/>
          <p14:tracePt t="13155" x="1389063" y="3246438"/>
          <p14:tracePt t="13172" x="1382713" y="3246438"/>
          <p14:tracePt t="13188" x="1377950" y="3246438"/>
          <p14:tracePt t="13205" x="1371600" y="3246438"/>
          <p14:tracePt t="13221" x="1354138" y="3246438"/>
          <p14:tracePt t="13239" x="1349375" y="3246438"/>
          <p14:tracePt t="13255" x="1331913" y="3240088"/>
          <p14:tracePt t="13271" x="1320800" y="3240088"/>
          <p14:tracePt t="13288" x="1308100" y="3240088"/>
          <p14:tracePt t="13305" x="1296988" y="3240088"/>
          <p14:tracePt t="13321" x="1285875" y="3240088"/>
          <p14:tracePt t="13338" x="1268413" y="3240088"/>
          <p14:tracePt t="13355" x="1250950" y="3235325"/>
          <p14:tracePt t="13372" x="1239838" y="3235325"/>
          <p14:tracePt t="13388" x="1228725" y="3235325"/>
          <p14:tracePt t="13405" x="1222375" y="3235325"/>
          <p14:tracePt t="13421" x="1206500" y="3235325"/>
          <p14:tracePt t="13439" x="1200150" y="3235325"/>
          <p14:tracePt t="13455" x="1193800" y="3235325"/>
          <p14:tracePt t="13471" x="1182688" y="3235325"/>
          <p14:tracePt t="13488" x="1171575" y="3228975"/>
          <p14:tracePt t="13505" x="1165225" y="3228975"/>
          <p14:tracePt t="13521" x="1154113" y="3228975"/>
          <p14:tracePt t="13538" x="1143000" y="3228975"/>
          <p14:tracePt t="13555" x="1131888" y="3228975"/>
          <p14:tracePt t="13571" x="1120775" y="3228975"/>
          <p14:tracePt t="13588" x="1108075" y="3222625"/>
          <p14:tracePt t="14022" x="1114425" y="3222625"/>
          <p14:tracePt t="14038" x="1120775" y="3222625"/>
          <p14:tracePt t="14062" x="1125538" y="3222625"/>
          <p14:tracePt t="14078" x="1125538" y="3217863"/>
          <p14:tracePt t="14088" x="1136650" y="3217863"/>
          <p14:tracePt t="14150" x="1143000" y="3217863"/>
          <p14:tracePt t="14342" x="1136650" y="3217863"/>
          <p14:tracePt t="14355" x="1131888" y="3217863"/>
          <p14:tracePt t="14355" x="1125538" y="3217863"/>
          <p14:tracePt t="14372" x="1120775" y="3217863"/>
          <p14:tracePt t="14414" x="1114425" y="3217863"/>
          <p14:tracePt t="14438" x="1108075" y="3217863"/>
          <p14:tracePt t="14478" x="1103313" y="3217863"/>
          <p14:tracePt t="14510" x="1096963" y="3217863"/>
          <p14:tracePt t="14521" x="1092200" y="3217863"/>
          <p14:tracePt t="14542" x="1085850" y="3217863"/>
          <p14:tracePt t="14566" x="1085850" y="3222625"/>
          <p14:tracePt t="14574" x="1079500" y="3222625"/>
          <p14:tracePt t="16622" x="1079500" y="3228975"/>
          <p14:tracePt t="17126" x="1085850" y="3228975"/>
          <p14:tracePt t="17166" x="1092200" y="3228975"/>
          <p14:tracePt t="17190" x="1096963" y="3228975"/>
          <p14:tracePt t="17222" x="1103313" y="3228975"/>
          <p14:tracePt t="17246" x="1108075" y="3228975"/>
          <p14:tracePt t="17253" x="1120775" y="3228975"/>
          <p14:tracePt t="17271" x="1131888" y="3228975"/>
          <p14:tracePt t="17288" x="1143000" y="3228975"/>
          <p14:tracePt t="17304" x="1154113" y="3228975"/>
          <p14:tracePt t="17322" x="1165225" y="3228975"/>
          <p14:tracePt t="17338" x="1171575" y="3228975"/>
          <p14:tracePt t="17355" x="1177925" y="3228975"/>
          <p14:tracePt t="17371" x="1182688" y="3228975"/>
          <p14:tracePt t="17388" x="1189038" y="3228975"/>
          <p14:tracePt t="17404" x="1193800" y="3228975"/>
          <p14:tracePt t="17421" x="1211263" y="3228975"/>
          <p14:tracePt t="17438" x="1217613" y="3228975"/>
          <p14:tracePt t="17455" x="1222375" y="3228975"/>
          <p14:tracePt t="17471" x="1235075" y="3228975"/>
          <p14:tracePt t="17630" x="1235075" y="3235325"/>
          <p14:tracePt t="17637" x="1235075" y="3251200"/>
          <p14:tracePt t="17655" x="1235075" y="3268663"/>
          <p14:tracePt t="17671" x="1235075" y="3308350"/>
          <p14:tracePt t="17688" x="1235075" y="3354388"/>
          <p14:tracePt t="17704" x="1235075" y="3417888"/>
          <p14:tracePt t="17721" x="1228725" y="3492500"/>
          <p14:tracePt t="17738" x="1222375" y="3560763"/>
          <p14:tracePt t="17755" x="1217613" y="3640138"/>
          <p14:tracePt t="17771" x="1217613" y="3736975"/>
          <p14:tracePt t="17788" x="1217613" y="3835400"/>
          <p14:tracePt t="17804" x="1222375" y="3932238"/>
          <p14:tracePt t="17822" x="1228725" y="4017963"/>
          <p14:tracePt t="17838" x="1235075" y="4114800"/>
          <p14:tracePt t="17855" x="1239838" y="4160838"/>
          <p14:tracePt t="17871" x="1239838" y="4200525"/>
          <p14:tracePt t="17888" x="1246188" y="4240213"/>
          <p14:tracePt t="17904" x="1250950" y="4292600"/>
          <p14:tracePt t="17921" x="1257300" y="4337050"/>
          <p14:tracePt t="17938" x="1263650" y="4383088"/>
          <p14:tracePt t="17955" x="1274763" y="4411663"/>
          <p14:tracePt t="17971" x="1279525" y="4446588"/>
          <p14:tracePt t="17988" x="1285875" y="4468813"/>
          <p14:tracePt t="18004" x="1285875" y="4492625"/>
          <p14:tracePt t="18022" x="1292225" y="4525963"/>
          <p14:tracePt t="18038" x="1292225" y="4572000"/>
          <p14:tracePt t="18055" x="1296988" y="4600575"/>
          <p14:tracePt t="18071" x="1296988" y="4622800"/>
          <p14:tracePt t="18088" x="1296988" y="4646613"/>
          <p14:tracePt t="18104" x="1296988" y="4675188"/>
          <p14:tracePt t="18122" x="1296988" y="4692650"/>
          <p14:tracePt t="18138" x="1296988" y="4721225"/>
          <p14:tracePt t="18155" x="1296988" y="4737100"/>
          <p14:tracePt t="18171" x="1296988" y="4754563"/>
          <p14:tracePt t="18188" x="1296988" y="4765675"/>
          <p14:tracePt t="18204" x="1296988" y="4772025"/>
          <p14:tracePt t="18221" x="1292225" y="4783138"/>
          <p14:tracePt t="18262" x="1285875" y="4783138"/>
          <p14:tracePt t="18310" x="1279525" y="4783138"/>
          <p14:tracePt t="18358" x="1274763" y="4783138"/>
          <p14:tracePt t="18414" x="1274763" y="4778375"/>
          <p14:tracePt t="18422" x="1268413" y="4765675"/>
          <p14:tracePt t="18422" x="1268413" y="4754563"/>
          <p14:tracePt t="18438" x="1268413" y="4743450"/>
          <p14:tracePt t="18455" x="1268413" y="4725988"/>
          <p14:tracePt t="18471" x="1268413" y="4708525"/>
          <p14:tracePt t="18488" x="1268413" y="4675188"/>
          <p14:tracePt t="18504" x="1268413" y="4629150"/>
          <p14:tracePt t="18521" x="1268413" y="4589463"/>
          <p14:tracePt t="18538" x="1268413" y="4543425"/>
          <p14:tracePt t="18554" x="1268413" y="4492625"/>
          <p14:tracePt t="18571" x="1268413" y="4451350"/>
          <p14:tracePt t="18588" x="1268413" y="4400550"/>
          <p14:tracePt t="18604" x="1268413" y="4354513"/>
          <p14:tracePt t="18621" x="1268413" y="4314825"/>
          <p14:tracePt t="18621" x="1268413" y="4292600"/>
          <p14:tracePt t="18638" x="1268413" y="4251325"/>
          <p14:tracePt t="18654" x="1268413" y="4217988"/>
          <p14:tracePt t="18671" x="1268413" y="4178300"/>
          <p14:tracePt t="18688" x="1268413" y="4149725"/>
          <p14:tracePt t="18704" x="1268413" y="4121150"/>
          <p14:tracePt t="18721" x="1268413" y="4097338"/>
          <p14:tracePt t="18738" x="1268413" y="4075113"/>
          <p14:tracePt t="18754" x="1268413" y="4057650"/>
          <p14:tracePt t="18771" x="1268413" y="4040188"/>
          <p14:tracePt t="18788" x="1268413" y="4029075"/>
          <p14:tracePt t="18805" x="1268413" y="4017963"/>
          <p14:tracePt t="18821" x="1268413" y="4006850"/>
          <p14:tracePt t="18821" x="1263650" y="4000500"/>
          <p14:tracePt t="18838" x="1263650" y="3983038"/>
          <p14:tracePt t="18854" x="1257300" y="3965575"/>
          <p14:tracePt t="18871" x="1257300" y="3943350"/>
          <p14:tracePt t="18888" x="1246188" y="3925888"/>
          <p14:tracePt t="18905" x="1239838" y="3892550"/>
          <p14:tracePt t="18921" x="1239838" y="3863975"/>
          <p14:tracePt t="18938" x="1239838" y="3835400"/>
          <p14:tracePt t="18954" x="1239838" y="3794125"/>
          <p14:tracePt t="18971" x="1235075" y="3749675"/>
          <p14:tracePt t="18988" x="1235075" y="3692525"/>
          <p14:tracePt t="19005" x="1235075" y="3640138"/>
          <p14:tracePt t="19021" x="1235075" y="3578225"/>
          <p14:tracePt t="19021" x="1235075" y="3543300"/>
          <p14:tracePt t="19038" x="1235075" y="3479800"/>
          <p14:tracePt t="19054" x="1246188" y="3422650"/>
          <p14:tracePt t="19071" x="1250950" y="3371850"/>
          <p14:tracePt t="19088" x="1257300" y="3332163"/>
          <p14:tracePt t="19105" x="1263650" y="3292475"/>
          <p14:tracePt t="19121" x="1274763" y="3257550"/>
          <p14:tracePt t="19138" x="1279525" y="3235325"/>
          <p14:tracePt t="19154" x="1285875" y="3200400"/>
          <p14:tracePt t="19171" x="1292225" y="3182938"/>
          <p14:tracePt t="19188" x="1292225" y="3154363"/>
          <p14:tracePt t="19205" x="1296988" y="3132138"/>
          <p14:tracePt t="19221" x="1296988" y="3103563"/>
          <p14:tracePt t="19238" x="1296988" y="3092450"/>
          <p14:tracePt t="19254" x="1296988" y="3079750"/>
          <p14:tracePt t="19271" x="1296988" y="3074988"/>
          <p14:tracePt t="19288" x="1296988" y="3068638"/>
          <p14:tracePt t="19305" x="1296988" y="3063875"/>
          <p14:tracePt t="19321" x="1296988" y="3057525"/>
          <p14:tracePt t="19338" x="1292225" y="3046413"/>
          <p14:tracePt t="19354" x="1292225" y="3040063"/>
          <p14:tracePt t="19371" x="1279525" y="3028950"/>
          <p14:tracePt t="19388" x="1274763" y="3017838"/>
          <p14:tracePt t="19405" x="1268413" y="3011488"/>
          <p14:tracePt t="19421" x="1263650" y="3000375"/>
          <p14:tracePt t="19421" x="1257300" y="3000375"/>
          <p14:tracePt t="19438" x="1246188" y="2994025"/>
          <p14:tracePt t="19454" x="1239838" y="2989263"/>
          <p14:tracePt t="19471" x="1235075" y="2982913"/>
          <p14:tracePt t="19487" x="1228725" y="2982913"/>
          <p14:tracePt t="19505" x="1222375" y="2982913"/>
          <p14:tracePt t="19521" x="1217613" y="2982913"/>
          <p14:tracePt t="19538" x="1206500" y="2982913"/>
          <p14:tracePt t="19554" x="1200150" y="2982913"/>
          <p14:tracePt t="19670" x="1193800" y="2982913"/>
          <p14:tracePt t="19710" x="1193800" y="2989263"/>
          <p14:tracePt t="19726" x="1211263" y="3006725"/>
          <p14:tracePt t="19738" x="1228725" y="3022600"/>
          <p14:tracePt t="19754" x="1250950" y="3035300"/>
          <p14:tracePt t="19771" x="1268413" y="3035300"/>
          <p14:tracePt t="19787" x="1274763" y="3035300"/>
          <p14:tracePt t="19805" x="1279525" y="3035300"/>
          <p14:tracePt t="19821" x="1285875" y="3035300"/>
          <p14:tracePt t="19838" x="1285875" y="3022600"/>
          <p14:tracePt t="19854" x="1292225" y="3017838"/>
          <p14:tracePt t="19871" x="1292225" y="3000375"/>
          <p14:tracePt t="19887" x="1292225" y="2989263"/>
          <p14:tracePt t="19904" x="1285875" y="2978150"/>
          <p14:tracePt t="19921" x="1279525" y="2971800"/>
          <p14:tracePt t="19938" x="1268413" y="2965450"/>
          <p14:tracePt t="19954" x="1263650" y="2960688"/>
          <p14:tracePt t="19971" x="1250950" y="2960688"/>
          <p14:tracePt t="19987" x="1246188" y="2960688"/>
          <p14:tracePt t="20005" x="1235075" y="2960688"/>
          <p14:tracePt t="20021" x="1228725" y="2960688"/>
          <p14:tracePt t="20021" x="1222375" y="2960688"/>
          <p14:tracePt t="20038" x="1217613" y="2960688"/>
          <p14:tracePt t="20054" x="1211263" y="2960688"/>
          <p14:tracePt t="20126" x="1211263" y="2965450"/>
          <p14:tracePt t="20126" x="1211263" y="2971800"/>
          <p14:tracePt t="20137" x="1217613" y="3000375"/>
          <p14:tracePt t="20154" x="1228725" y="3011488"/>
          <p14:tracePt t="20171" x="1239838" y="3017838"/>
          <p14:tracePt t="20188" x="1246188" y="3022600"/>
          <p14:tracePt t="20205" x="1250950" y="3022600"/>
          <p14:tracePt t="20222" x="1257300" y="3022600"/>
          <p14:tracePt t="20239" x="1268413" y="3017838"/>
          <p14:tracePt t="20255" x="1268413" y="3006725"/>
          <p14:tracePt t="20272" x="1268413" y="2994025"/>
          <p14:tracePt t="20288" x="1268413" y="2982913"/>
          <p14:tracePt t="20305" x="1268413" y="2978150"/>
          <p14:tracePt t="20322" x="1263650" y="2965450"/>
          <p14:tracePt t="20339" x="1257300" y="2965450"/>
          <p14:tracePt t="20355" x="1246188" y="2960688"/>
          <p14:tracePt t="20372" x="1239838" y="2960688"/>
          <p14:tracePt t="20388" x="1235075" y="2960688"/>
          <p14:tracePt t="20405" x="1228725" y="2960688"/>
          <p14:tracePt t="20423" x="1222375" y="2960688"/>
          <p14:tracePt t="20438" x="1222375" y="2965450"/>
          <p14:tracePt t="20455" x="1217613" y="2978150"/>
          <p14:tracePt t="20472" x="1211263" y="3006725"/>
          <p14:tracePt t="20489" x="1211263" y="3022600"/>
          <p14:tracePt t="20505" x="1211263" y="3028950"/>
          <p14:tracePt t="20522" x="1217613" y="3028950"/>
          <p14:tracePt t="20538" x="1228725" y="3028950"/>
          <p14:tracePt t="20556" x="1235075" y="3028950"/>
          <p14:tracePt t="20591" x="1239838" y="3028950"/>
          <p14:tracePt t="20607" x="1246188" y="3022600"/>
          <p14:tracePt t="20615" x="1246188" y="3017838"/>
          <p14:tracePt t="20622" x="1246188" y="3000375"/>
          <p14:tracePt t="20638" x="1239838" y="2978150"/>
          <p14:tracePt t="20656" x="1228725" y="2960688"/>
          <p14:tracePt t="20672" x="1211263" y="2949575"/>
          <p14:tracePt t="20689" x="1200150" y="2943225"/>
          <p14:tracePt t="20705" x="1193800" y="2943225"/>
          <p14:tracePt t="20759" x="1193800" y="2949575"/>
          <p14:tracePt t="20767" x="1189038" y="2960688"/>
          <p14:tracePt t="20772" x="1182688" y="2982913"/>
          <p14:tracePt t="20789" x="1177925" y="3006725"/>
          <p14:tracePt t="20805" x="1177925" y="3017838"/>
          <p14:tracePt t="20839" x="1189038" y="3022600"/>
          <p14:tracePt t="20839" x="1200150" y="3022600"/>
          <p14:tracePt t="20856" x="1222375" y="3022600"/>
          <p14:tracePt t="20872" x="1246188" y="3017838"/>
          <p14:tracePt t="20889" x="1268413" y="3006725"/>
          <p14:tracePt t="20905" x="1274763" y="2982913"/>
          <p14:tracePt t="20922" x="1279525" y="2971800"/>
          <p14:tracePt t="20938" x="1279525" y="2954338"/>
          <p14:tracePt t="20956" x="1274763" y="2949575"/>
          <p14:tracePt t="20972" x="1263650" y="2943225"/>
          <p14:tracePt t="20989" x="1257300" y="2943225"/>
          <p14:tracePt t="21047" x="1250950" y="2943225"/>
          <p14:tracePt t="21049" x="1246188" y="2954338"/>
          <p14:tracePt t="21055" x="1239838" y="2982913"/>
          <p14:tracePt t="21072" x="1235075" y="3006725"/>
          <p14:tracePt t="21089" x="1235075" y="3011488"/>
          <p14:tracePt t="21105" x="1239838" y="3022600"/>
          <p14:tracePt t="21122" x="1250950" y="3022600"/>
          <p14:tracePt t="21138" x="1263650" y="3022600"/>
          <p14:tracePt t="21156" x="1274763" y="3022600"/>
          <p14:tracePt t="21191" x="1279525" y="3022600"/>
          <p14:tracePt t="21205" x="1279525" y="3017838"/>
          <p14:tracePt t="21207" x="1279525" y="3000375"/>
          <p14:tracePt t="21222" x="1274763" y="2982913"/>
          <p14:tracePt t="21238" x="1263650" y="2965450"/>
          <p14:tracePt t="21256" x="1257300" y="2960688"/>
          <p14:tracePt t="21272" x="1246188" y="2960688"/>
          <p14:tracePt t="21289" x="1246188" y="2965450"/>
          <p14:tracePt t="21305" x="1239838" y="2971800"/>
          <p14:tracePt t="21322" x="1228725" y="3000375"/>
          <p14:tracePt t="21338" x="1222375" y="3022600"/>
          <p14:tracePt t="21356" x="1222375" y="3040063"/>
          <p14:tracePt t="21372" x="1228725" y="3046413"/>
          <p14:tracePt t="21389" x="1235075" y="3046413"/>
          <p14:tracePt t="21405" x="1246188" y="3046413"/>
          <p14:tracePt t="21422" x="1257300" y="3046413"/>
          <p14:tracePt t="21438" x="1274763" y="3022600"/>
          <p14:tracePt t="21456" x="1274763" y="3011488"/>
          <p14:tracePt t="21472" x="1274763" y="3000375"/>
          <p14:tracePt t="21489" x="1268413" y="2994025"/>
          <p14:tracePt t="21551" x="1268413" y="3000375"/>
          <p14:tracePt t="21559" x="1268413" y="3017838"/>
          <p14:tracePt t="21575" x="1268413" y="3028950"/>
          <p14:tracePt t="21589" x="1274763" y="3040063"/>
          <p14:tracePt t="21605" x="1279525" y="3040063"/>
          <p14:tracePt t="21991" x="1285875" y="3040063"/>
          <p14:tracePt t="22015" x="1303338" y="3046413"/>
          <p14:tracePt t="22022" x="1325563" y="3057525"/>
          <p14:tracePt t="22022" x="1360488" y="3074988"/>
          <p14:tracePt t="22039" x="1439863" y="3108325"/>
          <p14:tracePt t="22055" x="1520825" y="3149600"/>
          <p14:tracePt t="22072" x="1611313" y="3182938"/>
          <p14:tracePt t="22088" x="1703388" y="3211513"/>
          <p14:tracePt t="22105" x="1778000" y="3235325"/>
          <p14:tracePt t="22122" x="1846263" y="3251200"/>
          <p14:tracePt t="22139" x="1885950" y="3268663"/>
          <p14:tracePt t="22155" x="1920875" y="3275013"/>
          <p14:tracePt t="22172" x="1949450" y="3286125"/>
          <p14:tracePt t="22189" x="1982788" y="3297238"/>
          <p14:tracePt t="22205" x="2006600" y="3308350"/>
          <p14:tracePt t="22222" x="2046288" y="3332163"/>
          <p14:tracePt t="22222" x="2063750" y="3343275"/>
          <p14:tracePt t="22239" x="2120900" y="3360738"/>
          <p14:tracePt t="22255" x="2189163" y="3394075"/>
          <p14:tracePt t="22272" x="2257425" y="3422650"/>
          <p14:tracePt t="22288" x="2336800" y="3457575"/>
          <p14:tracePt t="22306" x="2422525" y="3486150"/>
          <p14:tracePt t="22322" x="2497138" y="3508375"/>
          <p14:tracePt t="22339" x="2571750" y="3536950"/>
          <p14:tracePt t="22355" x="2628900" y="3554413"/>
          <p14:tracePt t="22372" x="2692400" y="3571875"/>
          <p14:tracePt t="22388" x="2749550" y="3589338"/>
          <p14:tracePt t="22405" x="2811463" y="3606800"/>
          <p14:tracePt t="22422" x="2874963" y="3622675"/>
          <p14:tracePt t="22422" x="2908300" y="3629025"/>
          <p14:tracePt t="22439" x="2965450" y="3651250"/>
          <p14:tracePt t="22455" x="3022600" y="3668713"/>
          <p14:tracePt t="22472" x="3063875" y="3675063"/>
          <p14:tracePt t="22488" x="3097213" y="3686175"/>
          <p14:tracePt t="22505" x="3125788" y="3697288"/>
          <p14:tracePt t="22522" x="3149600" y="3703638"/>
          <p14:tracePt t="22539" x="3154363" y="3708400"/>
          <p14:tracePt t="22555" x="3160713" y="3708400"/>
          <p14:tracePt t="22919" x="3165475" y="3708400"/>
          <p14:tracePt t="22925" x="3171825" y="3697288"/>
          <p14:tracePt t="22939" x="3171825" y="3679825"/>
          <p14:tracePt t="22955" x="3171825" y="3657600"/>
          <p14:tracePt t="22972" x="3178175" y="3640138"/>
          <p14:tracePt t="22988" x="3178175" y="3617913"/>
          <p14:tracePt t="23005" x="3178175" y="3600450"/>
          <p14:tracePt t="23022" x="3178175" y="3582988"/>
          <p14:tracePt t="23022" x="3178175" y="3578225"/>
          <p14:tracePt t="23039" x="3178175" y="3554413"/>
          <p14:tracePt t="23055" x="3178175" y="3536950"/>
          <p14:tracePt t="23072" x="3178175" y="3514725"/>
          <p14:tracePt t="23088" x="3178175" y="3497263"/>
          <p14:tracePt t="23105" x="3171825" y="3479800"/>
          <p14:tracePt t="23122" x="3165475" y="3463925"/>
          <p14:tracePt t="23139" x="3160713" y="3446463"/>
          <p14:tracePt t="23155" x="3149600" y="3429000"/>
          <p14:tracePt t="23172" x="3136900" y="3411538"/>
          <p14:tracePt t="23188" x="3125788" y="3406775"/>
          <p14:tracePt t="23206" x="3121025" y="3400425"/>
          <p14:tracePt t="23222" x="3108325" y="3400425"/>
          <p14:tracePt t="23295" x="3103563" y="3400425"/>
          <p14:tracePt t="23295" x="3097213" y="3411538"/>
          <p14:tracePt t="23305" x="3079750" y="3446463"/>
          <p14:tracePt t="23322" x="3074988" y="3475038"/>
          <p14:tracePt t="23339" x="3074988" y="3503613"/>
          <p14:tracePt t="23355" x="3074988" y="3521075"/>
          <p14:tracePt t="23372" x="3092450" y="3525838"/>
          <p14:tracePt t="23388" x="3108325" y="3532188"/>
          <p14:tracePt t="23405" x="3121025" y="3532188"/>
          <p14:tracePt t="23422" x="3143250" y="3521075"/>
          <p14:tracePt t="23422" x="3149600" y="3514725"/>
          <p14:tracePt t="23439" x="3160713" y="3497263"/>
          <p14:tracePt t="23455" x="3165475" y="3492500"/>
          <p14:tracePt t="23472" x="3165475" y="3475038"/>
          <p14:tracePt t="23488" x="3165475" y="3463925"/>
          <p14:tracePt t="23505" x="3165475" y="3451225"/>
          <p14:tracePt t="23522" x="3154363" y="3440113"/>
          <p14:tracePt t="23538" x="3149600" y="3435350"/>
          <p14:tracePt t="23555" x="3136900" y="3429000"/>
          <p14:tracePt t="23572" x="3132138" y="3429000"/>
          <p14:tracePt t="23631" x="3121025" y="3440113"/>
          <p14:tracePt t="23639" x="3108325" y="3492500"/>
          <p14:tracePt t="23656" x="3103563" y="3514725"/>
          <p14:tracePt t="23672" x="3103563" y="3525838"/>
          <p14:tracePt t="23688" x="3114675" y="3532188"/>
          <p14:tracePt t="23706" x="3125788" y="3532188"/>
          <p14:tracePt t="23721" x="3143250" y="3525838"/>
          <p14:tracePt t="23738" x="3154363" y="3508375"/>
          <p14:tracePt t="23756" x="3165475" y="3492500"/>
          <p14:tracePt t="23772" x="3165475" y="3468688"/>
          <p14:tracePt t="23789" x="3165475" y="3451225"/>
          <p14:tracePt t="23805" x="3165475" y="3440113"/>
          <p14:tracePt t="23822" x="3165475" y="3435350"/>
          <p14:tracePt t="23838" x="3160713" y="3435350"/>
          <p14:tracePt t="23895" x="3160713" y="3440113"/>
          <p14:tracePt t="23903" x="3154363" y="3440113"/>
          <p14:tracePt t="23911" x="3149600" y="3463925"/>
          <p14:tracePt t="23922" x="3149600" y="3486150"/>
          <p14:tracePt t="23938" x="3154363" y="3503613"/>
          <p14:tracePt t="23955" x="3165475" y="3508375"/>
          <p14:tracePt t="23972" x="3178175" y="3514725"/>
          <p14:tracePt t="23989" x="3200400" y="3514725"/>
          <p14:tracePt t="24005" x="3222625" y="3503613"/>
          <p14:tracePt t="24022" x="3235325" y="3479800"/>
          <p14:tracePt t="24038" x="3240088" y="3457575"/>
          <p14:tracePt t="24055" x="3240088" y="3446463"/>
          <p14:tracePt t="24071" x="3235325" y="3440113"/>
          <p14:tracePt t="24089" x="3228975" y="3440113"/>
          <p14:tracePt t="24105" x="3222625" y="3435350"/>
          <p14:tracePt t="24122" x="3217863" y="3435350"/>
          <p14:tracePt t="24138" x="3211513" y="3435350"/>
          <p14:tracePt t="24155" x="3200400" y="3440113"/>
          <p14:tracePt t="24171" x="3194050" y="3451225"/>
          <p14:tracePt t="24189" x="3182938" y="3475038"/>
          <p14:tracePt t="24205" x="3182938" y="3492500"/>
          <p14:tracePt t="24222" x="3182938" y="3503613"/>
          <p14:tracePt t="24263" x="3189288" y="3503613"/>
          <p14:tracePt t="24288" x="3194050" y="3503613"/>
          <p14:tracePt t="24289" x="3200400" y="3492500"/>
          <p14:tracePt t="24305" x="3206750" y="3486150"/>
          <p14:tracePt t="24322" x="3206750" y="3475038"/>
          <p14:tracePt t="24338" x="3206750" y="3468688"/>
          <p14:tracePt t="24355" x="3206750" y="3463925"/>
          <p14:tracePt t="24372" x="3206750" y="3457575"/>
          <p14:tracePt t="24415" x="3200400" y="3457575"/>
          <p14:tracePt t="24455" x="3200400" y="3463925"/>
          <p14:tracePt t="24471" x="3200400" y="3475038"/>
          <p14:tracePt t="24511" x="3200400" y="3479800"/>
          <p14:tracePt t="24535" x="3206750" y="3479800"/>
          <p14:tracePt t="24831" x="3200400" y="3479800"/>
          <p14:tracePt t="24839" x="3200400" y="3475038"/>
          <p14:tracePt t="24841" x="3189288" y="3475038"/>
          <p14:tracePt t="24855" x="3160713" y="3451225"/>
          <p14:tracePt t="24871" x="3079750" y="3417888"/>
          <p14:tracePt t="24888" x="2989263" y="3378200"/>
          <p14:tracePt t="24905" x="2886075" y="3336925"/>
          <p14:tracePt t="24922" x="2778125" y="3303588"/>
          <p14:tracePt t="24938" x="2663825" y="3263900"/>
          <p14:tracePt t="24955" x="2565400" y="3235325"/>
          <p14:tracePt t="24971" x="2463800" y="3194050"/>
          <p14:tracePt t="24989" x="2382838" y="3178175"/>
          <p14:tracePt t="25005" x="2303463" y="3154363"/>
          <p14:tracePt t="25022" x="2235200" y="3136900"/>
          <p14:tracePt t="25038" x="2136775" y="3114675"/>
          <p14:tracePt t="25055" x="2079625" y="3103563"/>
          <p14:tracePt t="25071" x="2011363" y="3079750"/>
          <p14:tracePt t="25088" x="1954213" y="3057525"/>
          <p14:tracePt t="25105" x="1885950" y="3035300"/>
          <p14:tracePt t="25122" x="1811338" y="3011488"/>
          <p14:tracePt t="25138" x="1743075" y="2989263"/>
          <p14:tracePt t="25155" x="1668463" y="2971800"/>
          <p14:tracePt t="25171" x="1611313" y="2960688"/>
          <p14:tracePt t="25188" x="1554163" y="2949575"/>
          <p14:tracePt t="25205" x="1508125" y="2943225"/>
          <p14:tracePt t="25205" x="1497013" y="2943225"/>
          <p14:tracePt t="25223" x="1485900" y="2943225"/>
          <p14:tracePt t="25238" x="1446213" y="2943225"/>
          <p14:tracePt t="25255" x="1435100" y="2936875"/>
          <p14:tracePt t="25271" x="1417638" y="2932113"/>
          <p14:tracePt t="25288" x="1393825" y="2925763"/>
          <p14:tracePt t="25305" x="1382713" y="2925763"/>
          <p14:tracePt t="25322" x="1365250" y="2925763"/>
          <p14:tracePt t="25338" x="1354138" y="2925763"/>
          <p14:tracePt t="25355" x="1349375" y="2925763"/>
          <p14:tracePt t="25371" x="1336675" y="2925763"/>
          <p14:tracePt t="25388" x="1325563" y="2932113"/>
          <p14:tracePt t="25405" x="1320800" y="2936875"/>
          <p14:tracePt t="25421" x="1314450" y="2936875"/>
          <p14:tracePt t="25421" x="1314450" y="2943225"/>
          <p14:tracePt t="25439" x="1303338" y="2949575"/>
          <p14:tracePt t="25479" x="1296988" y="2949575"/>
          <p14:tracePt t="25495" x="1296988" y="2954338"/>
          <p14:tracePt t="25502" x="1292225" y="2954338"/>
          <p14:tracePt t="25505" x="1285875" y="2954338"/>
          <p14:tracePt t="25647" x="1285875" y="2960688"/>
          <p14:tracePt t="25703" x="1285875" y="2965450"/>
          <p14:tracePt t="25719" x="1292225" y="2965450"/>
          <p14:tracePt t="25738" x="1292225" y="2971800"/>
          <p14:tracePt t="25740" x="1303338" y="2971800"/>
          <p14:tracePt t="25755" x="1331913" y="2989263"/>
          <p14:tracePt t="25772" x="1360488" y="3000375"/>
          <p14:tracePt t="25788" x="1406525" y="3017838"/>
          <p14:tracePt t="25805" x="1450975" y="3022600"/>
          <p14:tracePt t="25821" x="1492250" y="3040063"/>
          <p14:tracePt t="25821" x="1508125" y="3040063"/>
          <p14:tracePt t="25839" x="1554163" y="3051175"/>
          <p14:tracePt t="25855" x="1589088" y="3051175"/>
          <p14:tracePt t="25872" x="1617663" y="3057525"/>
          <p14:tracePt t="25888" x="1639888" y="3063875"/>
          <p14:tracePt t="25905" x="1657350" y="3068638"/>
          <p14:tracePt t="25921" x="1663700" y="3068638"/>
          <p14:tracePt t="25938" x="1674813" y="3074988"/>
          <p14:tracePt t="25955" x="1679575" y="3074988"/>
          <p14:tracePt t="25972" x="1697038" y="3079750"/>
          <p14:tracePt t="25988" x="1714500" y="3086100"/>
          <p14:tracePt t="26005" x="1731963" y="3097213"/>
          <p14:tracePt t="26021" x="1749425" y="3103563"/>
          <p14:tracePt t="26021" x="1765300" y="3108325"/>
          <p14:tracePt t="26039" x="1800225" y="3121025"/>
          <p14:tracePt t="26055" x="1835150" y="3125788"/>
          <p14:tracePt t="26072" x="1868488" y="3136900"/>
          <p14:tracePt t="26088" x="1903413" y="3149600"/>
          <p14:tracePt t="26105" x="1943100" y="3160713"/>
          <p14:tracePt t="26121" x="1978025" y="3165475"/>
          <p14:tracePt t="26139" x="2006600" y="3178175"/>
          <p14:tracePt t="26155" x="2039938" y="3182938"/>
          <p14:tracePt t="26172" x="2057400" y="3189288"/>
          <p14:tracePt t="26188" x="2092325" y="3194050"/>
          <p14:tracePt t="26205" x="2114550" y="3200400"/>
          <p14:tracePt t="26221" x="2143125" y="3206750"/>
          <p14:tracePt t="26221" x="2160588" y="3211513"/>
          <p14:tracePt t="26239" x="2189163" y="3222625"/>
          <p14:tracePt t="26255" x="2211388" y="3222625"/>
          <p14:tracePt t="26272" x="2246313" y="3235325"/>
          <p14:tracePt t="26288" x="2279650" y="3240088"/>
          <p14:tracePt t="26305" x="2314575" y="3251200"/>
          <p14:tracePt t="26321" x="2336800" y="3257550"/>
          <p14:tracePt t="26338" x="2365375" y="3268663"/>
          <p14:tracePt t="26355" x="2382838" y="3275013"/>
          <p14:tracePt t="26372" x="2411413" y="3279775"/>
          <p14:tracePt t="26388" x="2435225" y="3286125"/>
          <p14:tracePt t="26405" x="2463800" y="3292475"/>
          <p14:tracePt t="26422" x="2497138" y="3297238"/>
          <p14:tracePt t="26422" x="2514600" y="3297238"/>
          <p14:tracePt t="26438" x="2543175" y="3308350"/>
          <p14:tracePt t="26455" x="2578100" y="3314700"/>
          <p14:tracePt t="26472" x="2600325" y="3314700"/>
          <p14:tracePt t="26488" x="2622550" y="3321050"/>
          <p14:tracePt t="26505" x="2657475" y="3325813"/>
          <p14:tracePt t="26522" x="2679700" y="3332163"/>
          <p14:tracePt t="26538" x="2708275" y="3332163"/>
          <p14:tracePt t="26555" x="2736850" y="3332163"/>
          <p14:tracePt t="26572" x="2771775" y="3336925"/>
          <p14:tracePt t="26588" x="2800350" y="3336925"/>
          <p14:tracePt t="26605" x="2828925" y="3349625"/>
          <p14:tracePt t="26622" x="2857500" y="3349625"/>
          <p14:tracePt t="26622" x="2874963" y="3360738"/>
          <p14:tracePt t="26638" x="2914650" y="3371850"/>
          <p14:tracePt t="26655" x="2954338" y="3371850"/>
          <p14:tracePt t="26672" x="2982913" y="3389313"/>
          <p14:tracePt t="26688" x="3022600" y="3394075"/>
          <p14:tracePt t="26705" x="3051175" y="3400425"/>
          <p14:tracePt t="26721" x="3086100" y="3400425"/>
          <p14:tracePt t="26738" x="3114675" y="3400425"/>
          <p14:tracePt t="26755" x="3149600" y="3400425"/>
          <p14:tracePt t="26771" x="3171825" y="3400425"/>
          <p14:tracePt t="26788" x="3189288" y="3400425"/>
          <p14:tracePt t="26805" x="3194050" y="3406775"/>
          <p14:tracePt t="27286" x="3189288" y="3406775"/>
          <p14:tracePt t="27287" x="3171825" y="3394075"/>
          <p14:tracePt t="27305" x="3121025" y="3378200"/>
          <p14:tracePt t="27322" x="3046413" y="3343275"/>
          <p14:tracePt t="27338" x="2954338" y="3308350"/>
          <p14:tracePt t="27355" x="2851150" y="3275013"/>
          <p14:tracePt t="27371" x="2765425" y="3240088"/>
          <p14:tracePt t="27388" x="2668588" y="3217863"/>
          <p14:tracePt t="27405" x="2571750" y="3189288"/>
          <p14:tracePt t="27422" x="2463800" y="3165475"/>
          <p14:tracePt t="27438" x="2332038" y="3125788"/>
          <p14:tracePt t="27455" x="2268538" y="3103563"/>
          <p14:tracePt t="27471" x="2217738" y="3097213"/>
          <p14:tracePt t="27488" x="2178050" y="3086100"/>
          <p14:tracePt t="27505" x="2143125" y="3074988"/>
          <p14:tracePt t="27522" x="2108200" y="3074988"/>
          <p14:tracePt t="27538" x="2068513" y="3063875"/>
          <p14:tracePt t="27555" x="2028825" y="3057525"/>
          <p14:tracePt t="27571" x="1978025" y="3051175"/>
          <p14:tracePt t="27588" x="1931988" y="3046413"/>
          <p14:tracePt t="27605" x="1879600" y="3040063"/>
          <p14:tracePt t="27622" x="1839913" y="3040063"/>
          <p14:tracePt t="27638" x="1771650" y="3040063"/>
          <p14:tracePt t="27655" x="1731963" y="3035300"/>
          <p14:tracePt t="27671" x="1692275" y="3028950"/>
          <p14:tracePt t="27688" x="1651000" y="3022600"/>
          <p14:tracePt t="27705" x="1617663" y="3017838"/>
          <p14:tracePt t="27722" x="1600200" y="3011488"/>
          <p14:tracePt t="27738" x="1593850" y="3006725"/>
          <p14:tracePt t="27774" x="1589088" y="3006725"/>
          <p14:tracePt t="27781" x="1582738" y="3006725"/>
          <p14:tracePt t="27806" x="1577975" y="3006725"/>
          <p14:tracePt t="27807" x="1571625" y="3006725"/>
          <p14:tracePt t="27822" x="1554163" y="3006725"/>
          <p14:tracePt t="27838" x="1514475" y="3006725"/>
          <p14:tracePt t="27855" x="1485900" y="3006725"/>
          <p14:tracePt t="27871" x="1450975" y="3006725"/>
          <p14:tracePt t="27888" x="1422400" y="3006725"/>
          <p14:tracePt t="27905" x="1389063" y="3006725"/>
          <p14:tracePt t="27922" x="1360488" y="3006725"/>
          <p14:tracePt t="27938" x="1331913" y="3006725"/>
          <p14:tracePt t="27955" x="1314450" y="3006725"/>
          <p14:tracePt t="27971" x="1296988" y="3000375"/>
          <p14:tracePt t="27988" x="1285875" y="2994025"/>
          <p14:tracePt t="28005" x="1279525" y="2994025"/>
          <p14:tracePt t="28022" x="1279525" y="2989263"/>
          <p14:tracePt t="28086" x="1274763" y="2989263"/>
          <p14:tracePt t="28102" x="1268413" y="2989263"/>
          <p14:tracePt t="28110" x="1257300" y="2982913"/>
          <p14:tracePt t="28121" x="1246188" y="2978150"/>
          <p14:tracePt t="28138" x="1235075" y="2971800"/>
          <p14:tracePt t="28155" x="1217613" y="2965450"/>
          <p14:tracePt t="28171" x="1211263" y="2965450"/>
          <p14:tracePt t="28188" x="1206500" y="2960688"/>
          <p14:tracePt t="29006" x="1206500" y="2965450"/>
          <p14:tracePt t="29014" x="1206500" y="2971800"/>
          <p14:tracePt t="29030" x="1211263" y="2982913"/>
          <p14:tracePt t="29030" x="1211263" y="2994025"/>
          <p14:tracePt t="29038" x="1217613" y="3022600"/>
          <p14:tracePt t="29054" x="1222375" y="3051175"/>
          <p14:tracePt t="29072" x="1222375" y="3079750"/>
          <p14:tracePt t="29088" x="1222375" y="3103563"/>
          <p14:tracePt t="29105" x="1228725" y="3132138"/>
          <p14:tracePt t="29121" x="1228725" y="3165475"/>
          <p14:tracePt t="29138" x="1235075" y="3189288"/>
          <p14:tracePt t="29154" x="1235075" y="3211513"/>
          <p14:tracePt t="29172" x="1239838" y="3235325"/>
          <p14:tracePt t="29188" x="1239838" y="3251200"/>
          <p14:tracePt t="29205" x="1239838" y="3268663"/>
          <p14:tracePt t="29221" x="1239838" y="3292475"/>
          <p14:tracePt t="29221" x="1239838" y="3297238"/>
          <p14:tracePt t="29254" x="1239838" y="3314700"/>
          <p14:tracePt t="29255" x="1239838" y="3343275"/>
          <p14:tracePt t="29272" x="1239838" y="3360738"/>
          <p14:tracePt t="29288" x="1239838" y="3378200"/>
          <p14:tracePt t="29305" x="1246188" y="3394075"/>
          <p14:tracePt t="29321" x="1246188" y="3400425"/>
          <p14:tracePt t="29338" x="1246188" y="3406775"/>
          <p14:tracePt t="29354" x="1250950" y="3406775"/>
          <p14:tracePt t="29494" x="1250950" y="3411538"/>
          <p14:tracePt t="29678" x="1250950" y="3406775"/>
          <p14:tracePt t="29726" x="1250950" y="3400425"/>
          <p14:tracePt t="29758" x="1250950" y="3394075"/>
          <p14:tracePt t="29760" x="1250950" y="3389313"/>
          <p14:tracePt t="29771" x="1250950" y="3382963"/>
          <p14:tracePt t="29788" x="1250950" y="3360738"/>
          <p14:tracePt t="29806" x="1250950" y="3336925"/>
          <p14:tracePt t="29821" x="1250950" y="3308350"/>
          <p14:tracePt t="29821" x="1250950" y="3292475"/>
          <p14:tracePt t="29838" x="1250950" y="3257550"/>
          <p14:tracePt t="29854" x="1250950" y="3228975"/>
          <p14:tracePt t="29871" x="1250950" y="3206750"/>
          <p14:tracePt t="29888" x="1250950" y="3182938"/>
          <p14:tracePt t="29905" x="1246188" y="3165475"/>
          <p14:tracePt t="29921" x="1246188" y="3143250"/>
          <p14:tracePt t="29938" x="1246188" y="3132138"/>
          <p14:tracePt t="29954" x="1246188" y="3121025"/>
          <p14:tracePt t="29971" x="1246188" y="3114675"/>
          <p14:tracePt t="29988" x="1246188" y="3103563"/>
          <p14:tracePt t="30022" x="1246188" y="3097213"/>
          <p14:tracePt t="30054" x="1246188" y="3092450"/>
          <p14:tracePt t="30057" x="1246188" y="3086100"/>
          <p14:tracePt t="30071" x="1246188" y="3079750"/>
          <p14:tracePt t="30088" x="1246188" y="3074988"/>
          <p14:tracePt t="30105" x="1246188" y="3063875"/>
          <p14:tracePt t="30121" x="1246188" y="3057525"/>
          <p14:tracePt t="30158" x="1246188" y="3051175"/>
          <p14:tracePt t="30159" x="1246188" y="3046413"/>
          <p14:tracePt t="30171" x="1246188" y="3040063"/>
          <p14:tracePt t="30206" x="1246188" y="3035300"/>
          <p14:tracePt t="30230" x="1246188" y="3028950"/>
          <p14:tracePt t="30239" x="1246188" y="3022600"/>
          <p14:tracePt t="30256" x="1239838" y="3022600"/>
          <p14:tracePt t="30271" x="1239838" y="3017838"/>
          <p14:tracePt t="30310" x="1239838" y="3011488"/>
          <p14:tracePt t="30334" x="1239838" y="3006725"/>
          <p14:tracePt t="30354" x="1239838" y="3000375"/>
          <p14:tracePt t="30355" x="1235075" y="3000375"/>
          <p14:tracePt t="30371" x="1235075" y="2989263"/>
          <p14:tracePt t="30388" x="1235075" y="2982913"/>
          <p14:tracePt t="30404" x="1235075" y="2978150"/>
          <p14:tracePt t="30630" x="1235075" y="2982913"/>
          <p14:tracePt t="30638" x="1235075" y="3017838"/>
          <p14:tracePt t="30655" x="1235075" y="3051175"/>
          <p14:tracePt t="30671" x="1235075" y="3092450"/>
          <p14:tracePt t="30688" x="1235075" y="3136900"/>
          <p14:tracePt t="30704" x="1235075" y="3189288"/>
          <p14:tracePt t="30722" x="1235075" y="3235325"/>
          <p14:tracePt t="30738" x="1235075" y="3279775"/>
          <p14:tracePt t="30755" x="1235075" y="3308350"/>
          <p14:tracePt t="30771" x="1235075" y="3343275"/>
          <p14:tracePt t="30788" x="1235075" y="3365500"/>
          <p14:tracePt t="30805" x="1235075" y="3389313"/>
          <p14:tracePt t="30822" x="1235075" y="3394075"/>
          <p14:tracePt t="34934" x="1235075" y="3389313"/>
          <p14:tracePt t="34990" x="1235075" y="3382963"/>
          <p14:tracePt t="35004" x="1235075" y="3378200"/>
          <p14:tracePt t="35006" x="1235075" y="3360738"/>
          <p14:tracePt t="35021" x="1239838" y="3336925"/>
          <p14:tracePt t="35037" x="1250950" y="3279775"/>
          <p14:tracePt t="35054" x="1268413" y="3240088"/>
          <p14:tracePt t="35071" x="1279525" y="3194050"/>
          <p14:tracePt t="35088" x="1303338" y="3143250"/>
          <p14:tracePt t="35104" x="1325563" y="3092450"/>
          <p14:tracePt t="35121" x="1354138" y="3035300"/>
          <p14:tracePt t="35137" x="1382713" y="2989263"/>
          <p14:tracePt t="35154" x="1406525" y="2949575"/>
          <p14:tracePt t="35171" x="1439863" y="2908300"/>
          <p14:tracePt t="35188" x="1468438" y="2868613"/>
          <p14:tracePt t="35204" x="1497013" y="2835275"/>
          <p14:tracePt t="35222" x="1543050" y="2778125"/>
          <p14:tracePt t="35254" x="1549400" y="2771775"/>
          <p14:tracePt t="35271" x="1554163" y="2771775"/>
          <p14:tracePt t="35505"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magnitude of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4340" name="Picture 4"/>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57652"/>
            <a:ext cx="4038600" cy="261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5</a:t>
            </a:fld>
            <a:endParaRPr lang="en-US"/>
          </a:p>
        </p:txBody>
      </p:sp>
    </p:spTree>
    <p:extLst>
      <p:ext uri="{BB962C8B-B14F-4D97-AF65-F5344CB8AC3E}">
        <p14:creationId xmlns:p14="http://schemas.microsoft.com/office/powerpoint/2010/main" val="4045054834"/>
      </p:ext>
    </p:extLst>
  </p:cSld>
  <p:clrMapOvr>
    <a:masterClrMapping/>
  </p:clrMapOvr>
  <mc:AlternateContent xmlns:mc="http://schemas.openxmlformats.org/markup-compatibility/2006">
    <mc:Choice xmlns:p14="http://schemas.microsoft.com/office/powerpoint/2010/main" Requires="p14">
      <p:transition spd="slow" p14:dur="2000" advTm="107891"/>
    </mc:Choice>
    <mc:Fallback>
      <p:transition spd="slow" advTm="107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9689" x="5829300" y="3589338"/>
          <p14:tracePt t="19716" x="5822950" y="3589338"/>
          <p14:tracePt t="19732" x="5818188" y="3589338"/>
          <p14:tracePt t="19756" x="5811838" y="3589338"/>
          <p14:tracePt t="19781" x="5807075" y="3589338"/>
          <p14:tracePt t="19781" x="5789613" y="3589338"/>
          <p14:tracePt t="19804" x="5761038" y="3589338"/>
          <p14:tracePt t="19820" x="5721350" y="3578225"/>
          <p14:tracePt t="19836" x="5686425" y="3565525"/>
          <p14:tracePt t="19852" x="5640388" y="3554413"/>
          <p14:tracePt t="19868" x="5607050" y="3549650"/>
          <p14:tracePt t="19884" x="5578475" y="3543300"/>
          <p14:tracePt t="19900" x="5561013" y="3536950"/>
          <p14:tracePt t="19916" x="5537200" y="3532188"/>
          <p14:tracePt t="19932" x="5526088" y="3532188"/>
          <p14:tracePt t="19948" x="5514975" y="3532188"/>
          <p14:tracePt t="19972" x="5503863" y="3532188"/>
          <p14:tracePt t="20012" x="5497513" y="3532188"/>
          <p14:tracePt t="20030" x="5497513" y="3525838"/>
          <p14:tracePt t="20036" x="5492750" y="3525838"/>
          <p14:tracePt t="20060" x="5486400" y="3525838"/>
          <p14:tracePt t="20068" x="5480050" y="3521075"/>
          <p14:tracePt t="20108" x="5475288" y="3521075"/>
          <p14:tracePt t="20500" x="5480050" y="3521075"/>
          <p14:tracePt t="20564" x="5486400" y="3521075"/>
          <p14:tracePt t="20724" x="5492750" y="3521075"/>
          <p14:tracePt t="20747" x="5497513" y="3521075"/>
          <p14:tracePt t="20747" x="5508625" y="3521075"/>
          <p14:tracePt t="20748" x="5521325" y="3521075"/>
          <p14:tracePt t="20763" x="5572125" y="3525838"/>
          <p14:tracePt t="20780" x="5607050" y="3525838"/>
          <p14:tracePt t="20797" x="5646738" y="3525838"/>
          <p14:tracePt t="20814" x="5680075" y="3525838"/>
          <p14:tracePt t="20830" x="5708650" y="3525838"/>
          <p14:tracePt t="20847" x="5726113" y="3525838"/>
          <p14:tracePt t="20864" x="5743575" y="3525838"/>
          <p14:tracePt t="20881" x="5761038" y="3525838"/>
          <p14:tracePt t="20897" x="5783263" y="3532188"/>
          <p14:tracePt t="20914" x="5800725" y="3532188"/>
          <p14:tracePt t="20930" x="5822950" y="3532188"/>
          <p14:tracePt t="20947" x="5840413" y="3532188"/>
          <p14:tracePt t="20964" x="5875338" y="3532188"/>
          <p14:tracePt t="20981" x="5903913" y="3536950"/>
          <p14:tracePt t="20997" x="5926138" y="3536950"/>
          <p14:tracePt t="21014" x="5954713" y="3536950"/>
          <p14:tracePt t="21030" x="5983288" y="3536950"/>
          <p14:tracePt t="21047" x="6018213" y="3536950"/>
          <p14:tracePt t="21063" x="6051550" y="3536950"/>
          <p14:tracePt t="21081" x="6092825" y="3536950"/>
          <p14:tracePt t="21097" x="6132513" y="3536950"/>
          <p14:tracePt t="21114" x="6183313" y="3536950"/>
          <p14:tracePt t="21130" x="6229350" y="3536950"/>
          <p14:tracePt t="21147" x="6275388" y="3536950"/>
          <p14:tracePt t="21163" x="6337300" y="3536950"/>
          <p14:tracePt t="21181" x="6372225" y="3536950"/>
          <p14:tracePt t="21197" x="6407150" y="3536950"/>
          <p14:tracePt t="21214" x="6440488" y="3536950"/>
          <p14:tracePt t="21230" x="6475413" y="3536950"/>
          <p14:tracePt t="21247" x="6508750" y="3536950"/>
          <p14:tracePt t="21263" x="6543675" y="3536950"/>
          <p14:tracePt t="21281" x="6578600" y="3536950"/>
          <p14:tracePt t="21297" x="6607175" y="3536950"/>
          <p14:tracePt t="21314" x="6640513" y="3532188"/>
          <p14:tracePt t="21330" x="6675438" y="3532188"/>
          <p14:tracePt t="21347" x="6715125" y="3532188"/>
          <p14:tracePt t="21363" x="6772275" y="3532188"/>
          <p14:tracePt t="21381" x="6811963" y="3532188"/>
          <p14:tracePt t="21397" x="6846888" y="3532188"/>
          <p14:tracePt t="21414" x="6875463" y="3532188"/>
          <p14:tracePt t="21430" x="6908800" y="3532188"/>
          <p14:tracePt t="21447" x="6932613" y="3532188"/>
          <p14:tracePt t="21463" x="6950075" y="3532188"/>
          <p14:tracePt t="21481" x="6954838" y="3532188"/>
          <p14:tracePt t="21497" x="6961188" y="3532188"/>
          <p14:tracePt t="21514" x="6972300" y="3525838"/>
          <p14:tracePt t="21700" x="6978650" y="3525838"/>
          <p14:tracePt t="21716" x="6983413" y="3521075"/>
          <p14:tracePt t="21730" x="6989763" y="3521075"/>
          <p14:tracePt t="21732" x="6989763" y="3514725"/>
          <p14:tracePt t="21747" x="6994525" y="3508375"/>
          <p14:tracePt t="21763" x="7000875" y="3503613"/>
          <p14:tracePt t="21836" x="7000875" y="3497263"/>
          <p14:tracePt t="21837" x="7000875" y="3492500"/>
          <p14:tracePt t="21847" x="7000875" y="3486150"/>
          <p14:tracePt t="21864" x="7000875" y="3479800"/>
          <p14:tracePt t="21880" x="7007225" y="3468688"/>
          <p14:tracePt t="21897" x="7007225" y="3463925"/>
          <p14:tracePt t="21980" x="7000875" y="3463925"/>
          <p14:tracePt t="22001" x="6994525" y="3463925"/>
          <p14:tracePt t="22060" x="6989763" y="3463925"/>
          <p14:tracePt t="22148" x="6983413" y="3463925"/>
          <p14:tracePt t="22244" x="6978650" y="3463925"/>
          <p14:tracePt t="22247" x="6965950" y="3463925"/>
          <p14:tracePt t="22266" x="6937375" y="3463925"/>
          <p14:tracePt t="22280" x="6908800" y="3463925"/>
          <p14:tracePt t="22297" x="6875463" y="3463925"/>
          <p14:tracePt t="22314" x="6840538" y="3463925"/>
          <p14:tracePt t="22330" x="6811963" y="3463925"/>
          <p14:tracePt t="22347" x="6789738" y="3463925"/>
          <p14:tracePt t="22363" x="6750050" y="3463925"/>
          <p14:tracePt t="22381" x="6726238" y="3463925"/>
          <p14:tracePt t="22397" x="6692900" y="3463925"/>
          <p14:tracePt t="22414" x="6664325" y="3463925"/>
          <p14:tracePt t="22430" x="6629400" y="3463925"/>
          <p14:tracePt t="22447" x="6607175" y="3463925"/>
          <p14:tracePt t="22463" x="6583363" y="3463925"/>
          <p14:tracePt t="22480" x="6554788" y="3463925"/>
          <p14:tracePt t="22497" x="6532563" y="3463925"/>
          <p14:tracePt t="22513" x="6503988" y="3463925"/>
          <p14:tracePt t="22531" x="6464300" y="3463925"/>
          <p14:tracePt t="22547" x="6423025" y="3463925"/>
          <p14:tracePt t="22564" x="6365875" y="3463925"/>
          <p14:tracePt t="22580" x="6332538" y="3463925"/>
          <p14:tracePt t="22597" x="6297613" y="3463925"/>
          <p14:tracePt t="22613" x="6264275" y="3463925"/>
          <p14:tracePt t="22631" x="6235700" y="3463925"/>
          <p14:tracePt t="22647" x="6200775" y="3463925"/>
          <p14:tracePt t="22664" x="6165850" y="3463925"/>
          <p14:tracePt t="22680" x="6126163" y="3463925"/>
          <p14:tracePt t="22698" x="6075363" y="3463925"/>
          <p14:tracePt t="22713" x="6035675" y="3463925"/>
          <p14:tracePt t="22730" x="5994400" y="3463925"/>
          <p14:tracePt t="22747" x="5954713" y="3463925"/>
          <p14:tracePt t="22764" x="5903913" y="3463925"/>
          <p14:tracePt t="22780" x="5880100" y="3463925"/>
          <p14:tracePt t="22797" x="5851525" y="3463925"/>
          <p14:tracePt t="22813" x="5822950" y="3457575"/>
          <p14:tracePt t="22831" x="5800725" y="3457575"/>
          <p14:tracePt t="22847" x="5772150" y="3457575"/>
          <p14:tracePt t="22864" x="5749925" y="3457575"/>
          <p14:tracePt t="22880" x="5726113" y="3457575"/>
          <p14:tracePt t="22897" x="5697538" y="3457575"/>
          <p14:tracePt t="22913" x="5675313" y="3457575"/>
          <p14:tracePt t="22931" x="5651500" y="3457575"/>
          <p14:tracePt t="22947" x="5622925" y="3457575"/>
          <p14:tracePt t="22964" x="5583238" y="3457575"/>
          <p14:tracePt t="22980" x="5554663" y="3457575"/>
          <p14:tracePt t="22997" x="5532438" y="3457575"/>
          <p14:tracePt t="23013" x="5508625" y="3451225"/>
          <p14:tracePt t="23031" x="5497513" y="3451225"/>
          <p14:tracePt t="23047" x="5492750" y="3451225"/>
          <p14:tracePt t="23260" x="5497513" y="3451225"/>
          <p14:tracePt t="23268" x="5521325" y="3463925"/>
          <p14:tracePt t="23284" x="5589588" y="3475038"/>
          <p14:tracePt t="23297" x="5675313" y="3486150"/>
          <p14:tracePt t="23313" x="5789613" y="3497263"/>
          <p14:tracePt t="23331" x="5921375" y="3503613"/>
          <p14:tracePt t="23347" x="6051550" y="3508375"/>
          <p14:tracePt t="23347" x="6121400" y="3508375"/>
          <p14:tracePt t="23364" x="6189663" y="3508375"/>
          <p14:tracePt t="23364" x="6251575" y="3508375"/>
          <p14:tracePt t="23380" x="6354763" y="3508375"/>
          <p14:tracePt t="23397" x="6429375" y="3508375"/>
          <p14:tracePt t="23413" x="6457950" y="3508375"/>
          <p14:tracePt t="23430" x="6464300" y="3508375"/>
          <p14:tracePt t="24412" x="6464300" y="3503613"/>
          <p14:tracePt t="24413" x="6469063" y="3503613"/>
          <p14:tracePt t="24452" x="6469063" y="3497263"/>
          <p14:tracePt t="24460" x="6469063" y="3492500"/>
          <p14:tracePt t="24468" x="6464300" y="3479800"/>
          <p14:tracePt t="24480" x="6451600" y="3468688"/>
          <p14:tracePt t="24497" x="6440488" y="3457575"/>
          <p14:tracePt t="24514" x="6435725" y="3451225"/>
          <p14:tracePt t="24548" x="6429375" y="3451225"/>
          <p14:tracePt t="24604" x="6423025" y="3451225"/>
          <p14:tracePt t="24613" x="6418263" y="3451225"/>
          <p14:tracePt t="24614" x="6383338" y="3463925"/>
          <p14:tracePt t="24630" x="6343650" y="3468688"/>
          <p14:tracePt t="24647" x="6297613" y="3468688"/>
          <p14:tracePt t="24663" x="6229350" y="3468688"/>
          <p14:tracePt t="24680" x="6137275" y="3463925"/>
          <p14:tracePt t="24697" x="6040438" y="3440113"/>
          <p14:tracePt t="24714" x="5943600" y="3422650"/>
          <p14:tracePt t="24731" x="5857875" y="3411538"/>
          <p14:tracePt t="24747" x="5794375" y="3400425"/>
          <p14:tracePt t="24763" x="5726113" y="3389313"/>
          <p14:tracePt t="24781" x="5692775" y="3382963"/>
          <p14:tracePt t="24797" x="5680075" y="3382963"/>
          <p14:tracePt t="24948" x="5686425" y="3382963"/>
          <p14:tracePt t="24956" x="5703888" y="3389313"/>
          <p14:tracePt t="24964" x="5761038" y="3400425"/>
          <p14:tracePt t="24981" x="5818188" y="3400425"/>
          <p14:tracePt t="24997" x="5886450" y="3400425"/>
          <p14:tracePt t="25014" x="5961063" y="3406775"/>
          <p14:tracePt t="25030" x="6035675" y="3406775"/>
          <p14:tracePt t="25047" x="6075363" y="3406775"/>
          <p14:tracePt t="25063" x="6086475" y="3406775"/>
          <p14:tracePt t="25148" x="6080125" y="3406775"/>
          <p14:tracePt t="25164" x="6057900" y="3406775"/>
          <p14:tracePt t="25164" x="6046788" y="3406775"/>
          <p14:tracePt t="25180" x="6000750" y="3411538"/>
          <p14:tracePt t="25196" x="5943600" y="3422650"/>
          <p14:tracePt t="25213" x="5886450" y="3429000"/>
          <p14:tracePt t="25230" x="5835650" y="3435350"/>
          <p14:tracePt t="25247" x="5811838" y="3440113"/>
          <p14:tracePt t="25263" x="5794375" y="3440113"/>
          <p14:tracePt t="25281" x="5783263" y="3440113"/>
          <p14:tracePt t="25452" x="5778500" y="3440113"/>
          <p14:tracePt t="25465" x="5749925" y="3446463"/>
          <p14:tracePt t="25480" x="5721350" y="3446463"/>
          <p14:tracePt t="25496" x="5692775" y="3446463"/>
          <p14:tracePt t="25513" x="5664200" y="3446463"/>
          <p14:tracePt t="25530" x="5640388" y="3446463"/>
          <p14:tracePt t="25547" x="5635625" y="3446463"/>
          <p14:tracePt t="25563" x="5629275" y="3446463"/>
          <p14:tracePt t="25757" x="5635625" y="3446463"/>
          <p14:tracePt t="25765" x="5640388" y="3446463"/>
          <p14:tracePt t="25781" x="5657850" y="3446463"/>
          <p14:tracePt t="25797" x="5675313" y="3446463"/>
          <p14:tracePt t="25814" x="5708650" y="3446463"/>
          <p14:tracePt t="25832" x="5732463" y="3446463"/>
          <p14:tracePt t="25847" x="5761038" y="3446463"/>
          <p14:tracePt t="25865" x="5789613" y="3446463"/>
          <p14:tracePt t="25881" x="5818188" y="3451225"/>
          <p14:tracePt t="25898" x="5846763" y="3451225"/>
          <p14:tracePt t="25914" x="5875338" y="3451225"/>
          <p14:tracePt t="25931" x="5908675" y="3451225"/>
          <p14:tracePt t="25947" x="5949950" y="3451225"/>
          <p14:tracePt t="25965" x="6018213" y="3451225"/>
          <p14:tracePt t="25980" x="6080125" y="3451225"/>
          <p14:tracePt t="25997" x="6137275" y="3451225"/>
          <p14:tracePt t="26013" x="6189663" y="3451225"/>
          <p14:tracePt t="26030" x="6235700" y="3451225"/>
          <p14:tracePt t="26046" x="6275388" y="3451225"/>
          <p14:tracePt t="26064" x="6308725" y="3451225"/>
          <p14:tracePt t="26080" x="6326188" y="3446463"/>
          <p14:tracePt t="26097" x="6337300" y="3440113"/>
          <p14:tracePt t="26113" x="6343650" y="3440113"/>
          <p14:tracePt t="26130" x="6354763" y="3440113"/>
          <p14:tracePt t="26147" x="6361113" y="3440113"/>
          <p14:tracePt t="26164" x="6365875" y="3435350"/>
          <p14:tracePt t="26228" x="6372225" y="3435350"/>
          <p14:tracePt t="26236" x="6378575" y="3435350"/>
          <p14:tracePt t="26252" x="6383338" y="3435350"/>
          <p14:tracePt t="26268" x="6389688" y="3435350"/>
          <p14:tracePt t="26284" x="6394450" y="3435350"/>
          <p14:tracePt t="26284" x="6400800" y="3435350"/>
          <p14:tracePt t="26301" x="6411913" y="3435350"/>
          <p14:tracePt t="26325" x="6418263" y="3435350"/>
          <p14:tracePt t="26493" x="6418263" y="3429000"/>
          <p14:tracePt t="26525" x="6411913" y="3422650"/>
          <p14:tracePt t="26533" x="6407150" y="3417888"/>
          <p14:tracePt t="26541" x="6394450" y="3417888"/>
          <p14:tracePt t="26549" x="6383338" y="3411538"/>
          <p14:tracePt t="26564" x="6361113" y="3406775"/>
          <p14:tracePt t="26581" x="6350000" y="3406775"/>
          <p14:tracePt t="26733" x="6354763" y="3406775"/>
          <p14:tracePt t="26757" x="6361113" y="3406775"/>
          <p14:tracePt t="26773" x="6372225" y="3406775"/>
          <p14:tracePt t="26781" x="6389688" y="3400425"/>
          <p14:tracePt t="26798" x="6394450" y="3400425"/>
          <p14:tracePt t="26814" x="6400800" y="3400425"/>
          <p14:tracePt t="26831" x="6407150" y="3400425"/>
          <p14:tracePt t="27037" x="6411913" y="3400425"/>
          <p14:tracePt t="27064" x="6411913" y="3411538"/>
          <p14:tracePt t="27065" x="6418263" y="3417888"/>
          <p14:tracePt t="27081" x="6423025" y="3429000"/>
          <p14:tracePt t="27098" x="6423025" y="3435350"/>
          <p14:tracePt t="27114" x="6423025" y="3440113"/>
          <p14:tracePt t="27132" x="6423025" y="3446463"/>
          <p14:tracePt t="27429" x="6423025" y="3440113"/>
          <p14:tracePt t="27445" x="6429375" y="3435350"/>
          <p14:tracePt t="27448" x="6429375" y="3429000"/>
          <p14:tracePt t="27464" x="6429375" y="3422650"/>
          <p14:tracePt t="27482" x="6429375" y="3417888"/>
          <p14:tracePt t="27497" x="6429375" y="3411538"/>
          <p14:tracePt t="27573" x="6429375" y="3406775"/>
          <p14:tracePt t="29166" x="6435725" y="3406775"/>
          <p14:tracePt t="29166" x="6464300" y="3406775"/>
          <p14:tracePt t="29182" x="6497638" y="3406775"/>
          <p14:tracePt t="29199" x="6537325" y="3406775"/>
          <p14:tracePt t="29215" x="6565900" y="3406775"/>
          <p14:tracePt t="29232" x="6594475" y="3406775"/>
          <p14:tracePt t="29248" x="6607175" y="3406775"/>
          <p14:tracePt t="29265" x="6618288" y="3406775"/>
          <p14:tracePt t="29282" x="6623050" y="3406775"/>
          <p14:tracePt t="29299" x="6635750" y="3406775"/>
          <p14:tracePt t="29315" x="6646863" y="3406775"/>
          <p14:tracePt t="29332" x="6675438" y="3406775"/>
          <p14:tracePt t="29348" x="6697663" y="3406775"/>
          <p14:tracePt t="29365" x="6737350" y="3406775"/>
          <p14:tracePt t="29382" x="6794500" y="3406775"/>
          <p14:tracePt t="29399" x="6835775" y="3406775"/>
          <p14:tracePt t="29415" x="6869113" y="3406775"/>
          <p14:tracePt t="29432" x="6892925" y="3406775"/>
          <p14:tracePt t="29448" x="6915150" y="3406775"/>
          <p14:tracePt t="29465" x="6926263" y="3406775"/>
          <p14:tracePt t="29482" x="6943725" y="3406775"/>
          <p14:tracePt t="29499" x="6961188" y="3411538"/>
          <p14:tracePt t="29515" x="6978650" y="3411538"/>
          <p14:tracePt t="29532" x="6994525" y="3411538"/>
          <p14:tracePt t="29548" x="7018338" y="3411538"/>
          <p14:tracePt t="29565" x="7040563" y="3411538"/>
          <p14:tracePt t="29582" x="7069138" y="3411538"/>
          <p14:tracePt t="29599" x="7092950" y="3411538"/>
          <p14:tracePt t="29615" x="7108825" y="3411538"/>
          <p14:tracePt t="29632" x="7126288" y="3411538"/>
          <p14:tracePt t="29648" x="7143750" y="3411538"/>
          <p14:tracePt t="29665" x="7161213" y="3411538"/>
          <p14:tracePt t="29682" x="7178675" y="3411538"/>
          <p14:tracePt t="29699" x="7200900" y="3411538"/>
          <p14:tracePt t="29715" x="7223125" y="3411538"/>
          <p14:tracePt t="29732" x="7251700" y="3411538"/>
          <p14:tracePt t="29748" x="7280275" y="3411538"/>
          <p14:tracePt t="29765" x="7321550" y="3411538"/>
          <p14:tracePt t="29781" x="7389813" y="3411538"/>
          <p14:tracePt t="29799" x="7429500" y="3411538"/>
          <p14:tracePt t="29815" x="7469188" y="3411538"/>
          <p14:tracePt t="29832" x="7504113" y="3411538"/>
          <p14:tracePt t="29848" x="7543800" y="3411538"/>
          <p14:tracePt t="29866" x="7589838" y="3411538"/>
          <p14:tracePt t="29881" x="7629525" y="3411538"/>
          <p14:tracePt t="29899" x="7675563" y="3411538"/>
          <p14:tracePt t="29915" x="7708900" y="3411538"/>
          <p14:tracePt t="29932" x="7743825" y="3411538"/>
          <p14:tracePt t="29948" x="7783513" y="3411538"/>
          <p14:tracePt t="29965" x="7818438" y="3411538"/>
          <p14:tracePt t="29981" x="7869238" y="3411538"/>
          <p14:tracePt t="29999" x="7893050" y="3411538"/>
          <p14:tracePt t="30015" x="7921625" y="3411538"/>
          <p14:tracePt t="30032" x="7943850" y="3411538"/>
          <p14:tracePt t="30048" x="7966075" y="3411538"/>
          <p14:tracePt t="30065" x="7994650" y="3411538"/>
          <p14:tracePt t="30081" x="8018463" y="3411538"/>
          <p14:tracePt t="30099" x="8040688" y="3411538"/>
          <p14:tracePt t="30115" x="8058150" y="3411538"/>
          <p14:tracePt t="30132" x="8064500" y="3411538"/>
          <p14:tracePt t="30398" x="8058150" y="3411538"/>
          <p14:tracePt t="30415" x="8058150" y="3417888"/>
          <p14:tracePt t="30415" x="8035925" y="3417888"/>
          <p14:tracePt t="30432" x="8001000" y="3417888"/>
          <p14:tracePt t="30448" x="7954963" y="3417888"/>
          <p14:tracePt t="30465" x="7886700" y="3417888"/>
          <p14:tracePt t="30481" x="7818438" y="3417888"/>
          <p14:tracePt t="30498" x="7761288" y="3417888"/>
          <p14:tracePt t="30515" x="7704138" y="3411538"/>
          <p14:tracePt t="30532" x="7646988" y="3406775"/>
          <p14:tracePt t="30548" x="7600950" y="3406775"/>
          <p14:tracePt t="30548" x="7583488" y="3406775"/>
          <p14:tracePt t="30566" x="7561263" y="3406775"/>
          <p14:tracePt t="30582" x="7464425" y="3394075"/>
          <p14:tracePt t="30598" x="7418388" y="3389313"/>
          <p14:tracePt t="30615" x="7389813" y="3382963"/>
          <p14:tracePt t="30632" x="7372350" y="3382963"/>
          <p14:tracePt t="30718" x="7366000" y="3382963"/>
          <p14:tracePt t="30718" x="7361238" y="3382963"/>
          <p14:tracePt t="30732" x="7350125" y="3378200"/>
          <p14:tracePt t="30748" x="7321550" y="3378200"/>
          <p14:tracePt t="30765" x="7292975" y="3371850"/>
          <p14:tracePt t="30781" x="7258050" y="3371850"/>
          <p14:tracePt t="30799" x="7235825" y="3371850"/>
          <p14:tracePt t="30815" x="7207250" y="3371850"/>
          <p14:tracePt t="30831" x="7178675" y="3371850"/>
          <p14:tracePt t="30848" x="7154863" y="3371850"/>
          <p14:tracePt t="30865" x="7132638" y="3371850"/>
          <p14:tracePt t="30882" x="7097713" y="3371850"/>
          <p14:tracePt t="30898" x="7075488" y="3371850"/>
          <p14:tracePt t="30915" x="7051675" y="3371850"/>
          <p14:tracePt t="30931" x="7029450" y="3371850"/>
          <p14:tracePt t="30949" x="7018338" y="3371850"/>
          <p14:tracePt t="30965" x="7007225" y="3371850"/>
          <p14:tracePt t="30982" x="7000875" y="3371850"/>
          <p14:tracePt t="30998" x="6994525" y="3371850"/>
          <p14:tracePt t="31015" x="6989763" y="3371850"/>
          <p14:tracePt t="31031" x="6983413" y="3371850"/>
          <p14:tracePt t="31048" x="6978650" y="3378200"/>
          <p14:tracePt t="31065" x="6965950" y="3378200"/>
          <p14:tracePt t="31082" x="6954838" y="3378200"/>
          <p14:tracePt t="31230" x="6954838" y="3382963"/>
          <p14:tracePt t="31334" x="6954838" y="3389313"/>
          <p14:tracePt t="31422" x="6954838" y="3394075"/>
          <p14:tracePt t="31446" x="6961188" y="3394075"/>
          <p14:tracePt t="31550" x="6965950" y="3394075"/>
          <p14:tracePt t="31566" x="6989763" y="3394075"/>
          <p14:tracePt t="31566" x="7000875" y="3394075"/>
          <p14:tracePt t="31582" x="7023100" y="3394075"/>
          <p14:tracePt t="31598" x="7051675" y="3400425"/>
          <p14:tracePt t="31615" x="7075488" y="3400425"/>
          <p14:tracePt t="31631" x="7104063" y="3400425"/>
          <p14:tracePt t="31649" x="7121525" y="3400425"/>
          <p14:tracePt t="31665" x="7143750" y="3400425"/>
          <p14:tracePt t="31682" x="7161213" y="3400425"/>
          <p14:tracePt t="31698" x="7183438" y="3400425"/>
          <p14:tracePt t="31715" x="7218363" y="3400425"/>
          <p14:tracePt t="31731" x="7251700" y="3400425"/>
          <p14:tracePt t="31749" x="7292975" y="3400425"/>
          <p14:tracePt t="31765" x="7343775" y="3400425"/>
          <p14:tracePt t="31782" x="7378700" y="3400425"/>
          <p14:tracePt t="31798" x="7412038" y="3400425"/>
          <p14:tracePt t="31815" x="7451725" y="3400425"/>
          <p14:tracePt t="31832" x="7480300" y="3400425"/>
          <p14:tracePt t="31848" x="7515225" y="3400425"/>
          <p14:tracePt t="31865" x="7550150" y="3400425"/>
          <p14:tracePt t="31882" x="7578725" y="3400425"/>
          <p14:tracePt t="31898" x="7612063" y="3400425"/>
          <p14:tracePt t="31915" x="7646988" y="3400425"/>
          <p14:tracePt t="31931" x="7675563" y="3400425"/>
          <p14:tracePt t="31948" x="7704138" y="3406775"/>
          <p14:tracePt t="31965" x="7754938" y="3406775"/>
          <p14:tracePt t="31982" x="7794625" y="3406775"/>
          <p14:tracePt t="31998" x="7835900" y="3406775"/>
          <p14:tracePt t="32015" x="7875588" y="3406775"/>
          <p14:tracePt t="32031" x="7908925" y="3406775"/>
          <p14:tracePt t="32048" x="7937500" y="3406775"/>
          <p14:tracePt t="32065" x="7966075" y="3406775"/>
          <p14:tracePt t="32082" x="7994650" y="3406775"/>
          <p14:tracePt t="32098" x="8018463" y="3406775"/>
          <p14:tracePt t="32115" x="8035925" y="3406775"/>
          <p14:tracePt t="32131" x="8051800" y="3406775"/>
          <p14:tracePt t="32148" x="8064500" y="3406775"/>
          <p14:tracePt t="32165" x="8080375" y="3406775"/>
          <p14:tracePt t="32165" x="8086725" y="3406775"/>
          <p14:tracePt t="32182" x="8104188" y="3406775"/>
          <p14:tracePt t="32198" x="8121650" y="3406775"/>
          <p14:tracePt t="32215" x="8137525" y="3411538"/>
          <p14:tracePt t="32231" x="8143875" y="3411538"/>
          <p14:tracePt t="32248" x="8154988" y="3411538"/>
          <p14:tracePt t="32265" x="8161338" y="3411538"/>
          <p14:tracePt t="35237" x="8154988" y="3411538"/>
          <p14:tracePt t="35348" x="8150225" y="3411538"/>
          <p14:tracePt t="35365" x="8132763" y="3411538"/>
          <p14:tracePt t="35366" x="8097838" y="3411538"/>
          <p14:tracePt t="35381" x="8069263" y="3411538"/>
          <p14:tracePt t="35397" x="8029575" y="3411538"/>
          <p14:tracePt t="35414" x="7994650" y="3411538"/>
          <p14:tracePt t="35430" x="7972425" y="3411538"/>
          <p14:tracePt t="35447" x="7954963" y="3411538"/>
          <p14:tracePt t="35463" x="7943850" y="3411538"/>
          <p14:tracePt t="35480" x="7932738" y="3411538"/>
          <p14:tracePt t="35497" x="7926388" y="3411538"/>
          <p14:tracePt t="35514" x="7908925" y="3411538"/>
          <p14:tracePt t="35530" x="7886700" y="3411538"/>
          <p14:tracePt t="35547" x="7864475" y="3411538"/>
          <p14:tracePt t="35563" x="7818438" y="3417888"/>
          <p14:tracePt t="35581" x="7789863" y="3417888"/>
          <p14:tracePt t="35597" x="7761288" y="3417888"/>
          <p14:tracePt t="35614" x="7726363" y="3417888"/>
          <p14:tracePt t="35630" x="7697788" y="3417888"/>
          <p14:tracePt t="35647" x="7651750" y="3417888"/>
          <p14:tracePt t="35663" x="7612063" y="3417888"/>
          <p14:tracePt t="35680" x="7572375" y="3417888"/>
          <p14:tracePt t="35697" x="7532688" y="3417888"/>
          <p14:tracePt t="35714" x="7486650" y="3417888"/>
          <p14:tracePt t="35730" x="7429500" y="3417888"/>
          <p14:tracePt t="35747" x="7372350" y="3417888"/>
          <p14:tracePt t="35763" x="7297738" y="3417888"/>
          <p14:tracePt t="35780" x="7251700" y="3417888"/>
          <p14:tracePt t="35797" x="7212013" y="3417888"/>
          <p14:tracePt t="35813" x="7183438" y="3417888"/>
          <p14:tracePt t="35830" x="7161213" y="3411538"/>
          <p14:tracePt t="35847" x="7137400" y="3411538"/>
          <p14:tracePt t="35864" x="7121525" y="3411538"/>
          <p14:tracePt t="35880" x="7092950" y="3406775"/>
          <p14:tracePt t="35897" x="7069138" y="3406775"/>
          <p14:tracePt t="35913" x="7035800" y="3406775"/>
          <p14:tracePt t="35930" x="7000875" y="3406775"/>
          <p14:tracePt t="35947" x="6954838" y="3400425"/>
          <p14:tracePt t="35964" x="6915150" y="3400425"/>
          <p14:tracePt t="35980" x="6864350" y="3400425"/>
          <p14:tracePt t="35997" x="6829425" y="3400425"/>
          <p14:tracePt t="36013" x="6794500" y="3400425"/>
          <p14:tracePt t="36031" x="6772275" y="3400425"/>
          <p14:tracePt t="36047" x="6761163" y="3400425"/>
          <p14:tracePt t="36245" x="6765925" y="3400425"/>
          <p14:tracePt t="36263" x="6765925" y="3394075"/>
          <p14:tracePt t="36264" x="6772275" y="3394075"/>
          <p14:tracePt t="36280" x="6778625" y="3382963"/>
          <p14:tracePt t="36297" x="6789738" y="3371850"/>
          <p14:tracePt t="36313" x="6811963" y="3354388"/>
          <p14:tracePt t="36331" x="6835775" y="3336925"/>
          <p14:tracePt t="36347" x="6851650" y="3321050"/>
          <p14:tracePt t="36364" x="6864350" y="3308350"/>
          <p14:tracePt t="36364" x="6869113" y="3308350"/>
          <p14:tracePt t="36381" x="6875463" y="3303588"/>
          <p14:tracePt t="36397" x="6875463" y="3297238"/>
          <p14:tracePt t="36956" x="6875463" y="3303588"/>
          <p14:tracePt t="37084" x="6869113" y="3303588"/>
          <p14:tracePt t="37097" x="6869113" y="3308350"/>
          <p14:tracePt t="37097" x="6869113" y="3314700"/>
          <p14:tracePt t="37113" x="6869113" y="3321050"/>
          <p14:tracePt t="37130" x="6869113" y="3325813"/>
          <p14:tracePt t="37147" x="6869113" y="3332163"/>
          <p14:tracePt t="37404" x="6869113" y="3325813"/>
          <p14:tracePt t="37413" x="6869113" y="3321050"/>
          <p14:tracePt t="37430" x="6869113" y="3314700"/>
          <p14:tracePt t="37447" x="6869113" y="3308350"/>
          <p14:tracePt t="37668" x="6869113" y="3314700"/>
          <p14:tracePt t="37676" x="6869113" y="3321050"/>
          <p14:tracePt t="37680" x="6869113" y="3325813"/>
          <p14:tracePt t="37697" x="6869113" y="3336925"/>
          <p14:tracePt t="37714" x="6875463" y="3343275"/>
          <p14:tracePt t="37730" x="6875463" y="3349625"/>
          <p14:tracePt t="37868" x="6880225" y="3349625"/>
          <p14:tracePt t="38260" x="6880225" y="3343275"/>
          <p14:tracePt t="38300" x="6880225" y="3332163"/>
          <p14:tracePt t="38313" x="6880225" y="3325813"/>
          <p14:tracePt t="38314" x="6875463" y="3308350"/>
          <p14:tracePt t="38330" x="6875463" y="3297238"/>
          <p14:tracePt t="38347" x="6869113" y="3279775"/>
          <p14:tracePt t="38363" x="6869113" y="3268663"/>
          <p14:tracePt t="38363" x="6869113" y="3263900"/>
          <p14:tracePt t="38381" x="6864350" y="3246438"/>
          <p14:tracePt t="38396" x="6864350" y="3235325"/>
          <p14:tracePt t="38414" x="6864350" y="3217863"/>
          <p14:tracePt t="38430" x="6858000" y="3194050"/>
          <p14:tracePt t="38447" x="6858000" y="3171825"/>
          <p14:tracePt t="38463" x="6858000" y="3149600"/>
          <p14:tracePt t="38480" x="6858000" y="3132138"/>
          <p14:tracePt t="38497" x="6851650" y="3108325"/>
          <p14:tracePt t="38514" x="6851650" y="3092450"/>
          <p14:tracePt t="38530" x="6851650" y="3068638"/>
          <p14:tracePt t="38547" x="6851650" y="3046413"/>
          <p14:tracePt t="38563" x="6851650" y="3022600"/>
          <p14:tracePt t="38563" x="6851650" y="3006725"/>
          <p14:tracePt t="38580" x="6851650" y="2978150"/>
          <p14:tracePt t="38596" x="6851650" y="2932113"/>
          <p14:tracePt t="38613" x="6851650" y="2886075"/>
          <p14:tracePt t="38630" x="6851650" y="2840038"/>
          <p14:tracePt t="38647" x="6851650" y="2789238"/>
          <p14:tracePt t="38663" x="6851650" y="2749550"/>
          <p14:tracePt t="38680" x="6858000" y="2708275"/>
          <p14:tracePt t="38696" x="6864350" y="2674938"/>
          <p14:tracePt t="38713" x="6864350" y="2651125"/>
          <p14:tracePt t="38730" x="6864350" y="2635250"/>
          <p14:tracePt t="38747" x="6864350" y="2628900"/>
          <p14:tracePt t="38763" x="6864350" y="2622550"/>
          <p14:tracePt t="38900" x="6864350" y="2628900"/>
          <p14:tracePt t="38924" x="6864350" y="2635250"/>
          <p14:tracePt t="38931" x="6864350" y="2646363"/>
          <p14:tracePt t="38946" x="6864350" y="2668588"/>
          <p14:tracePt t="38963" x="6864350" y="2697163"/>
          <p14:tracePt t="38980" x="6864350" y="2749550"/>
          <p14:tracePt t="38996" x="6864350" y="2778125"/>
          <p14:tracePt t="39013" x="6864350" y="2806700"/>
          <p14:tracePt t="39030" x="6864350" y="2840038"/>
          <p14:tracePt t="39047" x="6864350" y="2879725"/>
          <p14:tracePt t="39064" x="6864350" y="2925763"/>
          <p14:tracePt t="39080" x="6864350" y="2965450"/>
          <p14:tracePt t="39097" x="6864350" y="3000375"/>
          <p14:tracePt t="39113" x="6869113" y="3035300"/>
          <p14:tracePt t="39130" x="6869113" y="3057525"/>
          <p14:tracePt t="39146" x="6869113" y="3086100"/>
          <p14:tracePt t="39164" x="6869113" y="3114675"/>
          <p14:tracePt t="39180" x="6869113" y="3160713"/>
          <p14:tracePt t="39197" x="6875463" y="3206750"/>
          <p14:tracePt t="39213" x="6880225" y="3246438"/>
          <p14:tracePt t="39230" x="6886575" y="3275013"/>
          <p14:tracePt t="39246" x="6886575" y="3297238"/>
          <p14:tracePt t="39264" x="6886575" y="3303588"/>
          <p14:tracePt t="39280" x="6886575" y="3308350"/>
          <p14:tracePt t="39532" x="6886575" y="3303588"/>
          <p14:tracePt t="39548" x="6886575" y="3297238"/>
          <p14:tracePt t="39564" x="6886575" y="3292475"/>
          <p14:tracePt t="39565" x="6886575" y="3279775"/>
          <p14:tracePt t="39580" x="6886575" y="3246438"/>
          <p14:tracePt t="39597" x="6886575" y="3206750"/>
          <p14:tracePt t="39613" x="6886575" y="3165475"/>
          <p14:tracePt t="39630" x="6880225" y="3132138"/>
          <p14:tracePt t="39646" x="6875463" y="3097213"/>
          <p14:tracePt t="39664" x="6875463" y="3063875"/>
          <p14:tracePt t="39680" x="6869113" y="3028950"/>
          <p14:tracePt t="39697" x="6869113" y="3000375"/>
          <p14:tracePt t="39713" x="6869113" y="2978150"/>
          <p14:tracePt t="39730" x="6864350" y="2949575"/>
          <p14:tracePt t="39746" x="6864350" y="2932113"/>
          <p14:tracePt t="39764" x="6858000" y="2921000"/>
          <p14:tracePt t="39780" x="6858000" y="2914650"/>
          <p14:tracePt t="40116" x="6858000" y="2921000"/>
          <p14:tracePt t="40133" x="6858000" y="2925763"/>
          <p14:tracePt t="40140" x="6858000" y="2932113"/>
          <p14:tracePt t="40148" x="6858000" y="2954338"/>
          <p14:tracePt t="40163" x="6858000" y="2978150"/>
          <p14:tracePt t="40180" x="6858000" y="3006725"/>
          <p14:tracePt t="40197" x="6858000" y="3017838"/>
          <p14:tracePt t="40213" x="6858000" y="3022600"/>
          <p14:tracePt t="40230" x="6858000" y="3028950"/>
          <p14:tracePt t="40246" x="6858000" y="3035300"/>
          <p14:tracePt t="40263" x="6858000" y="3040063"/>
          <p14:tracePt t="40280" x="6858000" y="3051175"/>
          <p14:tracePt t="40297" x="6858000" y="3057525"/>
          <p14:tracePt t="40313" x="6858000" y="3063875"/>
          <p14:tracePt t="40330" x="6858000" y="3068638"/>
          <p14:tracePt t="40372" x="6858000" y="3074988"/>
          <p14:tracePt t="40396" x="6858000" y="3079750"/>
          <p14:tracePt t="40428" x="6858000" y="3086100"/>
          <p14:tracePt t="40446" x="6858000" y="3092450"/>
          <p14:tracePt t="40447" x="6858000" y="3097213"/>
          <p14:tracePt t="40464" x="6858000" y="3103563"/>
          <p14:tracePt t="40480" x="6858000" y="3108325"/>
          <p14:tracePt t="40497" x="6858000" y="3114675"/>
          <p14:tracePt t="40513" x="6858000" y="3121025"/>
          <p14:tracePt t="40684" x="6858000" y="3125788"/>
          <p14:tracePt t="40692" x="6858000" y="3132138"/>
          <p14:tracePt t="40700" x="6851650" y="3149600"/>
          <p14:tracePt t="40713" x="6851650" y="3171825"/>
          <p14:tracePt t="40730" x="6851650" y="3182938"/>
          <p14:tracePt t="40746" x="6851650" y="3189288"/>
          <p14:tracePt t="40763" x="6846888" y="3189288"/>
          <p14:tracePt t="40852" x="6840538" y="3189288"/>
          <p14:tracePt t="40868" x="6835775" y="3189288"/>
          <p14:tracePt t="40884" x="6829425" y="3189288"/>
          <p14:tracePt t="40892" x="6807200" y="3182938"/>
          <p14:tracePt t="40900" x="6772275" y="3178175"/>
          <p14:tracePt t="40914" x="6721475" y="3160713"/>
          <p14:tracePt t="40930" x="6664325" y="3154363"/>
          <p14:tracePt t="40947" x="6611938" y="3149600"/>
          <p14:tracePt t="40963" x="6583363" y="3143250"/>
          <p14:tracePt t="40963" x="6572250" y="3143250"/>
          <p14:tracePt t="40980" x="6554788" y="3143250"/>
          <p14:tracePt t="40996" x="6550025" y="3143250"/>
          <p14:tracePt t="41013" x="6543675" y="3143250"/>
          <p14:tracePt t="41092" x="6543675" y="3136900"/>
          <p14:tracePt t="41108" x="6532563" y="3136900"/>
          <p14:tracePt t="41113" x="6521450" y="3125788"/>
          <p14:tracePt t="41130" x="6515100" y="3125788"/>
          <p14:tracePt t="41147" x="6508750" y="3125788"/>
          <p14:tracePt t="41163" x="6497638" y="3121025"/>
          <p14:tracePt t="41396" x="6508750" y="3125788"/>
          <p14:tracePt t="41404" x="6526213" y="3136900"/>
          <p14:tracePt t="41414" x="6561138" y="3154363"/>
          <p14:tracePt t="41430" x="6589713" y="3165475"/>
          <p14:tracePt t="41447" x="6635750" y="3178175"/>
          <p14:tracePt t="41464" x="6686550" y="3200400"/>
          <p14:tracePt t="41480" x="6754813" y="3217863"/>
          <p14:tracePt t="41496" x="6823075" y="3246438"/>
          <p14:tracePt t="41514" x="6880225" y="3268663"/>
          <p14:tracePt t="41530" x="6950075" y="3297238"/>
          <p14:tracePt t="41547" x="7011988" y="3325813"/>
          <p14:tracePt t="41563" x="7075488" y="3349625"/>
          <p14:tracePt t="41563" x="7092950" y="3354388"/>
          <p14:tracePt t="41580" x="7137400" y="3378200"/>
          <p14:tracePt t="41596" x="7165975" y="3389313"/>
          <p14:tracePt t="41613" x="7200900" y="3406775"/>
          <p14:tracePt t="41630" x="7235825" y="3422650"/>
          <p14:tracePt t="41647" x="7258050" y="3440113"/>
          <p14:tracePt t="41663" x="7292975" y="3451225"/>
          <p14:tracePt t="41680" x="7321550" y="3468688"/>
          <p14:tracePt t="41696" x="7350125" y="3486150"/>
          <p14:tracePt t="41713" x="7383463" y="3508375"/>
          <p14:tracePt t="41730" x="7423150" y="3532188"/>
          <p14:tracePt t="41747" x="7464425" y="3549650"/>
          <p14:tracePt t="41763" x="7497763" y="3565525"/>
          <p14:tracePt t="41763" x="7508875" y="3571875"/>
          <p14:tracePt t="41780" x="7532688" y="3582988"/>
          <p14:tracePt t="41796" x="7550150" y="3594100"/>
          <p14:tracePt t="41813" x="7566025" y="3600450"/>
          <p14:tracePt t="41830" x="7583488" y="3611563"/>
          <p14:tracePt t="41846" x="7600950" y="3617913"/>
          <p14:tracePt t="41863" x="7607300" y="3622675"/>
          <p14:tracePt t="41880" x="7618413" y="3622675"/>
          <p14:tracePt t="42188" x="7618413" y="3617913"/>
          <p14:tracePt t="42198" x="7612063" y="3611563"/>
          <p14:tracePt t="42213" x="7600950" y="3606800"/>
          <p14:tracePt t="42230" x="7589838" y="3606800"/>
          <p14:tracePt t="42246" x="7583488" y="3600450"/>
          <p14:tracePt t="42263" x="7572375" y="3594100"/>
          <p14:tracePt t="42280" x="7554913" y="3594100"/>
          <p14:tracePt t="42296" x="7550150" y="3589338"/>
          <p14:tracePt t="42332" x="7543800" y="3589338"/>
          <p14:tracePt t="42332" x="7543800" y="3582988"/>
          <p14:tracePt t="42346" x="7521575" y="3578225"/>
          <p14:tracePt t="42364" x="7475538" y="3560763"/>
          <p14:tracePt t="42380" x="7366000" y="3514725"/>
          <p14:tracePt t="42397" x="7251700" y="3475038"/>
          <p14:tracePt t="42413" x="7132638" y="3440113"/>
          <p14:tracePt t="42430" x="7018338" y="3411538"/>
          <p14:tracePt t="42446" x="6915150" y="3382963"/>
          <p14:tracePt t="42463" x="6811963" y="3354388"/>
          <p14:tracePt t="42480" x="6737350" y="3332163"/>
          <p14:tracePt t="42497" x="6692900" y="3314700"/>
          <p14:tracePt t="42513" x="6680200" y="3308350"/>
          <p14:tracePt t="42530" x="6675438" y="3308350"/>
          <p14:tracePt t="42756" x="6675438" y="3303588"/>
          <p14:tracePt t="42788" x="6680200" y="3303588"/>
          <p14:tracePt t="42796" x="6680200" y="3297238"/>
          <p14:tracePt t="42797" x="6686550" y="3292475"/>
          <p14:tracePt t="42813" x="6697663" y="3275013"/>
          <p14:tracePt t="42830" x="6697663" y="3268663"/>
          <p14:tracePt t="42846" x="6704013" y="3257550"/>
          <p14:tracePt t="42864" x="6704013" y="3246438"/>
          <p14:tracePt t="42879" x="6704013" y="3228975"/>
          <p14:tracePt t="42897" x="6704013" y="3222625"/>
          <p14:tracePt t="42913" x="6708775" y="3222625"/>
          <p14:tracePt t="42988" x="6708775" y="3217863"/>
          <p14:tracePt t="42990" x="6708775" y="3211513"/>
          <p14:tracePt t="42996" x="6708775" y="3200400"/>
          <p14:tracePt t="43013" x="6708775" y="3182938"/>
          <p14:tracePt t="43030" x="6704013" y="3178175"/>
          <p14:tracePt t="43046" x="6697663" y="3165475"/>
          <p14:tracePt t="43063" x="6697663" y="3160713"/>
          <p14:tracePt t="43080" x="6697663" y="3149600"/>
          <p14:tracePt t="43097" x="6692900" y="3143250"/>
          <p14:tracePt t="43113" x="6692900" y="3136900"/>
          <p14:tracePt t="43524" x="6686550" y="3136900"/>
          <p14:tracePt t="43534" x="6686550" y="3143250"/>
          <p14:tracePt t="43548" x="6680200" y="3149600"/>
          <p14:tracePt t="43563" x="6669088" y="3160713"/>
          <p14:tracePt t="43579" x="6657975" y="3189288"/>
          <p14:tracePt t="43597" x="6640513" y="3206750"/>
          <p14:tracePt t="43613" x="6635750" y="3222625"/>
          <p14:tracePt t="43630" x="6623050" y="3246438"/>
          <p14:tracePt t="43646" x="6611938" y="3263900"/>
          <p14:tracePt t="43663" x="6594475" y="3286125"/>
          <p14:tracePt t="43679" x="6572250" y="3303588"/>
          <p14:tracePt t="43696" x="6554788" y="3314700"/>
          <p14:tracePt t="43713" x="6543675" y="3321050"/>
          <p14:tracePt t="43730" x="6532563" y="3325813"/>
          <p14:tracePt t="43746" x="6526213" y="3325813"/>
          <p14:tracePt t="43763" x="6526213" y="3332163"/>
          <p14:tracePt t="43779" x="6515100" y="3336925"/>
          <p14:tracePt t="43797" x="6508750" y="3343275"/>
          <p14:tracePt t="43813" x="6497638" y="3349625"/>
          <p14:tracePt t="43830" x="6480175" y="3360738"/>
          <p14:tracePt t="43846" x="6469063" y="3360738"/>
          <p14:tracePt t="43863" x="6451600" y="3371850"/>
          <p14:tracePt t="43879" x="6440488" y="3378200"/>
          <p14:tracePt t="43896" x="6429375" y="3382963"/>
          <p14:tracePt t="43913" x="6411913" y="3382963"/>
          <p14:tracePt t="43930" x="6407150" y="3389313"/>
          <p14:tracePt t="43946" x="6400800" y="3394075"/>
          <p14:tracePt t="43963" x="6394450" y="3394075"/>
          <p14:tracePt t="43979" x="6383338" y="3394075"/>
          <p14:tracePt t="43997" x="6378575" y="3400425"/>
          <p14:tracePt t="44013" x="6372225" y="3400425"/>
          <p14:tracePt t="44029" x="6365875" y="3400425"/>
          <p14:tracePt t="44047" x="6361113" y="3400425"/>
          <p14:tracePt t="44063" x="6350000" y="3400425"/>
          <p14:tracePt t="44080" x="6326188" y="3400425"/>
          <p14:tracePt t="44096" x="6315075" y="3400425"/>
          <p14:tracePt t="44113" x="6286500" y="3400425"/>
          <p14:tracePt t="44129" x="6257925" y="3400425"/>
          <p14:tracePt t="44147" x="6223000" y="3400425"/>
          <p14:tracePt t="44163" x="6183313" y="3400425"/>
          <p14:tracePt t="44163" x="6165850" y="3400425"/>
          <p14:tracePt t="44180" x="6126163" y="3400425"/>
          <p14:tracePt t="44196" x="6080125" y="3400425"/>
          <p14:tracePt t="44213" x="6029325" y="3400425"/>
          <p14:tracePt t="44229" x="5965825" y="3400425"/>
          <p14:tracePt t="44247" x="5892800" y="3394075"/>
          <p14:tracePt t="44263" x="5829300" y="3394075"/>
          <p14:tracePt t="44280" x="5778500" y="3394075"/>
          <p14:tracePt t="44296" x="5737225" y="3394075"/>
          <p14:tracePt t="44313" x="5703888" y="3394075"/>
          <p14:tracePt t="44329" x="5675313" y="3389313"/>
          <p14:tracePt t="44347" x="5646738" y="3389313"/>
          <p14:tracePt t="44363" x="5629275" y="3389313"/>
          <p14:tracePt t="44363" x="5622925" y="3389313"/>
          <p14:tracePt t="44380" x="5618163" y="3389313"/>
          <p14:tracePt t="44468" x="5611813" y="3389313"/>
          <p14:tracePt t="44484" x="5607050" y="3389313"/>
          <p14:tracePt t="44500" x="5594350" y="3389313"/>
          <p14:tracePt t="44500" x="5589588" y="3389313"/>
          <p14:tracePt t="44516" x="5578475" y="3389313"/>
          <p14:tracePt t="44524" x="5572125" y="3389313"/>
          <p14:tracePt t="44532" x="5549900" y="3389313"/>
          <p14:tracePt t="44547" x="5521325" y="3389313"/>
          <p14:tracePt t="44563" x="5514975" y="3389313"/>
          <p14:tracePt t="44836" x="5521325" y="3389313"/>
          <p14:tracePt t="44852" x="5532438" y="3389313"/>
          <p14:tracePt t="44860" x="5543550" y="3389313"/>
          <p14:tracePt t="44868" x="5572125" y="3389313"/>
          <p14:tracePt t="44880" x="5618163" y="3389313"/>
          <p14:tracePt t="44896" x="5692775" y="3394075"/>
          <p14:tracePt t="44913" x="5778500" y="3394075"/>
          <p14:tracePt t="44929" x="5846763" y="3394075"/>
          <p14:tracePt t="44947" x="5921375" y="3400425"/>
          <p14:tracePt t="44963" x="6000750" y="3400425"/>
          <p14:tracePt t="44963" x="6040438" y="3406775"/>
          <p14:tracePt t="44980" x="6108700" y="3406775"/>
          <p14:tracePt t="44996" x="6172200" y="3406775"/>
          <p14:tracePt t="45013" x="6246813" y="3406775"/>
          <p14:tracePt t="45029" x="6308725" y="3406775"/>
          <p14:tracePt t="45046" x="6378575" y="3406775"/>
          <p14:tracePt t="45063" x="6446838" y="3406775"/>
          <p14:tracePt t="45080" x="6508750" y="3406775"/>
          <p14:tracePt t="45096" x="6578600" y="3406775"/>
          <p14:tracePt t="45113" x="6651625" y="3400425"/>
          <p14:tracePt t="45129" x="6721475" y="3400425"/>
          <p14:tracePt t="45147" x="6794500" y="3400425"/>
          <p14:tracePt t="45163" x="6858000" y="3400425"/>
          <p14:tracePt t="45163" x="6892925" y="3394075"/>
          <p14:tracePt t="45180" x="6926263" y="3394075"/>
          <p14:tracePt t="45196" x="6943725" y="3394075"/>
          <p14:tracePt t="46277" x="6950075" y="3394075"/>
          <p14:tracePt t="46429" x="6943725" y="3394075"/>
          <p14:tracePt t="46445" x="6932613" y="3394075"/>
          <p14:tracePt t="46453" x="6897688" y="3394075"/>
          <p14:tracePt t="46464" x="6851650" y="3394075"/>
          <p14:tracePt t="46480" x="6794500" y="3394075"/>
          <p14:tracePt t="46497" x="6715125" y="3394075"/>
          <p14:tracePt t="46514" x="6646863" y="3400425"/>
          <p14:tracePt t="46531" x="6572250" y="3400425"/>
          <p14:tracePt t="46547" x="6508750" y="3406775"/>
          <p14:tracePt t="46564" x="6464300" y="3406775"/>
          <p14:tracePt t="46580" x="6418263" y="3406775"/>
          <p14:tracePt t="46598" x="6394450" y="3406775"/>
          <p14:tracePt t="46614" x="6378575" y="3406775"/>
          <p14:tracePt t="46630" x="6361113" y="3406775"/>
          <p14:tracePt t="46647" x="6337300" y="3406775"/>
          <p14:tracePt t="46664" x="6321425" y="3406775"/>
          <p14:tracePt t="46680" x="6303963" y="3406775"/>
          <p14:tracePt t="46698" x="6292850" y="3406775"/>
          <p14:tracePt t="46714" x="6275388" y="3406775"/>
          <p14:tracePt t="46731" x="6269038" y="3406775"/>
          <p14:tracePt t="46747" x="6257925" y="3406775"/>
          <p14:tracePt t="46764" x="6246813" y="3406775"/>
          <p14:tracePt t="46780" x="6240463" y="3406775"/>
          <p14:tracePt t="47405" x="6240463" y="3400425"/>
          <p14:tracePt t="47410" x="6246813" y="3400425"/>
          <p14:tracePt t="47445" x="6251575" y="3400425"/>
          <p14:tracePt t="47446" x="6257925" y="3394075"/>
          <p14:tracePt t="47464" x="6264275" y="3394075"/>
          <p14:tracePt t="47481" x="6269038" y="3389313"/>
          <p14:tracePt t="47497" x="6275388" y="3389313"/>
          <p14:tracePt t="47514" x="6280150" y="3382963"/>
          <p14:tracePt t="47530" x="6286500" y="3382963"/>
          <p14:tracePt t="47548" x="6292850" y="3382963"/>
          <p14:tracePt t="47563" x="6292850" y="3378200"/>
          <p14:tracePt t="47637" x="6297613" y="3378200"/>
          <p14:tracePt t="47693" x="6303963" y="3371850"/>
          <p14:tracePt t="47701" x="6321425" y="3365500"/>
          <p14:tracePt t="47714" x="6343650" y="3349625"/>
          <p14:tracePt t="47730" x="6372225" y="3336925"/>
          <p14:tracePt t="47747" x="6400800" y="3332163"/>
          <p14:tracePt t="47764" x="6423025" y="3321050"/>
          <p14:tracePt t="47764" x="6435725" y="3314700"/>
          <p14:tracePt t="47781" x="6446838" y="3308350"/>
          <p14:tracePt t="47797" x="6451600" y="3308350"/>
          <p14:tracePt t="47814" x="6457950" y="3303588"/>
          <p14:tracePt t="47830" x="6457950" y="3297238"/>
          <p14:tracePt t="47847" x="6464300" y="3297238"/>
          <p14:tracePt t="47864" x="6475413" y="3292475"/>
          <p14:tracePt t="47881" x="6486525" y="3279775"/>
          <p14:tracePt t="47897" x="6497638" y="3275013"/>
          <p14:tracePt t="47914" x="6508750" y="3268663"/>
          <p14:tracePt t="47930" x="6521450" y="3263900"/>
          <p14:tracePt t="47947" x="6526213" y="3257550"/>
          <p14:tracePt t="48197" x="6515100" y="3263900"/>
          <p14:tracePt t="48197" x="6503988" y="3268663"/>
          <p14:tracePt t="48205" x="6492875" y="3279775"/>
          <p14:tracePt t="48213" x="6464300" y="3292475"/>
          <p14:tracePt t="48230" x="6435725" y="3303588"/>
          <p14:tracePt t="48248" x="6407150" y="3314700"/>
          <p14:tracePt t="48263" x="6383338" y="3332163"/>
          <p14:tracePt t="48281" x="6361113" y="3343275"/>
          <p14:tracePt t="48297" x="6343650" y="3354388"/>
          <p14:tracePt t="48314" x="6326188" y="3365500"/>
          <p14:tracePt t="48330" x="6308725" y="3371850"/>
          <p14:tracePt t="48347" x="6303963" y="3378200"/>
          <p14:tracePt t="48363" x="6292850" y="3378200"/>
          <p14:tracePt t="48363" x="6286500" y="3382963"/>
          <p14:tracePt t="48381" x="6280150" y="3382963"/>
          <p14:tracePt t="48397" x="6275388" y="3389313"/>
          <p14:tracePt t="48597" x="6269038" y="3389313"/>
          <p14:tracePt t="48637" x="6269038" y="3394075"/>
          <p14:tracePt t="48637" x="6269038" y="3400425"/>
          <p14:tracePt t="48661" x="6264275" y="3406775"/>
          <p14:tracePt t="48667" x="6257925" y="3411538"/>
          <p14:tracePt t="48680" x="6257925" y="3417888"/>
          <p14:tracePt t="49213" x="6257925" y="3411538"/>
          <p14:tracePt t="49293" x="6257925" y="3406775"/>
          <p14:tracePt t="49309" x="6257925" y="3394075"/>
          <p14:tracePt t="49320" x="6257925" y="3389313"/>
          <p14:tracePt t="49331" x="6257925" y="3382963"/>
          <p14:tracePt t="49347" x="6257925" y="3378200"/>
          <p14:tracePt t="49364" x="6251575" y="3371850"/>
          <p14:tracePt t="49462" x="0" y="0"/>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a:t>
            </a:r>
            <a:endParaRPr lang="en-US" dirty="0"/>
          </a:p>
        </p:txBody>
      </p:sp>
      <p:sp>
        <p:nvSpPr>
          <p:cNvPr id="10" name="Text Placeholder 9"/>
          <p:cNvSpPr>
            <a:spLocks noGrp="1"/>
          </p:cNvSpPr>
          <p:nvPr>
            <p:ph type="body" idx="1"/>
          </p:nvPr>
        </p:nvSpPr>
        <p:spPr/>
        <p:txBody>
          <a:bodyPr/>
          <a:lstStyle/>
          <a:p>
            <a:pPr algn="ctr"/>
            <a:r>
              <a:rPr lang="en-US" sz="1400" dirty="0" smtClean="0"/>
              <a:t>Original set points with frequency at </a:t>
            </a:r>
            <a:r>
              <a:rPr lang="en-US" sz="1400" dirty="0" smtClean="0"/>
              <a:t>60.3 </a:t>
            </a:r>
            <a:r>
              <a:rPr lang="en-US" sz="1400" dirty="0" smtClean="0"/>
              <a:t>Hz</a:t>
            </a:r>
            <a:endParaRPr lang="en-US" sz="1400" dirty="0"/>
          </a:p>
        </p:txBody>
      </p:sp>
      <p:pic>
        <p:nvPicPr>
          <p:cNvPr id="11" name="Picture 4"/>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tretch>
            <a:fillRect/>
          </a:stretch>
        </p:blipFill>
        <p:spPr bwMode="auto">
          <a:xfrm>
            <a:off x="457200" y="2844476"/>
            <a:ext cx="4040188" cy="261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Placeholder 11"/>
          <p:cNvSpPr>
            <a:spLocks noGrp="1"/>
          </p:cNvSpPr>
          <p:nvPr>
            <p:ph type="body" sz="quarter" idx="3"/>
          </p:nvPr>
        </p:nvSpPr>
        <p:spPr/>
        <p:txBody>
          <a:bodyPr/>
          <a:lstStyle/>
          <a:p>
            <a:pPr algn="ctr"/>
            <a:r>
              <a:rPr lang="en-US" sz="1400" dirty="0" smtClean="0"/>
              <a:t>Generator 2 is partially unloaded by adjusting it’s droop curve down, but frequency is now 60.2 Hz</a:t>
            </a:r>
            <a:endParaRPr lang="en-US" sz="1400" dirty="0"/>
          </a:p>
        </p:txBody>
      </p:sp>
      <p:pic>
        <p:nvPicPr>
          <p:cNvPr id="15366" name="Picture 6"/>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
        <p:nvSpPr>
          <p:cNvPr id="13"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6</a:t>
            </a:fld>
            <a:endParaRPr lang="en-US"/>
          </a:p>
        </p:txBody>
      </p:sp>
    </p:spTree>
    <p:custDataLst>
      <p:tags r:id="rId1"/>
    </p:custDataLst>
    <p:extLst>
      <p:ext uri="{BB962C8B-B14F-4D97-AF65-F5344CB8AC3E}">
        <p14:creationId xmlns:p14="http://schemas.microsoft.com/office/powerpoint/2010/main" val="4227560051"/>
      </p:ext>
    </p:extLst>
  </p:cSld>
  <p:clrMapOvr>
    <a:masterClrMapping/>
  </p:clrMapOvr>
  <mc:AlternateContent xmlns:mc="http://schemas.openxmlformats.org/markup-compatibility/2006">
    <mc:Choice xmlns:p14="http://schemas.microsoft.com/office/powerpoint/2010/main" Requires="p14">
      <p:transition spd="slow" p14:dur="2000" advTm="112401"/>
    </mc:Choice>
    <mc:Fallback>
      <p:transition spd="slow" advTm="112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12" grpId="0" build="p"/>
    </p:bldLst>
  </p:timing>
  <p:extLst>
    <p:ext uri="{3A86A75C-4F4B-4683-9AE1-C65F6400EC91}">
      <p14:laserTraceLst xmlns:p14="http://schemas.microsoft.com/office/powerpoint/2010/main">
        <p14:tracePtLst>
          <p14:tracePt t="6044" x="2406650" y="4206875"/>
          <p14:tracePt t="6133" x="2406650" y="4200525"/>
          <p14:tracePt t="6149" x="2400300" y="4200525"/>
          <p14:tracePt t="6165" x="2389188" y="4183063"/>
          <p14:tracePt t="6174" x="2371725" y="4160838"/>
          <p14:tracePt t="6197" x="2360613" y="4143375"/>
          <p14:tracePt t="6208" x="2343150" y="4121150"/>
          <p14:tracePt t="6229" x="2325688" y="4103688"/>
          <p14:tracePt t="6241" x="2314575" y="4079875"/>
          <p14:tracePt t="6261" x="2297113" y="4068763"/>
          <p14:tracePt t="6277" x="2286000" y="4051300"/>
          <p14:tracePt t="6293" x="2279650" y="4040188"/>
          <p14:tracePt t="6309" x="2274888" y="4029075"/>
          <p14:tracePt t="6325" x="2268538" y="4022725"/>
          <p14:tracePt t="8310" x="2274888" y="4022725"/>
          <p14:tracePt t="8334" x="2279650" y="4022725"/>
          <p14:tracePt t="8341" x="2279650" y="4017963"/>
          <p14:tracePt t="8445" x="2279650" y="4011613"/>
          <p14:tracePt t="8453" x="2286000" y="4011613"/>
          <p14:tracePt t="8477" x="2292350" y="4011613"/>
          <p14:tracePt t="8485" x="2292350" y="4006850"/>
          <p14:tracePt t="8493" x="2297113" y="4006850"/>
          <p14:tracePt t="8508" x="2303463" y="4000500"/>
          <p14:tracePt t="8524" x="2303463" y="3983038"/>
          <p14:tracePt t="8524" x="2303463" y="3978275"/>
          <p14:tracePt t="8542" x="2297113" y="3965575"/>
          <p14:tracePt t="8558" x="2297113" y="3949700"/>
          <p14:tracePt t="8574" x="2279650" y="3925888"/>
          <p14:tracePt t="8591" x="2274888" y="3914775"/>
          <p14:tracePt t="8608" x="2263775" y="3886200"/>
          <p14:tracePt t="8624" x="2246313" y="3857625"/>
          <p14:tracePt t="8641" x="2222500" y="3817938"/>
          <p14:tracePt t="8657" x="2200275" y="3783013"/>
          <p14:tracePt t="8674" x="2182813" y="3743325"/>
          <p14:tracePt t="8691" x="2160588" y="3714750"/>
          <p14:tracePt t="8708" x="2143125" y="3692525"/>
          <p14:tracePt t="8724" x="2136775" y="3668713"/>
          <p14:tracePt t="8724" x="2132013" y="3663950"/>
          <p14:tracePt t="8742" x="2120900" y="3640138"/>
          <p14:tracePt t="8758" x="2114550" y="3617913"/>
          <p14:tracePt t="8774" x="2103438" y="3600450"/>
          <p14:tracePt t="8791" x="2097088" y="3565525"/>
          <p14:tracePt t="8808" x="2085975" y="3543300"/>
          <p14:tracePt t="8824" x="2079625" y="3514725"/>
          <p14:tracePt t="8841" x="2074863" y="3492500"/>
          <p14:tracePt t="8857" x="2068513" y="3468688"/>
          <p14:tracePt t="8874" x="2068513" y="3451225"/>
          <p14:tracePt t="8891" x="2063750" y="3429000"/>
          <p14:tracePt t="8908" x="2063750" y="3417888"/>
          <p14:tracePt t="8924" x="2063750" y="3411538"/>
          <p14:tracePt t="8924" x="2063750" y="3406775"/>
          <p14:tracePt t="8942" x="2063750" y="3400425"/>
          <p14:tracePt t="9037" x="2068513" y="3400425"/>
          <p14:tracePt t="9045" x="2068513" y="3394075"/>
          <p14:tracePt t="9058" x="2074863" y="3382963"/>
          <p14:tracePt t="9074" x="2079625" y="3378200"/>
          <p14:tracePt t="9091" x="2085975" y="3365500"/>
          <p14:tracePt t="9107" x="2092325" y="3354388"/>
          <p14:tracePt t="9253" x="2092325" y="3360738"/>
          <p14:tracePt t="9261" x="2079625" y="3360738"/>
          <p14:tracePt t="9269" x="2074863" y="3371850"/>
          <p14:tracePt t="9277" x="2051050" y="3382963"/>
          <p14:tracePt t="9291" x="2035175" y="3406775"/>
          <p14:tracePt t="9307" x="2011363" y="3422650"/>
          <p14:tracePt t="9325" x="1978025" y="3446463"/>
          <p14:tracePt t="9341" x="1903413" y="3479800"/>
          <p14:tracePt t="9358" x="1839913" y="3508375"/>
          <p14:tracePt t="9374" x="1765300" y="3532188"/>
          <p14:tracePt t="9391" x="1685925" y="3549650"/>
          <p14:tracePt t="9407" x="1606550" y="3560763"/>
          <p14:tracePt t="9425" x="1525588" y="3571875"/>
          <p14:tracePt t="9441" x="1446213" y="3589338"/>
          <p14:tracePt t="9458" x="1360488" y="3629025"/>
          <p14:tracePt t="9474" x="1257300" y="3679825"/>
          <p14:tracePt t="9491" x="1154113" y="3736975"/>
          <p14:tracePt t="9507" x="1039813" y="3789363"/>
          <p14:tracePt t="9525" x="903288" y="3835400"/>
          <p14:tracePt t="9541" x="725488" y="3903663"/>
          <p14:tracePt t="9558" x="622300" y="3954463"/>
          <p14:tracePt t="9574" x="549275" y="3994150"/>
          <p14:tracePt t="9591" x="492125" y="4022725"/>
          <p14:tracePt t="9607" x="463550" y="4040188"/>
          <p14:tracePt t="9625" x="457200" y="4040188"/>
          <p14:tracePt t="9641" x="450850" y="4040188"/>
          <p14:tracePt t="9709" x="457200" y="4040188"/>
          <p14:tracePt t="9733" x="463550" y="4040188"/>
          <p14:tracePt t="9749" x="474663" y="4040188"/>
          <p14:tracePt t="9750" x="496888" y="4029075"/>
          <p14:tracePt t="9758" x="588963" y="4000500"/>
          <p14:tracePt t="9774" x="714375" y="3965575"/>
          <p14:tracePt t="9791" x="868363" y="3925888"/>
          <p14:tracePt t="9807" x="1063625" y="3886200"/>
          <p14:tracePt t="9825" x="1303338" y="3851275"/>
          <p14:tracePt t="9841" x="1577975" y="3811588"/>
          <p14:tracePt t="9858" x="1806575" y="3765550"/>
          <p14:tracePt t="9874" x="1982788" y="3721100"/>
          <p14:tracePt t="9891" x="2132013" y="3675063"/>
          <p14:tracePt t="9907" x="2239963" y="3640138"/>
          <p14:tracePt t="9925" x="2314575" y="3611563"/>
          <p14:tracePt t="9941" x="2343150" y="3594100"/>
          <p14:tracePt t="10013" x="2343150" y="3589338"/>
          <p14:tracePt t="10118" x="2343150" y="3594100"/>
          <p14:tracePt t="10125" x="2382838" y="3629025"/>
          <p14:tracePt t="10141" x="2508250" y="3743325"/>
          <p14:tracePt t="10158" x="2617788" y="3829050"/>
          <p14:tracePt t="10174" x="2736850" y="3921125"/>
          <p14:tracePt t="10191" x="2892425" y="4029075"/>
          <p14:tracePt t="10207" x="3079750" y="4143375"/>
          <p14:tracePt t="10224" x="3268663" y="4264025"/>
          <p14:tracePt t="10241" x="3429000" y="4337050"/>
          <p14:tracePt t="10257" x="3565525" y="4400550"/>
          <p14:tracePt t="10274" x="3675063" y="4435475"/>
          <p14:tracePt t="10291" x="3765550" y="4464050"/>
          <p14:tracePt t="10307" x="3817938" y="4479925"/>
          <p14:tracePt t="10325" x="3846513" y="4492625"/>
          <p14:tracePt t="10341" x="3857625" y="4492625"/>
          <p14:tracePt t="10845" x="3851275" y="4492625"/>
          <p14:tracePt t="10885" x="3851275" y="4497388"/>
          <p14:tracePt t="10981" x="3846513" y="4497388"/>
          <p14:tracePt t="11069" x="3835400" y="4497388"/>
          <p14:tracePt t="11077" x="3829050" y="4486275"/>
          <p14:tracePt t="11085" x="3817938" y="4479925"/>
          <p14:tracePt t="11093" x="3765550" y="4440238"/>
          <p14:tracePt t="11107" x="3714750" y="4394200"/>
          <p14:tracePt t="11124" x="3657600" y="4321175"/>
          <p14:tracePt t="11141" x="3617913" y="4246563"/>
          <p14:tracePt t="11157" x="3606800" y="4222750"/>
          <p14:tracePt t="11261" x="3600450" y="4222750"/>
          <p14:tracePt t="11300" x="3594100" y="4222750"/>
          <p14:tracePt t="11317" x="3589338" y="4222750"/>
          <p14:tracePt t="11349" x="3582988" y="4222750"/>
          <p14:tracePt t="11357" x="3582988" y="4229100"/>
          <p14:tracePt t="11741" x="3582988" y="4222750"/>
          <p14:tracePt t="11757" x="3582988" y="4217988"/>
          <p14:tracePt t="11763" x="3571875" y="4200525"/>
          <p14:tracePt t="11774" x="3536950" y="4178300"/>
          <p14:tracePt t="11791" x="3514725" y="4154488"/>
          <p14:tracePt t="11807" x="3492500" y="4137025"/>
          <p14:tracePt t="11824" x="3475038" y="4125913"/>
          <p14:tracePt t="11841" x="3457575" y="4108450"/>
          <p14:tracePt t="11857" x="3440113" y="4103688"/>
          <p14:tracePt t="11874" x="3422650" y="4097338"/>
          <p14:tracePt t="11891" x="3417888" y="4092575"/>
          <p14:tracePt t="11908" x="3411538" y="4086225"/>
          <p14:tracePt t="11924" x="3400425" y="4086225"/>
          <p14:tracePt t="11924" x="3394075" y="4086225"/>
          <p14:tracePt t="11941" x="3389313" y="4086225"/>
          <p14:tracePt t="11958" x="3378200" y="4079875"/>
          <p14:tracePt t="11974" x="3365500" y="4079875"/>
          <p14:tracePt t="11991" x="3360738" y="4079875"/>
          <p14:tracePt t="12133" x="3354388" y="4075113"/>
          <p14:tracePt t="12141" x="3354388" y="4068763"/>
          <p14:tracePt t="12149" x="3325813" y="4057650"/>
          <p14:tracePt t="12159" x="3297238" y="4040188"/>
          <p14:tracePt t="12174" x="3257550" y="4022725"/>
          <p14:tracePt t="12191" x="3217863" y="3989388"/>
          <p14:tracePt t="12207" x="3171825" y="3960813"/>
          <p14:tracePt t="12224" x="3121025" y="3932238"/>
          <p14:tracePt t="12241" x="3068638" y="3903663"/>
          <p14:tracePt t="12257" x="3028950" y="3886200"/>
          <p14:tracePt t="12274" x="2989263" y="3875088"/>
          <p14:tracePt t="12291" x="2936875" y="3875088"/>
          <p14:tracePt t="12307" x="2903538" y="3875088"/>
          <p14:tracePt t="12340" x="2874963" y="3875088"/>
          <p14:tracePt t="12341" x="2851150" y="3875088"/>
          <p14:tracePt t="12358" x="2846388" y="3875088"/>
          <p14:tracePt t="12413" x="2840038" y="3875088"/>
          <p14:tracePt t="12423" x="2835275" y="3875088"/>
          <p14:tracePt t="12441" x="2828925" y="3875088"/>
          <p14:tracePt t="12458" x="2828925" y="3879850"/>
          <p14:tracePt t="12541" x="2822575" y="3879850"/>
          <p14:tracePt t="12558" x="2806700" y="3875088"/>
          <p14:tracePt t="12574" x="2782888" y="3863975"/>
          <p14:tracePt t="12574" x="2754313" y="3846513"/>
          <p14:tracePt t="12591" x="2732088" y="3829050"/>
          <p14:tracePt t="12607" x="2703513" y="3822700"/>
          <p14:tracePt t="12624" x="2686050" y="3817938"/>
          <p14:tracePt t="12640" x="2674938" y="3806825"/>
          <p14:tracePt t="12658" x="2668588" y="3806825"/>
          <p14:tracePt t="13029" x="2668588" y="3800475"/>
          <p14:tracePt t="13057" x="2674938" y="3800475"/>
          <p14:tracePt t="13573" x="2674938" y="3794125"/>
          <p14:tracePt t="13578" x="2651125" y="3771900"/>
          <p14:tracePt t="13591" x="2628900" y="3743325"/>
          <p14:tracePt t="13607" x="2600325" y="3721100"/>
          <p14:tracePt t="13624" x="2571750" y="3703638"/>
          <p14:tracePt t="13640" x="2554288" y="3679825"/>
          <p14:tracePt t="13657" x="2536825" y="3668713"/>
          <p14:tracePt t="13674" x="2532063" y="3663950"/>
          <p14:tracePt t="13691" x="2532063" y="3657600"/>
          <p14:tracePt t="13765" x="2525713" y="3657600"/>
          <p14:tracePt t="13773" x="2514600" y="3657600"/>
          <p14:tracePt t="13791" x="2492375" y="3657600"/>
          <p14:tracePt t="13807" x="2468563" y="3668713"/>
          <p14:tracePt t="13824" x="2428875" y="3675063"/>
          <p14:tracePt t="13840" x="2382838" y="3692525"/>
          <p14:tracePt t="13857" x="2325688" y="3708400"/>
          <p14:tracePt t="13874" x="2257425" y="3725863"/>
          <p14:tracePt t="13891" x="2182813" y="3743325"/>
          <p14:tracePt t="13907" x="2114550" y="3754438"/>
          <p14:tracePt t="13924" x="2063750" y="3765550"/>
          <p14:tracePt t="13940" x="2011363" y="3783013"/>
          <p14:tracePt t="13958" x="2000250" y="3789363"/>
          <p14:tracePt t="13974" x="1993900" y="3789363"/>
          <p14:tracePt t="14093" x="1993900" y="3794125"/>
          <p14:tracePt t="14101" x="1989138" y="3800475"/>
          <p14:tracePt t="14107" x="1971675" y="3817938"/>
          <p14:tracePt t="14124" x="1960563" y="3835400"/>
          <p14:tracePt t="14124" x="1954213" y="3840163"/>
          <p14:tracePt t="14141" x="1954213" y="3851275"/>
          <p14:tracePt t="14158" x="1954213" y="3857625"/>
          <p14:tracePt t="14325" x="1954213" y="3851275"/>
          <p14:tracePt t="14341" x="1965325" y="3851275"/>
          <p14:tracePt t="14342" x="1978025" y="3840163"/>
          <p14:tracePt t="14357" x="1993900" y="3829050"/>
          <p14:tracePt t="14374" x="2022475" y="3817938"/>
          <p14:tracePt t="14390" x="2039938" y="3811588"/>
          <p14:tracePt t="14408" x="2057400" y="3800475"/>
          <p14:tracePt t="14424" x="2063750" y="3800475"/>
          <p14:tracePt t="14441" x="2068513" y="3794125"/>
          <p14:tracePt t="14457" x="2074863" y="3789363"/>
          <p14:tracePt t="14474" x="2079625" y="3789363"/>
          <p14:tracePt t="14490" x="2079625" y="3783013"/>
          <p14:tracePt t="14508" x="2085975" y="3783013"/>
          <p14:tracePt t="14524" x="2097088" y="3778250"/>
          <p14:tracePt t="14524" x="2108200" y="3771900"/>
          <p14:tracePt t="14542" x="2125663" y="3771900"/>
          <p14:tracePt t="14557" x="2143125" y="3771900"/>
          <p14:tracePt t="14574" x="2154238" y="3771900"/>
          <p14:tracePt t="14590" x="2160588" y="3765550"/>
          <p14:tracePt t="14607" x="2165350" y="3765550"/>
          <p14:tracePt t="14653" x="2171700" y="3765550"/>
          <p14:tracePt t="14674" x="2178050" y="3765550"/>
          <p14:tracePt t="14674" x="2182813" y="3765550"/>
          <p14:tracePt t="14690" x="2189163" y="3765550"/>
          <p14:tracePt t="14708" x="2193925" y="3771900"/>
          <p14:tracePt t="14724" x="2200275" y="3771900"/>
          <p14:tracePt t="14821" x="2206625" y="3771900"/>
          <p14:tracePt t="14845" x="2211388" y="3771900"/>
          <p14:tracePt t="14861" x="2217738" y="3771900"/>
          <p14:tracePt t="14877" x="2222500" y="3771900"/>
          <p14:tracePt t="14925" x="2228850" y="3771900"/>
          <p14:tracePt t="14973" x="2235200" y="3771900"/>
          <p14:tracePt t="14978" x="2235200" y="3765550"/>
          <p14:tracePt t="15013" x="2239963" y="3765550"/>
          <p14:tracePt t="15021" x="2239963" y="3760788"/>
          <p14:tracePt t="15024" x="2239963" y="3754438"/>
          <p14:tracePt t="15493" x="2235200" y="3754438"/>
          <p14:tracePt t="15661" x="2228850" y="3754438"/>
          <p14:tracePt t="15685" x="2222500" y="3754438"/>
          <p14:tracePt t="15690" x="2217738" y="3754438"/>
          <p14:tracePt t="15707" x="2211388" y="3754438"/>
          <p14:tracePt t="15724" x="2206625" y="3754438"/>
          <p14:tracePt t="15740" x="2193925" y="3754438"/>
          <p14:tracePt t="15757" x="2189163" y="3754438"/>
          <p14:tracePt t="15774" x="2182813" y="3754438"/>
          <p14:tracePt t="15790" x="2171700" y="3754438"/>
          <p14:tracePt t="15807" x="2160588" y="3754438"/>
          <p14:tracePt t="15824" x="2154238" y="3754438"/>
          <p14:tracePt t="15840" x="2149475" y="3754438"/>
          <p14:tracePt t="15857" x="2136775" y="3754438"/>
          <p14:tracePt t="15874" x="2132013" y="3754438"/>
          <p14:tracePt t="15891" x="2114550" y="3754438"/>
          <p14:tracePt t="15907" x="2092325" y="3749675"/>
          <p14:tracePt t="15924" x="2074863" y="3749675"/>
          <p14:tracePt t="15940" x="2039938" y="3743325"/>
          <p14:tracePt t="15958" x="2022475" y="3736975"/>
          <p14:tracePt t="15974" x="2011363" y="3736975"/>
          <p14:tracePt t="15991" x="2000250" y="3736975"/>
          <p14:tracePt t="16037" x="1993900" y="3736975"/>
          <p14:tracePt t="16061" x="1989138" y="3736975"/>
          <p14:tracePt t="16069" x="1982788" y="3736975"/>
          <p14:tracePt t="16077" x="1949450" y="3732213"/>
          <p14:tracePt t="16091" x="1920875" y="3725863"/>
          <p14:tracePt t="16107" x="1874838" y="3721100"/>
          <p14:tracePt t="16124" x="1835150" y="3714750"/>
          <p14:tracePt t="16140" x="1760538" y="3703638"/>
          <p14:tracePt t="16158" x="1703388" y="3697288"/>
          <p14:tracePt t="16174" x="1646238" y="3692525"/>
          <p14:tracePt t="16191" x="1611313" y="3686175"/>
          <p14:tracePt t="16207" x="1577975" y="3686175"/>
          <p14:tracePt t="16224" x="1543050" y="3686175"/>
          <p14:tracePt t="16240" x="1520825" y="3686175"/>
          <p14:tracePt t="16257" x="1508125" y="3679825"/>
          <p14:tracePt t="16274" x="1485900" y="3679825"/>
          <p14:tracePt t="16291" x="1474788" y="3679825"/>
          <p14:tracePt t="16307" x="1463675" y="3679825"/>
          <p14:tracePt t="16324" x="1457325" y="3679825"/>
          <p14:tracePt t="16340" x="1435100" y="3679825"/>
          <p14:tracePt t="16358" x="1417638" y="3679825"/>
          <p14:tracePt t="16374" x="1406525" y="3679825"/>
          <p14:tracePt t="16391" x="1400175" y="3675063"/>
          <p14:tracePt t="16407" x="1393825" y="3675063"/>
          <p14:tracePt t="16424" x="1389063" y="3675063"/>
          <p14:tracePt t="16440" x="1382713" y="3675063"/>
          <p14:tracePt t="16477" x="1377950" y="3675063"/>
          <p14:tracePt t="16482" x="1371600" y="3675063"/>
          <p14:tracePt t="16509" x="1365250" y="3675063"/>
          <p14:tracePt t="16509" x="1360488" y="3675063"/>
          <p14:tracePt t="16524" x="1349375" y="3679825"/>
          <p14:tracePt t="16540" x="1320800" y="3679825"/>
          <p14:tracePt t="16558" x="1303338" y="3686175"/>
          <p14:tracePt t="16574" x="1285875" y="3686175"/>
          <p14:tracePt t="16590" x="1279525" y="3692525"/>
          <p14:tracePt t="16909" x="1285875" y="3692525"/>
          <p14:tracePt t="16924" x="1292225" y="3697288"/>
          <p14:tracePt t="16924" x="1325563" y="3708400"/>
          <p14:tracePt t="16940" x="1435100" y="3714750"/>
          <p14:tracePt t="16973" x="1503363" y="3721100"/>
          <p14:tracePt t="16974" x="1582738" y="3725863"/>
          <p14:tracePt t="16990" x="1679575" y="3732213"/>
          <p14:tracePt t="17007" x="1782763" y="3736975"/>
          <p14:tracePt t="17024" x="1885950" y="3743325"/>
          <p14:tracePt t="17040" x="1978025" y="3743325"/>
          <p14:tracePt t="17057" x="2051050" y="3754438"/>
          <p14:tracePt t="17073" x="2120900" y="3754438"/>
          <p14:tracePt t="17090" x="2171700" y="3754438"/>
          <p14:tracePt t="17107" x="2193925" y="3754438"/>
          <p14:tracePt t="17124" x="2200275" y="3754438"/>
          <p14:tracePt t="17173" x="2200275" y="3760788"/>
          <p14:tracePt t="17269" x="2200275" y="3765550"/>
          <p14:tracePt t="17309" x="2200275" y="3771900"/>
          <p14:tracePt t="17309" x="2189163" y="3771900"/>
          <p14:tracePt t="17324" x="2182813" y="3783013"/>
          <p14:tracePt t="17341" x="2178050" y="3783013"/>
          <p14:tracePt t="17357" x="2178050" y="3789363"/>
          <p14:tracePt t="17605" x="2182813" y="3789363"/>
          <p14:tracePt t="17613" x="2189163" y="3789363"/>
          <p14:tracePt t="17623" x="2193925" y="3789363"/>
          <p14:tracePt t="17629" x="2222500" y="3789363"/>
          <p14:tracePt t="17641" x="2263775" y="3783013"/>
          <p14:tracePt t="17657" x="2303463" y="3783013"/>
          <p14:tracePt t="17674" x="2343150" y="3783013"/>
          <p14:tracePt t="17690" x="2378075" y="3783013"/>
          <p14:tracePt t="17708" x="2411413" y="3783013"/>
          <p14:tracePt t="17724" x="2435225" y="3783013"/>
          <p14:tracePt t="17724" x="2439988" y="3783013"/>
          <p14:tracePt t="17742" x="2457450" y="3783013"/>
          <p14:tracePt t="17758" x="2474913" y="3783013"/>
          <p14:tracePt t="17775" x="2486025" y="3783013"/>
          <p14:tracePt t="17791" x="2508250" y="3783013"/>
          <p14:tracePt t="17808" x="2525713" y="3783013"/>
          <p14:tracePt t="17824" x="2543175" y="3783013"/>
          <p14:tracePt t="17842" x="2560638" y="3783013"/>
          <p14:tracePt t="17858" x="2578100" y="3783013"/>
          <p14:tracePt t="17875" x="2593975" y="3783013"/>
          <p14:tracePt t="17891" x="2611438" y="3783013"/>
          <p14:tracePt t="17909" x="2640013" y="3783013"/>
          <p14:tracePt t="17924" x="2657475" y="3789363"/>
          <p14:tracePt t="17924" x="2668588" y="3789363"/>
          <p14:tracePt t="17942" x="2697163" y="3789363"/>
          <p14:tracePt t="17958" x="2720975" y="3789363"/>
          <p14:tracePt t="17975" x="2743200" y="3789363"/>
          <p14:tracePt t="17991" x="2765425" y="3789363"/>
          <p14:tracePt t="18008" x="2782888" y="3789363"/>
          <p14:tracePt t="18024" x="2789238" y="3789363"/>
          <p14:tracePt t="18042" x="2800350" y="3789363"/>
          <p14:tracePt t="18058" x="2806700" y="3789363"/>
          <p14:tracePt t="18075" x="2811463" y="3789363"/>
          <p14:tracePt t="18278" x="2817813" y="3789363"/>
          <p14:tracePt t="18675" x="2811463" y="3789363"/>
          <p14:tracePt t="18710" x="2800350" y="3789363"/>
          <p14:tracePt t="18710" x="2782888" y="3789363"/>
          <p14:tracePt t="18724" x="2725738" y="3789363"/>
          <p14:tracePt t="18724" x="2686050" y="3789363"/>
          <p14:tracePt t="18742" x="2600325" y="3789363"/>
          <p14:tracePt t="18758" x="2492375" y="3789363"/>
          <p14:tracePt t="18775" x="2382838" y="3778250"/>
          <p14:tracePt t="18791" x="2279650" y="3760788"/>
          <p14:tracePt t="18808" x="2200275" y="3760788"/>
          <p14:tracePt t="18824" x="2136775" y="3760788"/>
          <p14:tracePt t="18841" x="2108200" y="3760788"/>
          <p14:tracePt t="18858" x="2097088" y="3760788"/>
          <p14:tracePt t="18875" x="2097088" y="3765550"/>
          <p14:tracePt t="19022" x="2097088" y="3771900"/>
          <p14:tracePt t="19024" x="2108200" y="3783013"/>
          <p14:tracePt t="19041" x="2120900" y="3789363"/>
          <p14:tracePt t="19058" x="2132013" y="3794125"/>
          <p14:tracePt t="19074" x="2136775" y="3794125"/>
          <p14:tracePt t="19091" x="2143125" y="3800475"/>
          <p14:tracePt t="19366" x="2149475" y="3800475"/>
          <p14:tracePt t="19386" x="2154238" y="3800475"/>
          <p14:tracePt t="19392" x="2178050" y="3789363"/>
          <p14:tracePt t="19408" x="2193925" y="3783013"/>
          <p14:tracePt t="19425" x="2193925" y="3778250"/>
          <p14:tracePt t="19854" x="2189163" y="3778250"/>
          <p14:tracePt t="19874" x="2182813" y="3778250"/>
          <p14:tracePt t="19878" x="2165350" y="3778250"/>
          <p14:tracePt t="19892" x="2149475" y="3778250"/>
          <p14:tracePt t="19908" x="2120900" y="3778250"/>
          <p14:tracePt t="19925" x="2074863" y="3778250"/>
          <p14:tracePt t="19941" x="1971675" y="3778250"/>
          <p14:tracePt t="19959" x="1897063" y="3771900"/>
          <p14:tracePt t="19974" x="1822450" y="3765550"/>
          <p14:tracePt t="19991" x="1760538" y="3760788"/>
          <p14:tracePt t="20008" x="1703388" y="3754438"/>
          <p14:tracePt t="20025" x="1651000" y="3749675"/>
          <p14:tracePt t="20041" x="1617663" y="3749675"/>
          <p14:tracePt t="20058" x="1589088" y="3743325"/>
          <p14:tracePt t="20074" x="1565275" y="3736975"/>
          <p14:tracePt t="20091" x="1543050" y="3736975"/>
          <p14:tracePt t="20108" x="1520825" y="3736975"/>
          <p14:tracePt t="20125" x="1503363" y="3725863"/>
          <p14:tracePt t="20141" x="1479550" y="3725863"/>
          <p14:tracePt t="20158" x="1463675" y="3725863"/>
          <p14:tracePt t="20174" x="1450975" y="3721100"/>
          <p14:tracePt t="20191" x="1435100" y="3721100"/>
          <p14:tracePt t="20208" x="1422400" y="3721100"/>
          <p14:tracePt t="20224" x="1406525" y="3721100"/>
          <p14:tracePt t="20241" x="1393825" y="3721100"/>
          <p14:tracePt t="20258" x="1371600" y="3721100"/>
          <p14:tracePt t="20274" x="1360488" y="3721100"/>
          <p14:tracePt t="20291" x="1336675" y="3721100"/>
          <p14:tracePt t="20308" x="1331913" y="3721100"/>
          <p14:tracePt t="20630" x="1325563" y="3721100"/>
          <p14:tracePt t="20638" x="1320800" y="3721100"/>
          <p14:tracePt t="20641" x="1292225" y="3732213"/>
          <p14:tracePt t="20658" x="1268413" y="3732213"/>
          <p14:tracePt t="20675" x="1235075" y="3736975"/>
          <p14:tracePt t="20691" x="1217613" y="3736975"/>
          <p14:tracePt t="20708" x="1206500" y="3736975"/>
          <p14:tracePt t="21567" x="1206500" y="3743325"/>
          <p14:tracePt t="21663" x="1211263" y="3743325"/>
          <p14:tracePt t="21679" x="1217613" y="3743325"/>
          <p14:tracePt t="21687" x="1222375" y="3743325"/>
          <p14:tracePt t="21698" x="1228725" y="3743325"/>
          <p14:tracePt t="21708" x="1239838" y="3743325"/>
          <p14:tracePt t="21725" x="1246188" y="3743325"/>
          <p14:tracePt t="21742" x="1257300" y="3743325"/>
          <p14:tracePt t="21759" x="1263650" y="3743325"/>
          <p14:tracePt t="21775" x="1274763" y="3743325"/>
          <p14:tracePt t="21792" x="1279525" y="3743325"/>
          <p14:tracePt t="21809" x="1292225" y="3743325"/>
          <p14:tracePt t="21825" x="1303338" y="3743325"/>
          <p14:tracePt t="21842" x="1320800" y="3743325"/>
          <p14:tracePt t="21858" x="1331913" y="3743325"/>
          <p14:tracePt t="21876" x="1336675" y="3743325"/>
          <p14:tracePt t="21892" x="1343025" y="3743325"/>
          <p14:tracePt t="21909" x="1349375" y="3743325"/>
          <p14:tracePt t="22047" x="1354138" y="3743325"/>
          <p14:tracePt t="22055" x="1365250" y="3743325"/>
          <p14:tracePt t="22075" x="1406525" y="3743325"/>
          <p14:tracePt t="22076" x="1468438" y="3743325"/>
          <p14:tracePt t="22092" x="1536700" y="3743325"/>
          <p14:tracePt t="22109" x="1611313" y="3743325"/>
          <p14:tracePt t="22125" x="1679575" y="3749675"/>
          <p14:tracePt t="22142" x="1771650" y="3749675"/>
          <p14:tracePt t="22159" x="1817688" y="3749675"/>
          <p14:tracePt t="22175" x="1874838" y="3749675"/>
          <p14:tracePt t="22192" x="1914525" y="3754438"/>
          <p14:tracePt t="22209" x="1949450" y="3754438"/>
          <p14:tracePt t="22225" x="1978025" y="3754438"/>
          <p14:tracePt t="22242" x="1993900" y="3754438"/>
          <p14:tracePt t="22258" x="2011363" y="3754438"/>
          <p14:tracePt t="22275" x="2017713" y="3754438"/>
          <p14:tracePt t="22292" x="2022475" y="3754438"/>
          <p14:tracePt t="22367" x="2028825" y="3754438"/>
          <p14:tracePt t="22377" x="2035175" y="3754438"/>
          <p14:tracePt t="22392" x="2046288" y="3754438"/>
          <p14:tracePt t="22408" x="2051050" y="3754438"/>
          <p14:tracePt t="22426" x="2063750" y="3754438"/>
          <p14:tracePt t="22442" x="2068513" y="3754438"/>
          <p14:tracePt t="22663" x="2074863" y="3754438"/>
          <p14:tracePt t="22671" x="2079625" y="3754438"/>
          <p14:tracePt t="22686" x="2085975" y="3754438"/>
          <p14:tracePt t="22692" x="2097088" y="3754438"/>
          <p14:tracePt t="22708" x="2103438" y="3754438"/>
          <p14:tracePt t="22726" x="2108200" y="3754438"/>
          <p14:tracePt t="22742" x="2120900" y="3754438"/>
          <p14:tracePt t="22759" x="2132013" y="3754438"/>
          <p14:tracePt t="22775" x="2136775" y="3754438"/>
          <p14:tracePt t="22792" x="2149475" y="3754438"/>
          <p14:tracePt t="22808" x="2160588" y="3754438"/>
          <p14:tracePt t="22826" x="2165350" y="3760788"/>
          <p14:tracePt t="22842" x="2171700" y="3760788"/>
          <p14:tracePt t="22859" x="2178050" y="3760788"/>
          <p14:tracePt t="22875" x="2182813" y="3760788"/>
          <p14:tracePt t="22892" x="2189163" y="3760788"/>
          <p14:tracePt t="22927" x="2193925" y="3760788"/>
          <p14:tracePt t="22943" x="2200275" y="3760788"/>
          <p14:tracePt t="22943" x="2206625" y="3760788"/>
          <p14:tracePt t="22959" x="2211388" y="3760788"/>
          <p14:tracePt t="22999" x="2217738" y="3760788"/>
          <p14:tracePt t="23007" x="2222500" y="3760788"/>
          <p14:tracePt t="23015" x="2228850" y="3765550"/>
          <p14:tracePt t="23127" x="2228850" y="3771900"/>
          <p14:tracePt t="23134" x="2222500" y="3771900"/>
          <p14:tracePt t="23142" x="2211388" y="3771900"/>
          <p14:tracePt t="23159" x="2200275" y="3771900"/>
          <p14:tracePt t="23175" x="2178050" y="3771900"/>
          <p14:tracePt t="23192" x="2154238" y="3771900"/>
          <p14:tracePt t="23208" x="2114550" y="3771900"/>
          <p14:tracePt t="23226" x="2074863" y="3771900"/>
          <p14:tracePt t="23242" x="2039938" y="3771900"/>
          <p14:tracePt t="23259" x="2011363" y="3771900"/>
          <p14:tracePt t="23275" x="1978025" y="3771900"/>
          <p14:tracePt t="23292" x="1949450" y="3771900"/>
          <p14:tracePt t="23308" x="1908175" y="3765550"/>
          <p14:tracePt t="23326" x="1857375" y="3760788"/>
          <p14:tracePt t="23342" x="1771650" y="3754438"/>
          <p14:tracePt t="23359" x="1708150" y="3749675"/>
          <p14:tracePt t="23375" x="1646238" y="3749675"/>
          <p14:tracePt t="23392" x="1577975" y="3743325"/>
          <p14:tracePt t="23408" x="1520825" y="3736975"/>
          <p14:tracePt t="23425" x="1463675" y="3736975"/>
          <p14:tracePt t="23442" x="1406525" y="3732213"/>
          <p14:tracePt t="23459" x="1365250" y="3725863"/>
          <p14:tracePt t="23475" x="1336675" y="3725863"/>
          <p14:tracePt t="23492" x="1314450" y="3725863"/>
          <p14:tracePt t="23508" x="1308100" y="3725863"/>
          <p14:tracePt t="23758" x="1314450" y="3725863"/>
          <p14:tracePt t="23766" x="1343025" y="3725863"/>
          <p14:tracePt t="23775" x="1406525" y="3725863"/>
          <p14:tracePt t="23792" x="1492250" y="3725863"/>
          <p14:tracePt t="23808" x="1600200" y="3725863"/>
          <p14:tracePt t="23825" x="1714500" y="3725863"/>
          <p14:tracePt t="23842" x="1839913" y="3732213"/>
          <p14:tracePt t="23858" x="1954213" y="3732213"/>
          <p14:tracePt t="23875" x="2057400" y="3736975"/>
          <p14:tracePt t="23892" x="2154238" y="3743325"/>
          <p14:tracePt t="23909" x="2235200" y="3743325"/>
          <p14:tracePt t="23925" x="2303463" y="3743325"/>
          <p14:tracePt t="23942" x="2360613" y="3749675"/>
          <p14:tracePt t="23958" x="2422525" y="3749675"/>
          <p14:tracePt t="23976" x="2451100" y="3749675"/>
          <p14:tracePt t="23992" x="2479675" y="3749675"/>
          <p14:tracePt t="24009" x="2514600" y="3749675"/>
          <p14:tracePt t="24025" x="2565400" y="3749675"/>
          <p14:tracePt t="24042" x="2611438" y="3749675"/>
          <p14:tracePt t="24058" x="2646363" y="3749675"/>
          <p14:tracePt t="24076" x="2674938" y="3749675"/>
          <p14:tracePt t="24092" x="2679700" y="3749675"/>
          <p14:tracePt t="24672" x="0" y="0"/>
        </p14:tracePtLst>
        <p14:tracePtLst>
          <p14:tracePt t="34013" x="2017713" y="4429125"/>
          <p14:tracePt t="34062" x="2022475" y="4429125"/>
          <p14:tracePt t="34081" x="2028825" y="4422775"/>
          <p14:tracePt t="34094" x="2051050" y="4394200"/>
          <p14:tracePt t="34110" x="2074863" y="4371975"/>
          <p14:tracePt t="34126" x="2120900" y="4332288"/>
          <p14:tracePt t="34142" x="2171700" y="4303713"/>
          <p14:tracePt t="34142" x="2206625" y="4286250"/>
          <p14:tracePt t="34158" x="2292350" y="4240213"/>
          <p14:tracePt t="34182" x="2389188" y="4206875"/>
          <p14:tracePt t="34191" x="2486025" y="4165600"/>
          <p14:tracePt t="34214" x="2578100" y="4137025"/>
          <p14:tracePt t="34224" x="2668588" y="4103688"/>
          <p14:tracePt t="34246" x="2736850" y="4075113"/>
          <p14:tracePt t="34258" x="2782888" y="4046538"/>
          <p14:tracePt t="34275" x="2806700" y="4029075"/>
          <p14:tracePt t="34301" x="2811463" y="4017963"/>
          <p14:tracePt t="34318" x="2811463" y="4011613"/>
          <p14:tracePt t="34325" x="2811463" y="3994150"/>
          <p14:tracePt t="34341" x="2800350" y="3971925"/>
          <p14:tracePt t="34341" x="2800350" y="3960813"/>
          <p14:tracePt t="34358" x="2778125" y="3937000"/>
          <p14:tracePt t="34374" x="2749550" y="3914775"/>
          <p14:tracePt t="34391" x="2714625" y="3897313"/>
          <p14:tracePt t="34408" x="2679700" y="3879850"/>
          <p14:tracePt t="34425" x="2628900" y="3857625"/>
          <p14:tracePt t="34441" x="2560638" y="3840163"/>
          <p14:tracePt t="34458" x="2479675" y="3829050"/>
          <p14:tracePt t="34474" x="2406650" y="3817938"/>
          <p14:tracePt t="34491" x="2325688" y="3817938"/>
          <p14:tracePt t="34508" x="2268538" y="3817938"/>
          <p14:tracePt t="34525" x="2228850" y="3817938"/>
          <p14:tracePt t="34541" x="2193925" y="3817938"/>
          <p14:tracePt t="34541" x="2182813" y="3817938"/>
          <p14:tracePt t="34558" x="2165350" y="3817938"/>
          <p14:tracePt t="34574" x="2154238" y="3817938"/>
          <p14:tracePt t="34614" x="2154238" y="3811588"/>
          <p14:tracePt t="34624" x="2149475" y="3811588"/>
          <p14:tracePt t="34625" x="2149475" y="3800475"/>
          <p14:tracePt t="34641" x="2143125" y="3794125"/>
          <p14:tracePt t="34658" x="2136775" y="3789363"/>
          <p14:tracePt t="34674" x="2136775" y="3783013"/>
          <p14:tracePt t="34691" x="2136775" y="3771900"/>
          <p14:tracePt t="34707" x="2136775" y="3765550"/>
          <p14:tracePt t="34725" x="2136775" y="3760788"/>
          <p14:tracePt t="34741" x="2136775" y="3754438"/>
          <p14:tracePt t="34822" x="2136775" y="3749675"/>
          <p14:tracePt t="34838" x="2136775" y="3743325"/>
          <p14:tracePt t="34846" x="2149475" y="3736975"/>
          <p14:tracePt t="34858" x="2154238" y="3732213"/>
          <p14:tracePt t="34874" x="2160588" y="3725863"/>
          <p14:tracePt t="34891" x="2171700" y="3714750"/>
          <p14:tracePt t="34907" x="2178050" y="3714750"/>
          <p14:tracePt t="34925" x="2182813" y="3708400"/>
          <p14:tracePt t="34966" x="2189163" y="3708400"/>
          <p14:tracePt t="35078" x="2193925" y="3708400"/>
          <p14:tracePt t="35094" x="2206625" y="3708400"/>
          <p14:tracePt t="35094" x="2217738" y="3708400"/>
          <p14:tracePt t="35110" x="2257425" y="3708400"/>
          <p14:tracePt t="35125" x="2303463" y="3708400"/>
          <p14:tracePt t="35141" x="2349500" y="3708400"/>
          <p14:tracePt t="35141" x="2371725" y="3708400"/>
          <p14:tracePt t="35158" x="2428875" y="3708400"/>
          <p14:tracePt t="35175" x="2474913" y="3708400"/>
          <p14:tracePt t="35192" x="2520950" y="3708400"/>
          <p14:tracePt t="35209" x="2565400" y="3708400"/>
          <p14:tracePt t="35225" x="2611438" y="3708400"/>
          <p14:tracePt t="35242" x="2646363" y="3708400"/>
          <p14:tracePt t="35259" x="2686050" y="3708400"/>
          <p14:tracePt t="35275" x="2714625" y="3708400"/>
          <p14:tracePt t="35292" x="2743200" y="3708400"/>
          <p14:tracePt t="35308" x="2771775" y="3708400"/>
          <p14:tracePt t="35326" x="2806700" y="3703638"/>
          <p14:tracePt t="35342" x="2846388" y="3703638"/>
          <p14:tracePt t="35342" x="2863850" y="3703638"/>
          <p14:tracePt t="35359" x="2897188" y="3703638"/>
          <p14:tracePt t="35375" x="2936875" y="3697288"/>
          <p14:tracePt t="35392" x="2971800" y="3697288"/>
          <p14:tracePt t="35408" x="3011488" y="3697288"/>
          <p14:tracePt t="35425" x="3057525" y="3697288"/>
          <p14:tracePt t="35442" x="3092450" y="3697288"/>
          <p14:tracePt t="35459" x="3125788" y="3697288"/>
          <p14:tracePt t="35475" x="3160713" y="3697288"/>
          <p14:tracePt t="35492" x="3194050" y="3697288"/>
          <p14:tracePt t="35508" x="3217863" y="3697288"/>
          <p14:tracePt t="35525" x="3240088" y="3697288"/>
          <p14:tracePt t="35542" x="3268663" y="3697288"/>
          <p14:tracePt t="35542" x="3279775" y="3697288"/>
          <p14:tracePt t="35559" x="3297238" y="3697288"/>
          <p14:tracePt t="35575" x="3321050" y="3697288"/>
          <p14:tracePt t="35592" x="3336925" y="3697288"/>
          <p14:tracePt t="35608" x="3365500" y="3697288"/>
          <p14:tracePt t="35625" x="3389313" y="3697288"/>
          <p14:tracePt t="35642" x="3411538" y="3697288"/>
          <p14:tracePt t="35659" x="3440113" y="3697288"/>
          <p14:tracePt t="35675" x="3463925" y="3692525"/>
          <p14:tracePt t="35692" x="3486150" y="3692525"/>
          <p14:tracePt t="35708" x="3508375" y="3692525"/>
          <p14:tracePt t="35725" x="3536950" y="3692525"/>
          <p14:tracePt t="35742" x="3565525" y="3686175"/>
          <p14:tracePt t="35758" x="3611563" y="3686175"/>
          <p14:tracePt t="35775" x="3646488" y="3686175"/>
          <p14:tracePt t="35792" x="3679825" y="3686175"/>
          <p14:tracePt t="35809" x="3714750" y="3686175"/>
          <p14:tracePt t="35825" x="3749675" y="3679825"/>
          <p14:tracePt t="35842" x="3778250" y="3679825"/>
          <p14:tracePt t="35858" x="3811588" y="3679825"/>
          <p14:tracePt t="35875" x="3835400" y="3679825"/>
          <p14:tracePt t="35892" x="3857625" y="3675063"/>
          <p14:tracePt t="35909" x="3879850" y="3668713"/>
          <p14:tracePt t="35925" x="3897313" y="3668713"/>
          <p14:tracePt t="35942" x="3903663" y="3668713"/>
          <p14:tracePt t="35958" x="3914775" y="3668713"/>
          <p14:tracePt t="35975" x="3921125" y="3668713"/>
          <p14:tracePt t="36071" x="3925888" y="3668713"/>
          <p14:tracePt t="36087" x="3932238" y="3668713"/>
          <p14:tracePt t="36103" x="3937000" y="3668713"/>
          <p14:tracePt t="36109" x="3943350" y="3668713"/>
          <p14:tracePt t="37007" x="3937000" y="3668713"/>
          <p14:tracePt t="38100" x="0" y="0"/>
        </p14:tracePtLst>
        <p14:tracePtLst>
          <p14:tracePt t="53690" x="2800350" y="3571875"/>
          <p14:tracePt t="53903" x="2800350" y="3578225"/>
          <p14:tracePt t="54015" x="2800350" y="3582988"/>
          <p14:tracePt t="54041" x="2800350" y="3600450"/>
          <p14:tracePt t="54042" x="2806700" y="3606800"/>
          <p14:tracePt t="54058" x="2806700" y="3617913"/>
          <p14:tracePt t="54075" x="2806700" y="3629025"/>
          <p14:tracePt t="54092" x="2806700" y="3640138"/>
          <p14:tracePt t="54108" x="2806700" y="3646488"/>
          <p14:tracePt t="54125" x="2806700" y="3657600"/>
          <p14:tracePt t="54142" x="2806700" y="3663950"/>
          <p14:tracePt t="54158" x="2806700" y="3679825"/>
          <p14:tracePt t="54175" x="2806700" y="3686175"/>
          <p14:tracePt t="54191" x="2806700" y="3697288"/>
          <p14:tracePt t="54208" x="2806700" y="3703638"/>
          <p14:tracePt t="54225" x="2806700" y="3721100"/>
          <p14:tracePt t="54242" x="2806700" y="3732213"/>
          <p14:tracePt t="54258" x="2806700" y="3743325"/>
          <p14:tracePt t="54275" x="2806700" y="3754438"/>
          <p14:tracePt t="54311" x="2806700" y="3760788"/>
          <p14:tracePt t="54327" x="2806700" y="3765550"/>
          <p14:tracePt t="54343" x="2811463" y="3778250"/>
          <p14:tracePt t="54351" x="2811463" y="3783013"/>
          <p14:tracePt t="54358" x="2817813" y="3817938"/>
          <p14:tracePt t="54375" x="2817813" y="3846513"/>
          <p14:tracePt t="54392" x="2822575" y="3875088"/>
          <p14:tracePt t="54408" x="2822575" y="3903663"/>
          <p14:tracePt t="54425" x="2828925" y="3925888"/>
          <p14:tracePt t="54441" x="2828925" y="3949700"/>
          <p14:tracePt t="54459" x="2828925" y="3960813"/>
          <p14:tracePt t="54475" x="2828925" y="3965575"/>
          <p14:tracePt t="54492" x="2835275" y="3971925"/>
          <p14:tracePt t="54508" x="2835275" y="3978275"/>
          <p14:tracePt t="54525" x="2835275" y="3983038"/>
          <p14:tracePt t="54541" x="2840038" y="3989388"/>
          <p14:tracePt t="54559" x="2840038" y="4000500"/>
          <p14:tracePt t="54575" x="2840038" y="4006850"/>
          <p14:tracePt t="56423" x="2840038" y="4000500"/>
          <p14:tracePt t="56607" x="2840038" y="3994150"/>
          <p14:tracePt t="56879" x="2828925" y="3989388"/>
          <p14:tracePt t="56891" x="2806700" y="3983038"/>
          <p14:tracePt t="56895" x="2765425" y="3971925"/>
          <p14:tracePt t="56908" x="2714625" y="3960813"/>
          <p14:tracePt t="56925" x="2628900" y="3943350"/>
          <p14:tracePt t="56942" x="2543175" y="3925888"/>
          <p14:tracePt t="56958" x="2378075" y="3897313"/>
          <p14:tracePt t="56975" x="2274888" y="3879850"/>
          <p14:tracePt t="56991" x="2178050" y="3857625"/>
          <p14:tracePt t="57008" x="2068513" y="3840163"/>
          <p14:tracePt t="57025" x="1989138" y="3829050"/>
          <p14:tracePt t="57041" x="1925638" y="3811588"/>
          <p14:tracePt t="57058" x="1857375" y="3806825"/>
          <p14:tracePt t="57075" x="1817688" y="3800475"/>
          <p14:tracePt t="57091" x="1778000" y="3800475"/>
          <p14:tracePt t="57108" x="1749425" y="3800475"/>
          <p14:tracePt t="57125" x="1725613" y="3794125"/>
          <p14:tracePt t="57142" x="1714500" y="3794125"/>
          <p14:tracePt t="57158" x="1692275" y="3794125"/>
          <p14:tracePt t="57175" x="1679575" y="3794125"/>
          <p14:tracePt t="57191" x="1674813" y="3789363"/>
          <p14:tracePt t="57855" x="1679575" y="3789363"/>
          <p14:tracePt t="57870" x="1692275" y="3789363"/>
          <p14:tracePt t="57878" x="1714500" y="3794125"/>
          <p14:tracePt t="57892" x="1743075" y="3794125"/>
          <p14:tracePt t="57908" x="1789113" y="3794125"/>
          <p14:tracePt t="57925" x="1835150" y="3800475"/>
          <p14:tracePt t="57941" x="1908175" y="3811588"/>
          <p14:tracePt t="57958" x="1993900" y="3817938"/>
          <p14:tracePt t="57974" x="2132013" y="3829050"/>
          <p14:tracePt t="57992" x="2228850" y="3840163"/>
          <p14:tracePt t="58008" x="2332038" y="3851275"/>
          <p14:tracePt t="58025" x="2439988" y="3863975"/>
          <p14:tracePt t="58041" x="2543175" y="3875088"/>
          <p14:tracePt t="58058" x="2646363" y="3892550"/>
          <p14:tracePt t="58074" x="2725738" y="3903663"/>
          <p14:tracePt t="58092" x="2794000" y="3921125"/>
          <p14:tracePt t="58108" x="2846388" y="3937000"/>
          <p14:tracePt t="58125" x="2879725" y="3943350"/>
          <p14:tracePt t="58141" x="2892425" y="3949700"/>
          <p14:tracePt t="58158" x="2897188" y="3949700"/>
          <p14:tracePt t="58318" x="0" y="0"/>
        </p14:tracePtLst>
        <p14:tracePtLst>
          <p14:tracePt t="61101" x="1554163" y="3503613"/>
          <p14:tracePt t="61454" x="1554163" y="3497263"/>
          <p14:tracePt t="61518" x="1554163" y="3492500"/>
          <p14:tracePt t="61734" x="1560513" y="3492500"/>
          <p14:tracePt t="61742" x="1560513" y="3479800"/>
          <p14:tracePt t="61742" x="1560513" y="3475038"/>
          <p14:tracePt t="61759" x="1565275" y="3468688"/>
          <p14:tracePt t="61774" x="1571625" y="3446463"/>
          <p14:tracePt t="61791" x="1571625" y="3429000"/>
          <p14:tracePt t="61807" x="1577975" y="3422650"/>
          <p14:tracePt t="61825" x="1577975" y="3417888"/>
          <p14:tracePt t="61934" x="1577975" y="3411538"/>
          <p14:tracePt t="61942" x="1577975" y="3406775"/>
          <p14:tracePt t="61958" x="1577975" y="3400425"/>
          <p14:tracePt t="61974" x="1577975" y="3389313"/>
          <p14:tracePt t="61991" x="1582738" y="3389313"/>
          <p14:tracePt t="62007" x="1582738" y="3378200"/>
          <p14:tracePt t="62025" x="1582738" y="3365500"/>
          <p14:tracePt t="62041" x="1582738" y="3360738"/>
          <p14:tracePt t="62058" x="1582738" y="3349625"/>
          <p14:tracePt t="62074" x="1582738" y="3332163"/>
          <p14:tracePt t="62091" x="1582738" y="3314700"/>
          <p14:tracePt t="62107" x="1582738" y="3303588"/>
          <p14:tracePt t="62125" x="1582738" y="3286125"/>
          <p14:tracePt t="62141" x="1582738" y="3268663"/>
          <p14:tracePt t="62158" x="1582738" y="3246438"/>
          <p14:tracePt t="62174" x="1582738" y="3235325"/>
          <p14:tracePt t="62191" x="1582738" y="3222625"/>
          <p14:tracePt t="62207" x="1582738" y="3211513"/>
          <p14:tracePt t="62224" x="1582738" y="3200400"/>
          <p14:tracePt t="62241" x="1582738" y="3194050"/>
          <p14:tracePt t="62258" x="1582738" y="3182938"/>
          <p14:tracePt t="62274" x="1582738" y="3178175"/>
          <p14:tracePt t="62291" x="1582738" y="3171825"/>
          <p14:tracePt t="62307" x="1582738" y="3165475"/>
          <p14:tracePt t="62325" x="1582738" y="3160713"/>
          <p14:tracePt t="62341" x="1582738" y="3154363"/>
          <p14:tracePt t="62358" x="1582738" y="3143250"/>
          <p14:tracePt t="62374" x="1582738" y="3136900"/>
          <p14:tracePt t="62422" x="1582738" y="3132138"/>
          <p14:tracePt t="62430" x="1582738" y="3125788"/>
          <p14:tracePt t="62445" x="1582738" y="3121025"/>
          <p14:tracePt t="62457" x="1582738" y="3114675"/>
          <p14:tracePt t="62474" x="1582738" y="3103563"/>
          <p14:tracePt t="62491" x="1582738" y="3097213"/>
          <p14:tracePt t="62507" x="1582738" y="3092450"/>
          <p14:tracePt t="62524" x="1582738" y="3086100"/>
          <p14:tracePt t="62541" x="1582738" y="3079750"/>
          <p14:tracePt t="62558" x="1582738" y="3074988"/>
          <p14:tracePt t="62558" x="1582738" y="3068638"/>
          <p14:tracePt t="62574" x="1582738" y="3051175"/>
          <p14:tracePt t="62591" x="1582738" y="3035300"/>
          <p14:tracePt t="62607" x="1582738" y="3011488"/>
          <p14:tracePt t="62624" x="1582738" y="2994025"/>
          <p14:tracePt t="62641" x="1582738" y="2971800"/>
          <p14:tracePt t="62658" x="1582738" y="2960688"/>
          <p14:tracePt t="62674" x="1582738" y="2936875"/>
          <p14:tracePt t="62691" x="1589088" y="2914650"/>
          <p14:tracePt t="62707" x="1589088" y="2908300"/>
          <p14:tracePt t="62741" x="1589088" y="2903538"/>
          <p14:tracePt t="66054" x="1589088" y="2908300"/>
          <p14:tracePt t="66358" x="1589088" y="2914650"/>
          <p14:tracePt t="66374" x="1589088" y="2921000"/>
          <p14:tracePt t="66375" x="1593850" y="2925763"/>
          <p14:tracePt t="66391" x="1600200" y="2936875"/>
          <p14:tracePt t="66430" x="1600200" y="2943225"/>
          <p14:tracePt t="67270" x="1606550" y="2943225"/>
          <p14:tracePt t="67326" x="1617663" y="2954338"/>
          <p14:tracePt t="67342" x="1628775" y="2965450"/>
          <p14:tracePt t="67358" x="1639888" y="2971800"/>
          <p14:tracePt t="67362" x="1639888" y="2978150"/>
          <p14:tracePt t="67362" x="1651000" y="2982913"/>
          <p14:tracePt t="67374" x="1674813" y="2994025"/>
          <p14:tracePt t="67390" x="1703388" y="3011488"/>
          <p14:tracePt t="67407" x="1731963" y="3022600"/>
          <p14:tracePt t="67424" x="1771650" y="3040063"/>
          <p14:tracePt t="67441" x="1817688" y="3063875"/>
          <p14:tracePt t="67457" x="1868488" y="3074988"/>
          <p14:tracePt t="67474" x="1925638" y="3097213"/>
          <p14:tracePt t="67491" x="1989138" y="3121025"/>
          <p14:tracePt t="67507" x="2057400" y="3136900"/>
          <p14:tracePt t="67524" x="2120900" y="3154363"/>
          <p14:tracePt t="67541" x="2189163" y="3165475"/>
          <p14:tracePt t="67557" x="2263775" y="3182938"/>
          <p14:tracePt t="67557" x="2303463" y="3189288"/>
          <p14:tracePt t="67574" x="2382838" y="3194050"/>
          <p14:tracePt t="67591" x="2451100" y="3200400"/>
          <p14:tracePt t="67607" x="2525713" y="3206750"/>
          <p14:tracePt t="67624" x="2589213" y="3217863"/>
          <p14:tracePt t="67640" x="2651125" y="3217863"/>
          <p14:tracePt t="67657" x="2720975" y="3222625"/>
          <p14:tracePt t="67674" x="2778125" y="3228975"/>
          <p14:tracePt t="67690" x="2817813" y="3228975"/>
          <p14:tracePt t="67707" x="2846388" y="3228975"/>
          <p14:tracePt t="67724" x="2868613" y="3228975"/>
          <p14:tracePt t="67741" x="2874963" y="3228975"/>
          <p14:tracePt t="68006" x="2874963" y="3235325"/>
          <p14:tracePt t="68030" x="2874963" y="3240088"/>
          <p14:tracePt t="68040" x="2874963" y="3246438"/>
          <p14:tracePt t="68046" x="2879725" y="3263900"/>
          <p14:tracePt t="68058" x="2879725" y="3279775"/>
          <p14:tracePt t="68074" x="2879725" y="3303588"/>
          <p14:tracePt t="68091" x="2879725" y="3325813"/>
          <p14:tracePt t="68107" x="2879725" y="3349625"/>
          <p14:tracePt t="68124" x="2886075" y="3378200"/>
          <p14:tracePt t="68140" x="2886075" y="3406775"/>
          <p14:tracePt t="68157" x="2892425" y="3451225"/>
          <p14:tracePt t="68174" x="2892425" y="3479800"/>
          <p14:tracePt t="68191" x="2892425" y="3508375"/>
          <p14:tracePt t="68207" x="2892425" y="3549650"/>
          <p14:tracePt t="68224" x="2892425" y="3582988"/>
          <p14:tracePt t="68241" x="2892425" y="3617913"/>
          <p14:tracePt t="68258" x="2892425" y="3646488"/>
          <p14:tracePt t="68274" x="2892425" y="3679825"/>
          <p14:tracePt t="68291" x="2892425" y="3708400"/>
          <p14:tracePt t="68307" x="2897188" y="3736975"/>
          <p14:tracePt t="68324" x="2897188" y="3760788"/>
          <p14:tracePt t="68340" x="2903538" y="3789363"/>
          <p14:tracePt t="68357" x="2903538" y="3817938"/>
          <p14:tracePt t="68374" x="2903538" y="3829050"/>
          <p14:tracePt t="68391" x="2903538" y="3846513"/>
          <p14:tracePt t="68407" x="2908300" y="3857625"/>
          <p14:tracePt t="68424" x="2908300" y="3868738"/>
          <p14:tracePt t="68440" x="2908300" y="3875088"/>
          <p14:tracePt t="68457" x="2908300" y="3879850"/>
          <p14:tracePt t="68494" x="2908300" y="3886200"/>
          <p14:tracePt t="68502" x="2908300" y="3892550"/>
          <p14:tracePt t="68542" x="2908300" y="3897313"/>
          <p14:tracePt t="69286" x="2908300" y="3892550"/>
          <p14:tracePt t="69294" x="2908300" y="3886200"/>
          <p14:tracePt t="69310" x="2908300" y="3879850"/>
          <p14:tracePt t="69310" x="2908300" y="3868738"/>
          <p14:tracePt t="69324" x="2908300" y="3846513"/>
          <p14:tracePt t="69340" x="2903538" y="3811588"/>
          <p14:tracePt t="69357" x="2897188" y="3778250"/>
          <p14:tracePt t="69374" x="2892425" y="3725863"/>
          <p14:tracePt t="69391" x="2879725" y="3703638"/>
          <p14:tracePt t="69407" x="2874963" y="3675063"/>
          <p14:tracePt t="69424" x="2868613" y="3651250"/>
          <p14:tracePt t="69440" x="2863850" y="3635375"/>
          <p14:tracePt t="69457" x="2857500" y="3617913"/>
          <p14:tracePt t="69474" x="2851150" y="3606800"/>
          <p14:tracePt t="69490" x="2851150" y="3600450"/>
          <p14:tracePt t="69507" x="2851150" y="3594100"/>
          <p14:tracePt t="69676" x="0" y="0"/>
        </p14:tracePtLst>
        <p14:tracePtLst>
          <p14:tracePt t="77462" x="6651625" y="3582988"/>
          <p14:tracePt t="77478" x="6651625" y="3578225"/>
          <p14:tracePt t="77494" x="6657975" y="3578225"/>
          <p14:tracePt t="77583" x="6657975" y="3571875"/>
          <p14:tracePt t="77590" x="6664325" y="3560763"/>
          <p14:tracePt t="77624" x="6669088" y="3560763"/>
          <p14:tracePt t="77630" x="6669088" y="3549650"/>
          <p14:tracePt t="77663" x="6669088" y="3543300"/>
          <p14:tracePt t="77670" x="6675438" y="3543300"/>
          <p14:tracePt t="77684" x="6675438" y="3536950"/>
          <p14:tracePt t="77694" x="6680200" y="3525838"/>
          <p14:tracePt t="77714" x="6686550" y="3521075"/>
          <p14:tracePt t="77724" x="6686550" y="3514725"/>
          <p14:tracePt t="77759" x="6686550" y="3508375"/>
          <p14:tracePt t="77774" x="6686550" y="3503613"/>
          <p14:tracePt t="77775" x="6692900" y="3503613"/>
          <p14:tracePt t="77791" x="6692900" y="3497263"/>
          <p14:tracePt t="77902" x="6697663" y="3497263"/>
          <p14:tracePt t="77910" x="6697663" y="3503613"/>
          <p14:tracePt t="77925" x="6704013" y="3514725"/>
          <p14:tracePt t="77941" x="6704013" y="3525838"/>
          <p14:tracePt t="77958" x="6708775" y="3532188"/>
          <p14:tracePt t="77974" x="6708775" y="3536950"/>
          <p14:tracePt t="78070" x="6708775" y="3543300"/>
          <p14:tracePt t="78077" x="6708775" y="3549650"/>
          <p14:tracePt t="78091" x="6708775" y="3554413"/>
          <p14:tracePt t="78107" x="6708775" y="3560763"/>
          <p14:tracePt t="78124" x="6708775" y="3571875"/>
          <p14:tracePt t="78141" x="6708775" y="3582988"/>
          <p14:tracePt t="78158" x="6708775" y="3606800"/>
          <p14:tracePt t="78174" x="6715125" y="3635375"/>
          <p14:tracePt t="78191" x="6715125" y="3657600"/>
          <p14:tracePt t="78207" x="6715125" y="3675063"/>
          <p14:tracePt t="78224" x="6721475" y="3692525"/>
          <p14:tracePt t="78241" x="6721475" y="3714750"/>
          <p14:tracePt t="78258" x="6721475" y="3725863"/>
          <p14:tracePt t="78274" x="6721475" y="3743325"/>
          <p14:tracePt t="78291" x="6721475" y="3760788"/>
          <p14:tracePt t="78307" x="6726238" y="3765550"/>
          <p14:tracePt t="78324" x="6726238" y="3778250"/>
          <p14:tracePt t="78341" x="6726238" y="3783013"/>
          <p14:tracePt t="78357" x="6726238" y="3800475"/>
          <p14:tracePt t="78357" x="6726238" y="3806825"/>
          <p14:tracePt t="78375" x="6732588" y="3822700"/>
          <p14:tracePt t="78391" x="6732588" y="3840163"/>
          <p14:tracePt t="79446" x="6726238" y="3840163"/>
          <p14:tracePt t="79494" x="6721475" y="3840163"/>
          <p14:tracePt t="79496" x="6715125" y="3840163"/>
          <p14:tracePt t="79507" x="6697663" y="3840163"/>
          <p14:tracePt t="79524" x="6686550" y="3840163"/>
          <p14:tracePt t="79541" x="6664325" y="3840163"/>
          <p14:tracePt t="79557" x="6640513" y="3840163"/>
          <p14:tracePt t="79557" x="6623050" y="3840163"/>
          <p14:tracePt t="79574" x="6589713" y="3840163"/>
          <p14:tracePt t="79590" x="6532563" y="3840163"/>
          <p14:tracePt t="79607" x="6469063" y="3846513"/>
          <p14:tracePt t="79624" x="6400800" y="3851275"/>
          <p14:tracePt t="79641" x="6332538" y="3857625"/>
          <p14:tracePt t="79657" x="6269038" y="3857625"/>
          <p14:tracePt t="79674" x="6200775" y="3857625"/>
          <p14:tracePt t="79690" x="6154738" y="3857625"/>
          <p14:tracePt t="79707" x="6115050" y="3857625"/>
          <p14:tracePt t="79724" x="6080125" y="3857625"/>
          <p14:tracePt t="79741" x="6040438" y="3857625"/>
          <p14:tracePt t="79757" x="6007100" y="3857625"/>
          <p14:tracePt t="79757" x="5989638" y="3857625"/>
          <p14:tracePt t="79775" x="5943600" y="3857625"/>
          <p14:tracePt t="79790" x="5897563" y="3851275"/>
          <p14:tracePt t="79807" x="5857875" y="3846513"/>
          <p14:tracePt t="79824" x="5811838" y="3846513"/>
          <p14:tracePt t="79841" x="5772150" y="3846513"/>
          <p14:tracePt t="79857" x="5721350" y="3846513"/>
          <p14:tracePt t="79874" x="5675313" y="3846513"/>
          <p14:tracePt t="79890" x="5629275" y="3846513"/>
          <p14:tracePt t="79907" x="5589588" y="3846513"/>
          <p14:tracePt t="79924" x="5549900" y="3846513"/>
          <p14:tracePt t="79941" x="5508625" y="3846513"/>
          <p14:tracePt t="79957" x="5468938" y="3846513"/>
          <p14:tracePt t="79974" x="5422900" y="3846513"/>
          <p14:tracePt t="79990" x="5394325" y="3846513"/>
          <p14:tracePt t="80008" x="5378450" y="3846513"/>
          <p14:tracePt t="80024" x="5360988" y="3846513"/>
          <p14:tracePt t="80040" x="5343525" y="3846513"/>
          <p14:tracePt t="80058" x="5326063" y="3846513"/>
          <p14:tracePt t="80074" x="5303838" y="3846513"/>
          <p14:tracePt t="80091" x="5275263" y="3846513"/>
          <p14:tracePt t="80107" x="5257800" y="3846513"/>
          <p14:tracePt t="80124" x="5240338" y="3846513"/>
          <p14:tracePt t="80140" x="5222875" y="3846513"/>
          <p14:tracePt t="80157" x="5207000" y="3840163"/>
          <p14:tracePt t="80174" x="5189538" y="3840163"/>
          <p14:tracePt t="80518" x="5194300" y="3840163"/>
          <p14:tracePt t="80534" x="5200650" y="3840163"/>
          <p14:tracePt t="80542" x="5222875" y="3840163"/>
          <p14:tracePt t="80558" x="5240338" y="3840163"/>
          <p14:tracePt t="80574" x="5286375" y="3840163"/>
          <p14:tracePt t="80591" x="5321300" y="3840163"/>
          <p14:tracePt t="80607" x="5372100" y="3840163"/>
          <p14:tracePt t="80624" x="5411788" y="3840163"/>
          <p14:tracePt t="80640" x="5464175" y="3840163"/>
          <p14:tracePt t="80658" x="5537200" y="3840163"/>
          <p14:tracePt t="80674" x="5600700" y="3840163"/>
          <p14:tracePt t="80691" x="5664200" y="3840163"/>
          <p14:tracePt t="80707" x="5726113" y="3840163"/>
          <p14:tracePt t="80724" x="5794375" y="3840163"/>
          <p14:tracePt t="80740" x="5857875" y="3840163"/>
          <p14:tracePt t="80758" x="5921375" y="3840163"/>
          <p14:tracePt t="80774" x="6011863" y="3840163"/>
          <p14:tracePt t="80791" x="6069013" y="3840163"/>
          <p14:tracePt t="80807" x="6126163" y="3840163"/>
          <p14:tracePt t="80824" x="6183313" y="3840163"/>
          <p14:tracePt t="80840" x="6229350" y="3840163"/>
          <p14:tracePt t="80858" x="6286500" y="3840163"/>
          <p14:tracePt t="80874" x="6337300" y="3846513"/>
          <p14:tracePt t="80891" x="6389688" y="3846513"/>
          <p14:tracePt t="80907" x="6429375" y="3846513"/>
          <p14:tracePt t="80924" x="6469063" y="3846513"/>
          <p14:tracePt t="80940" x="6508750" y="3846513"/>
          <p14:tracePt t="80958" x="6554788" y="3846513"/>
          <p14:tracePt t="80974" x="6618288" y="3846513"/>
          <p14:tracePt t="80991" x="6646863" y="3846513"/>
          <p14:tracePt t="81007" x="6669088" y="3846513"/>
          <p14:tracePt t="81024" x="6692900" y="3846513"/>
          <p14:tracePt t="81040" x="6708775" y="3846513"/>
          <p14:tracePt t="81058" x="6726238" y="3846513"/>
          <p14:tracePt t="81074" x="6737350" y="3846513"/>
          <p14:tracePt t="81091" x="6750050" y="3846513"/>
          <p14:tracePt t="81107" x="6754813" y="3846513"/>
          <p14:tracePt t="81262" x="6750050" y="3846513"/>
          <p14:tracePt t="81263" x="6743700" y="3846513"/>
          <p14:tracePt t="81302" x="6737350" y="3846513"/>
          <p14:tracePt t="81310" x="6721475" y="3846513"/>
          <p14:tracePt t="81324" x="6692900" y="3846513"/>
          <p14:tracePt t="81340" x="6657975" y="3846513"/>
          <p14:tracePt t="81357" x="6618288" y="3846513"/>
          <p14:tracePt t="81374" x="6537325" y="3846513"/>
          <p14:tracePt t="81391" x="6464300" y="3840163"/>
          <p14:tracePt t="81407" x="6378575" y="3840163"/>
          <p14:tracePt t="81424" x="6286500" y="3835400"/>
          <p14:tracePt t="81440" x="6183313" y="3835400"/>
          <p14:tracePt t="81457" x="6075363" y="3829050"/>
          <p14:tracePt t="81474" x="5978525" y="3829050"/>
          <p14:tracePt t="81490" x="5892800" y="3829050"/>
          <p14:tracePt t="81507" x="5807075" y="3829050"/>
          <p14:tracePt t="81524" x="5721350" y="3829050"/>
          <p14:tracePt t="81541" x="5635625" y="3829050"/>
          <p14:tracePt t="81557" x="5549900" y="3822700"/>
          <p14:tracePt t="81574" x="5422900" y="3822700"/>
          <p14:tracePt t="81591" x="5349875" y="3817938"/>
          <p14:tracePt t="81607" x="5303838" y="3817938"/>
          <p14:tracePt t="81624" x="5251450" y="3817938"/>
          <p14:tracePt t="81640" x="5218113" y="3817938"/>
          <p14:tracePt t="81657" x="5189538" y="3817938"/>
          <p14:tracePt t="81674" x="5160963" y="3817938"/>
          <p14:tracePt t="81690" x="5132388" y="3817938"/>
          <p14:tracePt t="81708" x="5108575" y="3817938"/>
          <p14:tracePt t="81724" x="5086350" y="3817938"/>
          <p14:tracePt t="81741" x="5068888" y="3817938"/>
          <p14:tracePt t="81757" x="5064125" y="3817938"/>
          <p14:tracePt t="82230" x="5057775" y="3817938"/>
          <p14:tracePt t="82240" x="5051425" y="3817938"/>
          <p14:tracePt t="82241" x="4989513" y="3817938"/>
          <p14:tracePt t="82257" x="4875213" y="3811588"/>
          <p14:tracePt t="82274" x="4708525" y="3811588"/>
          <p14:tracePt t="82290" x="4521200" y="3811588"/>
          <p14:tracePt t="82307" x="4303713" y="3811588"/>
          <p14:tracePt t="82324" x="4121150" y="3811588"/>
          <p14:tracePt t="82341" x="3937000" y="3794125"/>
          <p14:tracePt t="82357" x="3754438" y="3789363"/>
          <p14:tracePt t="82357" x="3635375" y="3771900"/>
          <p14:tracePt t="82374" x="3457575" y="3760788"/>
          <p14:tracePt t="82391" x="3308350" y="3749675"/>
          <p14:tracePt t="82407" x="3200400" y="3736975"/>
          <p14:tracePt t="82424" x="3143250" y="3732213"/>
          <p14:tracePt t="82441" x="3125788" y="3725863"/>
          <p14:tracePt t="82457" x="3121025" y="3721100"/>
          <p14:tracePt t="82474" x="3114675" y="3721100"/>
          <p14:tracePt t="82491" x="3114675" y="3714750"/>
          <p14:tracePt t="82507" x="3103563" y="3708400"/>
          <p14:tracePt t="82524" x="3086100" y="3703638"/>
          <p14:tracePt t="82541" x="3051175" y="3686175"/>
          <p14:tracePt t="82557" x="3000375" y="3675063"/>
          <p14:tracePt t="82557" x="2971800" y="3668713"/>
          <p14:tracePt t="82574" x="2897188" y="3668713"/>
          <p14:tracePt t="82591" x="2828925" y="3668713"/>
          <p14:tracePt t="82607" x="2771775" y="3668713"/>
          <p14:tracePt t="82624" x="2736850" y="3668713"/>
          <p14:tracePt t="82641" x="2725738" y="3668713"/>
          <p14:tracePt t="82870" x="2732088" y="3668713"/>
          <p14:tracePt t="82886" x="2736850" y="3668713"/>
          <p14:tracePt t="82895" x="2743200" y="3668713"/>
          <p14:tracePt t="82907" x="2749550" y="3668713"/>
          <p14:tracePt t="82924" x="2754313" y="3668713"/>
          <p14:tracePt t="82941" x="2760663" y="3668713"/>
          <p14:tracePt t="83110" x="2754313" y="3668713"/>
          <p14:tracePt t="83150" x="2749550" y="3668713"/>
          <p14:tracePt t="83159" x="2743200" y="3668713"/>
          <p14:tracePt t="83174" x="2686050" y="3675063"/>
          <p14:tracePt t="83191" x="2622550" y="3675063"/>
          <p14:tracePt t="83207" x="2543175" y="3675063"/>
          <p14:tracePt t="83224" x="2451100" y="3675063"/>
          <p14:tracePt t="83240" x="2360613" y="3675063"/>
          <p14:tracePt t="83257" x="2274888" y="3675063"/>
          <p14:tracePt t="83274" x="2193925" y="3675063"/>
          <p14:tracePt t="83290" x="2132013" y="3668713"/>
          <p14:tracePt t="83307" x="2068513" y="3668713"/>
          <p14:tracePt t="83324" x="2006600" y="3663950"/>
          <p14:tracePt t="83340" x="1954213" y="3663950"/>
          <p14:tracePt t="83357" x="1914525" y="3663950"/>
          <p14:tracePt t="83374" x="1851025" y="3663950"/>
          <p14:tracePt t="83391" x="1811338" y="3663950"/>
          <p14:tracePt t="83407" x="1765300" y="3663950"/>
          <p14:tracePt t="83424" x="1731963" y="3657600"/>
          <p14:tracePt t="83440" x="1692275" y="3657600"/>
          <p14:tracePt t="83457" x="1657350" y="3657600"/>
          <p14:tracePt t="83473" x="1622425" y="3657600"/>
          <p14:tracePt t="83491" x="1582738" y="3657600"/>
          <p14:tracePt t="83507" x="1536700" y="3657600"/>
          <p14:tracePt t="83524" x="1497013" y="3657600"/>
          <p14:tracePt t="83540" x="1463675" y="3663950"/>
          <p14:tracePt t="83557" x="1435100" y="3663950"/>
          <p14:tracePt t="83573" x="1411288" y="3663950"/>
          <p14:tracePt t="83591" x="1389063" y="3668713"/>
          <p14:tracePt t="83607" x="1365250" y="3668713"/>
          <p14:tracePt t="83624" x="1354138" y="3675063"/>
          <p14:tracePt t="83640" x="1336675" y="3675063"/>
          <p14:tracePt t="83657" x="1325563" y="3679825"/>
          <p14:tracePt t="83673" x="1314450" y="3679825"/>
          <p14:tracePt t="83691" x="1303338" y="3686175"/>
          <p14:tracePt t="83707" x="1296988" y="3686175"/>
          <p14:tracePt t="83724" x="1285875" y="3686175"/>
          <p14:tracePt t="83894" x="1285875" y="3692525"/>
          <p14:tracePt t="83910" x="1292225" y="3692525"/>
          <p14:tracePt t="83926" x="1296988" y="3692525"/>
          <p14:tracePt t="83927" x="1308100" y="3697288"/>
          <p14:tracePt t="83940" x="1336675" y="3703638"/>
          <p14:tracePt t="83957" x="1377950" y="3703638"/>
          <p14:tracePt t="83973" x="1474788" y="3708400"/>
          <p14:tracePt t="83991" x="1560513" y="3708400"/>
          <p14:tracePt t="84007" x="1639888" y="3708400"/>
          <p14:tracePt t="84024" x="1725613" y="3714750"/>
          <p14:tracePt t="84040" x="1806575" y="3714750"/>
          <p14:tracePt t="84057" x="1892300" y="3714750"/>
          <p14:tracePt t="84073" x="1971675" y="3714750"/>
          <p14:tracePt t="84091" x="2046288" y="3714750"/>
          <p14:tracePt t="84107" x="2120900" y="3714750"/>
          <p14:tracePt t="84124" x="2178050" y="3714750"/>
          <p14:tracePt t="84140" x="2235200" y="3721100"/>
          <p14:tracePt t="84157" x="2279650" y="3721100"/>
          <p14:tracePt t="84174" x="2354263" y="3721100"/>
          <p14:tracePt t="84191" x="2400300" y="3721100"/>
          <p14:tracePt t="84207" x="2451100" y="3721100"/>
          <p14:tracePt t="84224" x="2497138" y="3721100"/>
          <p14:tracePt t="84240" x="2532063" y="3721100"/>
          <p14:tracePt t="84257" x="2565400" y="3721100"/>
          <p14:tracePt t="84274" x="2589213" y="3721100"/>
          <p14:tracePt t="84291" x="2600325" y="3721100"/>
          <p14:tracePt t="84307" x="2611438" y="3721100"/>
          <p14:tracePt t="84342" x="2617788" y="3721100"/>
          <p14:tracePt t="84358" x="2622550" y="3721100"/>
          <p14:tracePt t="84382" x="2628900" y="3721100"/>
          <p14:tracePt t="84398" x="2635250" y="3721100"/>
          <p14:tracePt t="85806" x="2640013" y="3721100"/>
          <p14:tracePt t="85814" x="2657475" y="3721100"/>
          <p14:tracePt t="85830" x="2743200" y="3732213"/>
          <p14:tracePt t="85840" x="2857500" y="3732213"/>
          <p14:tracePt t="85857" x="2994025" y="3743325"/>
          <p14:tracePt t="85874" x="3149600" y="3749675"/>
          <p14:tracePt t="85890" x="3325813" y="3754438"/>
          <p14:tracePt t="85907" x="3525838" y="3760788"/>
          <p14:tracePt t="85923" x="3736975" y="3771900"/>
          <p14:tracePt t="85940" x="3960813" y="3771900"/>
          <p14:tracePt t="85957" x="4206875" y="3778250"/>
          <p14:tracePt t="85957" x="4321175" y="3778250"/>
          <p14:tracePt t="85974" x="4543425" y="3778250"/>
          <p14:tracePt t="85990" x="4765675" y="3778250"/>
          <p14:tracePt t="86007" x="4978400" y="3778250"/>
          <p14:tracePt t="86023" x="5137150" y="3778250"/>
          <p14:tracePt t="86041" x="5303838" y="3778250"/>
          <p14:tracePt t="86057" x="5440363" y="3783013"/>
          <p14:tracePt t="86074" x="5565775" y="3783013"/>
          <p14:tracePt t="86090" x="5692775" y="3783013"/>
          <p14:tracePt t="86107" x="5800725" y="3789363"/>
          <p14:tracePt t="86123" x="5921375" y="3794125"/>
          <p14:tracePt t="86141" x="6011863" y="3800475"/>
          <p14:tracePt t="86157" x="6097588" y="3800475"/>
          <p14:tracePt t="86157" x="6149975" y="3806825"/>
          <p14:tracePt t="86174" x="6240463" y="3811588"/>
          <p14:tracePt t="86190" x="6343650" y="3817938"/>
          <p14:tracePt t="86207" x="6451600" y="3829050"/>
          <p14:tracePt t="86223" x="6565900" y="3835400"/>
          <p14:tracePt t="86240" x="6657975" y="3846513"/>
          <p14:tracePt t="86257" x="6732588" y="3851275"/>
          <p14:tracePt t="86273" x="6772275" y="3851275"/>
          <p14:tracePt t="86290" x="6807200" y="3851275"/>
          <p14:tracePt t="86307" x="6818313" y="3857625"/>
          <p14:tracePt t="86323" x="6823075" y="3863975"/>
          <p14:tracePt t="86340" x="6829425" y="3863975"/>
          <p14:tracePt t="86357" x="6829425" y="3868738"/>
          <p14:tracePt t="86406" x="6829425" y="3875088"/>
          <p14:tracePt t="86423" x="6829425" y="3879850"/>
          <p14:tracePt t="86426" x="6829425" y="3886200"/>
          <p14:tracePt t="86440" x="6835775" y="3897313"/>
          <p14:tracePt t="86457" x="6835775" y="3908425"/>
          <p14:tracePt t="86694" x="6840538" y="3908425"/>
          <p14:tracePt t="86710" x="6858000" y="3908425"/>
          <p14:tracePt t="86724" x="6869113" y="3903663"/>
          <p14:tracePt t="86740" x="6880225" y="3903663"/>
          <p14:tracePt t="86757" x="6892925" y="3903663"/>
          <p14:tracePt t="86773" x="6897688" y="3903663"/>
          <p14:tracePt t="86790" x="6904038" y="3903663"/>
          <p14:tracePt t="86830" x="6908800" y="3903663"/>
          <p14:tracePt t="87054" x="6904038" y="3903663"/>
          <p14:tracePt t="87094" x="6897688" y="3903663"/>
          <p14:tracePt t="87142" x="6892925" y="3903663"/>
          <p14:tracePt t="87174" x="6886575" y="3903663"/>
          <p14:tracePt t="87390" x="6880225" y="3903663"/>
          <p14:tracePt t="87407" x="6875463" y="3903663"/>
          <p14:tracePt t="87423" x="6851650" y="3903663"/>
          <p14:tracePt t="87424" x="6823075" y="3903663"/>
          <p14:tracePt t="87440" x="6789738" y="3903663"/>
          <p14:tracePt t="87457" x="6754813" y="3908425"/>
          <p14:tracePt t="87473" x="6721475" y="3908425"/>
          <p14:tracePt t="87490" x="6686550" y="3908425"/>
          <p14:tracePt t="87507" x="6657975" y="3908425"/>
          <p14:tracePt t="87524" x="6623050" y="3908425"/>
          <p14:tracePt t="87540" x="6594475" y="3908425"/>
          <p14:tracePt t="87540" x="6583363" y="3908425"/>
          <p14:tracePt t="87558" x="6578600" y="3908425"/>
          <p14:tracePt t="87573" x="6554788" y="3908425"/>
          <p14:tracePt t="87591" x="6537325" y="3908425"/>
          <p14:tracePt t="87607" x="6526213" y="3908425"/>
          <p14:tracePt t="87623" x="6515100" y="3908425"/>
          <p14:tracePt t="87641" x="6497638" y="3908425"/>
          <p14:tracePt t="87658" x="6475413" y="3914775"/>
          <p14:tracePt t="87674" x="6451600" y="3914775"/>
          <p14:tracePt t="87691" x="6435725" y="3914775"/>
          <p14:tracePt t="87708" x="6418263" y="3914775"/>
          <p14:tracePt t="87725" x="6400800" y="3914775"/>
          <p14:tracePt t="87741" x="6389688" y="3914775"/>
          <p14:tracePt t="87758" x="6383338" y="3914775"/>
          <p14:tracePt t="87935" x="6389688" y="3914775"/>
          <p14:tracePt t="87945" x="6400800" y="3914775"/>
          <p14:tracePt t="87958" x="6411913" y="3914775"/>
          <p14:tracePt t="87974" x="6475413" y="3921125"/>
          <p14:tracePt t="87991" x="6526213" y="3925888"/>
          <p14:tracePt t="88007" x="6589713" y="3932238"/>
          <p14:tracePt t="88024" x="6657975" y="3932238"/>
          <p14:tracePt t="88041" x="6721475" y="3932238"/>
          <p14:tracePt t="88058" x="6789738" y="3932238"/>
          <p14:tracePt t="88074" x="6835775" y="3932238"/>
          <p14:tracePt t="88091" x="6864350" y="3932238"/>
          <p14:tracePt t="88107" x="6880225" y="3932238"/>
          <p14:tracePt t="88124" x="6886575" y="3932238"/>
          <p14:tracePt t="88255" x="6880225" y="3932238"/>
          <p14:tracePt t="88275" x="6875463" y="3932238"/>
          <p14:tracePt t="88291" x="6858000" y="3932238"/>
          <p14:tracePt t="88308" x="6789738" y="3932238"/>
          <p14:tracePt t="88324" x="6704013" y="3925888"/>
          <p14:tracePt t="88341" x="6618288" y="3921125"/>
          <p14:tracePt t="88357" x="6526213" y="3921125"/>
          <p14:tracePt t="88357" x="6486525" y="3914775"/>
          <p14:tracePt t="88375" x="6435725" y="3914775"/>
          <p14:tracePt t="88391" x="6407150" y="3914775"/>
          <p14:tracePt t="88408" x="6394450" y="3914775"/>
          <p14:tracePt t="88463" x="6394450" y="3908425"/>
          <p14:tracePt t="88527" x="6400800" y="3908425"/>
          <p14:tracePt t="88535" x="6407150" y="3908425"/>
          <p14:tracePt t="88541" x="6411913" y="3908425"/>
          <p14:tracePt t="88557" x="6457950" y="3908425"/>
          <p14:tracePt t="88557" x="6486525" y="3908425"/>
          <p14:tracePt t="88576" x="6565900" y="3908425"/>
          <p14:tracePt t="88591" x="6651625" y="3908425"/>
          <p14:tracePt t="88608" x="6737350" y="3908425"/>
          <p14:tracePt t="88624" x="6818313" y="3908425"/>
          <p14:tracePt t="88641" x="6858000" y="3908425"/>
          <p14:tracePt t="88657" x="6864350" y="3908425"/>
          <p14:tracePt t="88735" x="6858000" y="3908425"/>
          <p14:tracePt t="88759" x="6851650" y="3908425"/>
          <p14:tracePt t="88774" x="6840538" y="3908425"/>
          <p14:tracePt t="88775" x="6800850" y="3908425"/>
          <p14:tracePt t="88791" x="6743700" y="3908425"/>
          <p14:tracePt t="88808" x="6675438" y="3908425"/>
          <p14:tracePt t="88824" x="6600825" y="3908425"/>
          <p14:tracePt t="88841" x="6543675" y="3908425"/>
          <p14:tracePt t="88857" x="6503988" y="3908425"/>
          <p14:tracePt t="88875" x="6486525" y="3908425"/>
          <p14:tracePt t="88891" x="6480175" y="3908425"/>
          <p14:tracePt t="89007" x="6480175" y="3914775"/>
          <p14:tracePt t="89039" x="6486525" y="3914775"/>
          <p14:tracePt t="89047" x="6508750" y="3914775"/>
          <p14:tracePt t="89063" x="6554788" y="3914775"/>
          <p14:tracePt t="89075" x="6623050" y="3921125"/>
          <p14:tracePt t="89091" x="6697663" y="3921125"/>
          <p14:tracePt t="89108" x="6778625" y="3921125"/>
          <p14:tracePt t="89124" x="6818313" y="3925888"/>
          <p14:tracePt t="89141" x="6829425" y="3925888"/>
          <p14:tracePt t="89295" x="6823075" y="3925888"/>
          <p14:tracePt t="89327" x="6818313" y="3925888"/>
          <p14:tracePt t="89341" x="6811963" y="3925888"/>
          <p14:tracePt t="89341" x="6789738" y="3925888"/>
          <p14:tracePt t="89357" x="6754813" y="3925888"/>
          <p14:tracePt t="89357" x="6726238" y="3932238"/>
          <p14:tracePt t="89375" x="6664325" y="3932238"/>
          <p14:tracePt t="89391" x="6607175" y="3932238"/>
          <p14:tracePt t="89408" x="6554788" y="3932238"/>
          <p14:tracePt t="89424" x="6521450" y="3932238"/>
          <p14:tracePt t="89441" x="6503988" y="3932238"/>
          <p14:tracePt t="89457" x="6503988" y="3937000"/>
          <p14:tracePt t="89663" x="6497638" y="3937000"/>
          <p14:tracePt t="89679" x="6486525" y="3937000"/>
          <p14:tracePt t="89687" x="6475413" y="3937000"/>
          <p14:tracePt t="89694" x="6451600" y="3937000"/>
          <p14:tracePt t="89707" x="6446838" y="3937000"/>
          <p14:tracePt t="89724" x="6435725" y="3937000"/>
          <p14:tracePt t="89759" x="6429375" y="3937000"/>
          <p14:tracePt t="90127" x="6418263" y="3937000"/>
          <p14:tracePt t="90135" x="6400800" y="3937000"/>
          <p14:tracePt t="90143" x="6365875" y="3937000"/>
          <p14:tracePt t="90158" x="6315075" y="3937000"/>
          <p14:tracePt t="90174" x="6194425" y="3937000"/>
          <p14:tracePt t="90192" x="6115050" y="3932238"/>
          <p14:tracePt t="90207" x="6040438" y="3932238"/>
          <p14:tracePt t="90225" x="5949950" y="3921125"/>
          <p14:tracePt t="90241" x="5875338" y="3921125"/>
          <p14:tracePt t="90258" x="5811838" y="3921125"/>
          <p14:tracePt t="90274" x="5754688" y="3921125"/>
          <p14:tracePt t="90291" x="5697538" y="3921125"/>
          <p14:tracePt t="90307" x="5640388" y="3921125"/>
          <p14:tracePt t="90324" x="5583238" y="3914775"/>
          <p14:tracePt t="90341" x="5526088" y="3908425"/>
          <p14:tracePt t="90358" x="5492750" y="3903663"/>
          <p14:tracePt t="90374" x="5435600" y="3903663"/>
          <p14:tracePt t="90392" x="5400675" y="3897313"/>
          <p14:tracePt t="90407" x="5365750" y="3897313"/>
          <p14:tracePt t="90425" x="5332413" y="3897313"/>
          <p14:tracePt t="90441" x="5303838" y="3897313"/>
          <p14:tracePt t="90458" x="5257800" y="3897313"/>
          <p14:tracePt t="90474" x="5218113" y="3897313"/>
          <p14:tracePt t="90491" x="5178425" y="3892550"/>
          <p14:tracePt t="90507" x="5143500" y="3892550"/>
          <p14:tracePt t="90525" x="5108575" y="3892550"/>
          <p14:tracePt t="90541" x="5080000" y="3892550"/>
          <p14:tracePt t="90558" x="5064125" y="3892550"/>
          <p14:tracePt t="90574" x="5051425" y="3892550"/>
          <p14:tracePt t="90743" x="5051425" y="3886200"/>
          <p14:tracePt t="91007" x="5057775" y="3886200"/>
          <p14:tracePt t="91024" x="5064125" y="3886200"/>
          <p14:tracePt t="91024" x="5080000" y="3886200"/>
          <p14:tracePt t="91041" x="5103813" y="3886200"/>
          <p14:tracePt t="91057" x="5126038" y="3886200"/>
          <p14:tracePt t="91074" x="5160963" y="3886200"/>
          <p14:tracePt t="91091" x="5207000" y="3892550"/>
          <p14:tracePt t="91108" x="5246688" y="3892550"/>
          <p14:tracePt t="91125" x="5286375" y="3892550"/>
          <p14:tracePt t="91141" x="5326063" y="3897313"/>
          <p14:tracePt t="91158" x="5378450" y="3897313"/>
          <p14:tracePt t="91174" x="5464175" y="3903663"/>
          <p14:tracePt t="91191" x="5526088" y="3903663"/>
          <p14:tracePt t="91207" x="5594350" y="3903663"/>
          <p14:tracePt t="91224" x="5664200" y="3908425"/>
          <p14:tracePt t="91241" x="5743575" y="3908425"/>
          <p14:tracePt t="91257" x="5811838" y="3908425"/>
          <p14:tracePt t="91274" x="5868988" y="3914775"/>
          <p14:tracePt t="91291" x="5921375" y="3914775"/>
          <p14:tracePt t="91307" x="5949950" y="3914775"/>
          <p14:tracePt t="91324" x="5965825" y="3914775"/>
          <p14:tracePt t="91341" x="5972175" y="3914775"/>
          <p14:tracePt t="91627" x="0" y="0"/>
        </p14:tracePtLst>
        <p14:tracePtLst>
          <p14:tracePt t="99395" x="6611938" y="3965575"/>
          <p14:tracePt t="99446" x="6618288" y="3965575"/>
          <p14:tracePt t="99458" x="6629400" y="3965575"/>
          <p14:tracePt t="99478" x="6646863" y="3965575"/>
          <p14:tracePt t="99494" x="6675438" y="3971925"/>
          <p14:tracePt t="99510" x="6715125" y="3971925"/>
          <p14:tracePt t="99526" x="6765925" y="3971925"/>
          <p14:tracePt t="99542" x="6835775" y="3978275"/>
          <p14:tracePt t="99558" x="6908800" y="3983038"/>
          <p14:tracePt t="99574" x="6972300" y="3989388"/>
          <p14:tracePt t="99574" x="7007225" y="3994150"/>
          <p14:tracePt t="99590" x="7046913" y="3994150"/>
          <p14:tracePt t="99614" x="7069138" y="3994150"/>
          <p14:tracePt t="99702" x="7058025" y="3994150"/>
          <p14:tracePt t="99707" x="7000875" y="3989388"/>
          <p14:tracePt t="99724" x="6908800" y="3971925"/>
          <p14:tracePt t="99740" x="6800850" y="3954463"/>
          <p14:tracePt t="99757" x="6697663" y="3949700"/>
          <p14:tracePt t="99774" x="6618288" y="3937000"/>
          <p14:tracePt t="99790" x="6526213" y="3925888"/>
          <p14:tracePt t="99807" x="6503988" y="3921125"/>
          <p14:tracePt t="99823" x="6492875" y="3914775"/>
          <p14:tracePt t="99950" x="6492875" y="3908425"/>
          <p14:tracePt t="99974" x="6492875" y="3903663"/>
          <p14:tracePt t="99998" x="6492875" y="3897313"/>
          <p14:tracePt t="100007" x="6492875" y="3892550"/>
          <p14:tracePt t="100110" x="6497638" y="3892550"/>
          <p14:tracePt t="100118" x="6503988" y="3892550"/>
          <p14:tracePt t="100124" x="6508750" y="3892550"/>
          <p14:tracePt t="100140" x="6521450" y="3892550"/>
          <p14:tracePt t="100157" x="6543675" y="3892550"/>
          <p14:tracePt t="100157" x="6554788" y="3892550"/>
          <p14:tracePt t="100174" x="6565900" y="3892550"/>
          <p14:tracePt t="100190" x="6611938" y="3892550"/>
          <p14:tracePt t="100207" x="6651625" y="3892550"/>
          <p14:tracePt t="100223" x="6680200" y="3892550"/>
          <p14:tracePt t="100241" x="6715125" y="3892550"/>
          <p14:tracePt t="100257" x="6754813" y="3892550"/>
          <p14:tracePt t="100274" x="6789738" y="3892550"/>
          <p14:tracePt t="100290" x="6835775" y="3892550"/>
          <p14:tracePt t="100307" x="6869113" y="3892550"/>
          <p14:tracePt t="100323" x="6897688" y="3892550"/>
          <p14:tracePt t="100340" x="6921500" y="3892550"/>
          <p14:tracePt t="100357" x="6954838" y="3892550"/>
          <p14:tracePt t="100374" x="7000875" y="3892550"/>
          <p14:tracePt t="100390" x="7035800" y="3892550"/>
          <p14:tracePt t="100407" x="7064375" y="3892550"/>
          <p14:tracePt t="100423" x="7104063" y="3892550"/>
          <p14:tracePt t="100441" x="7137400" y="3892550"/>
          <p14:tracePt t="100457" x="7178675" y="3892550"/>
          <p14:tracePt t="100474" x="7223125" y="3892550"/>
          <p14:tracePt t="100490" x="7269163" y="3892550"/>
          <p14:tracePt t="100507" x="7308850" y="3886200"/>
          <p14:tracePt t="100523" x="7350125" y="3886200"/>
          <p14:tracePt t="100540" x="7383463" y="3886200"/>
          <p14:tracePt t="100557" x="7418388" y="3886200"/>
          <p14:tracePt t="100574" x="7451725" y="3886200"/>
          <p14:tracePt t="100590" x="7508875" y="3879850"/>
          <p14:tracePt t="100607" x="7543800" y="3879850"/>
          <p14:tracePt t="100623" x="7578725" y="3879850"/>
          <p14:tracePt t="100641" x="7612063" y="3879850"/>
          <p14:tracePt t="100657" x="7651750" y="3879850"/>
          <p14:tracePt t="100674" x="7686675" y="3875088"/>
          <p14:tracePt t="100690" x="7721600" y="3875088"/>
          <p14:tracePt t="100707" x="7754938" y="3875088"/>
          <p14:tracePt t="100723" x="7778750" y="3875088"/>
          <p14:tracePt t="100741" x="7812088" y="3868738"/>
          <p14:tracePt t="100757" x="7840663" y="3868738"/>
          <p14:tracePt t="100774" x="7869238" y="3863975"/>
          <p14:tracePt t="100774" x="7880350" y="3863975"/>
          <p14:tracePt t="100790" x="7908925" y="3863975"/>
          <p14:tracePt t="100807" x="7926388" y="3863975"/>
          <p14:tracePt t="100823" x="7950200" y="3863975"/>
          <p14:tracePt t="100840" x="7972425" y="3863975"/>
          <p14:tracePt t="100857" x="7994650" y="3863975"/>
          <p14:tracePt t="100873" x="8007350" y="3857625"/>
          <p14:tracePt t="100890" x="8029575" y="3857625"/>
          <p14:tracePt t="100907" x="8040688" y="3857625"/>
          <p14:tracePt t="100923" x="8064500" y="3857625"/>
          <p14:tracePt t="100940" x="8080375" y="3857625"/>
          <p14:tracePt t="100957" x="8093075" y="3857625"/>
          <p14:tracePt t="100974" x="8104188" y="3857625"/>
          <p14:tracePt t="100990" x="8115300" y="3851275"/>
          <p14:tracePt t="101007" x="8121650" y="3851275"/>
          <p14:tracePt t="101110" x="8126413" y="3851275"/>
          <p14:tracePt t="101122" x="8132763" y="3851275"/>
          <p14:tracePt t="101142" x="8137525" y="3851275"/>
          <p14:tracePt t="101143" x="8143875" y="3851275"/>
          <p14:tracePt t="101157" x="8154988" y="3846513"/>
          <p14:tracePt t="101174" x="8172450" y="3846513"/>
          <p14:tracePt t="101622" x="8166100" y="3846513"/>
          <p14:tracePt t="101622" x="8154988" y="3846513"/>
          <p14:tracePt t="101640" x="8108950" y="3846513"/>
          <p14:tracePt t="101657" x="8029575" y="3846513"/>
          <p14:tracePt t="101673" x="7926388" y="3846513"/>
          <p14:tracePt t="101690" x="7800975" y="3851275"/>
          <p14:tracePt t="101706" x="7669213" y="3851275"/>
          <p14:tracePt t="101724" x="7537450" y="3857625"/>
          <p14:tracePt t="101740" x="7429500" y="3857625"/>
          <p14:tracePt t="101758" x="7343775" y="3863975"/>
          <p14:tracePt t="101773" x="7264400" y="3868738"/>
          <p14:tracePt t="101791" x="7258050" y="3868738"/>
          <p14:tracePt t="102074"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 Cont.</a:t>
            </a:r>
            <a:endParaRPr lang="en-US" dirty="0"/>
          </a:p>
        </p:txBody>
      </p:sp>
      <p:sp>
        <p:nvSpPr>
          <p:cNvPr id="10" name="Text Placeholder 9"/>
          <p:cNvSpPr>
            <a:spLocks noGrp="1"/>
          </p:cNvSpPr>
          <p:nvPr>
            <p:ph type="body" idx="1"/>
          </p:nvPr>
        </p:nvSpPr>
        <p:spPr/>
        <p:txBody>
          <a:bodyPr/>
          <a:lstStyle/>
          <a:p>
            <a:pPr algn="ctr"/>
            <a:r>
              <a:rPr lang="en-US" sz="1400" dirty="0"/>
              <a:t>Generator 2 partially unloaded, but frequency is now 60.2 Hz</a:t>
            </a:r>
          </a:p>
        </p:txBody>
      </p:sp>
      <p:sp>
        <p:nvSpPr>
          <p:cNvPr id="12" name="Text Placeholder 11"/>
          <p:cNvSpPr>
            <a:spLocks noGrp="1"/>
          </p:cNvSpPr>
          <p:nvPr>
            <p:ph type="body" sz="quarter" idx="3"/>
          </p:nvPr>
        </p:nvSpPr>
        <p:spPr/>
        <p:txBody>
          <a:bodyPr/>
          <a:lstStyle/>
          <a:p>
            <a:pPr algn="ctr"/>
            <a:r>
              <a:rPr lang="en-US" sz="1400" dirty="0" smtClean="0"/>
              <a:t>Both set points are lowered so load in unaffected but frequency is lowered to 60.0 Hz.</a:t>
            </a:r>
            <a:endParaRPr lang="en-US" sz="1400" dirty="0"/>
          </a:p>
        </p:txBody>
      </p:sp>
      <p:pic>
        <p:nvPicPr>
          <p:cNvPr id="13" name="Picture 6"/>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tretch>
            <a:fillRect/>
          </a:stretch>
        </p:blipFill>
        <p:spPr bwMode="auto">
          <a:xfrm>
            <a:off x="457200" y="2852321"/>
            <a:ext cx="4040188" cy="259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rcRect/>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
        <p:nvSpPr>
          <p:cNvPr id="11"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7</a:t>
            </a:fld>
            <a:endParaRPr lang="en-US"/>
          </a:p>
        </p:txBody>
      </p:sp>
    </p:spTree>
    <p:custDataLst>
      <p:tags r:id="rId1"/>
    </p:custDataLst>
    <p:extLst>
      <p:ext uri="{BB962C8B-B14F-4D97-AF65-F5344CB8AC3E}">
        <p14:creationId xmlns:p14="http://schemas.microsoft.com/office/powerpoint/2010/main" val="1506891108"/>
      </p:ext>
    </p:extLst>
  </p:cSld>
  <p:clrMapOvr>
    <a:masterClrMapping/>
  </p:clrMapOvr>
  <mc:AlternateContent xmlns:mc="http://schemas.openxmlformats.org/markup-compatibility/2006">
    <mc:Choice xmlns:p14="http://schemas.microsoft.com/office/powerpoint/2010/main" Requires="p14">
      <p:transition spd="slow" p14:dur="2000" advTm="171490"/>
    </mc:Choice>
    <mc:Fallback>
      <p:transition spd="slow" advTm="1714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12" grpId="0" build="p"/>
    </p:bldLst>
  </p:timing>
  <p:extLst>
    <p:ext uri="{3A86A75C-4F4B-4683-9AE1-C65F6400EC91}">
      <p14:laserTraceLst xmlns:p14="http://schemas.microsoft.com/office/powerpoint/2010/main">
        <p14:tracePtLst>
          <p14:tracePt t="2499" x="2771775" y="3594100"/>
          <p14:tracePt t="2507" x="2771775" y="3582988"/>
          <p14:tracePt t="2508" x="2771775" y="3571875"/>
          <p14:tracePt t="2521" x="2765425" y="3549650"/>
          <p14:tracePt t="2538" x="2732088" y="3521075"/>
          <p14:tracePt t="2555" x="2657475" y="3468688"/>
          <p14:tracePt t="2579" x="2589213" y="3440113"/>
          <p14:tracePt t="2588" x="2497138" y="3417888"/>
          <p14:tracePt t="2611" x="2389188" y="3411538"/>
          <p14:tracePt t="2621" x="2257425" y="3411538"/>
          <p14:tracePt t="2643" x="2125663" y="3422650"/>
          <p14:tracePt t="2654" x="1982788" y="3457575"/>
          <p14:tracePt t="2675" x="1868488" y="3497263"/>
          <p14:tracePt t="2691" x="1765300" y="3582988"/>
          <p14:tracePt t="2707" x="1663700" y="3703638"/>
          <p14:tracePt t="2723" x="1565275" y="3868738"/>
          <p14:tracePt t="2739" x="1508125" y="4092575"/>
          <p14:tracePt t="2755" x="1492250" y="4435475"/>
          <p14:tracePt t="2779" x="1554163" y="4692650"/>
          <p14:tracePt t="2795" x="1685925" y="4879975"/>
          <p14:tracePt t="2804" x="1892300" y="5022850"/>
          <p14:tracePt t="2821" x="2136775" y="5064125"/>
          <p14:tracePt t="2838" x="2406650" y="5064125"/>
          <p14:tracePt t="2855" x="2708275" y="4994275"/>
          <p14:tracePt t="2871" x="2965450" y="4875213"/>
          <p14:tracePt t="2888" x="3160713" y="4725988"/>
          <p14:tracePt t="2905" x="3286125" y="4578350"/>
          <p14:tracePt t="2921" x="3354388" y="4429125"/>
          <p14:tracePt t="2938" x="3360738" y="4292600"/>
          <p14:tracePt t="2955" x="3235325" y="4011613"/>
          <p14:tracePt t="2971" x="3063875" y="3811588"/>
          <p14:tracePt t="2988" x="2789238" y="3600450"/>
          <p14:tracePt t="3004" x="2549525" y="3492500"/>
          <p14:tracePt t="3021" x="2286000" y="3406775"/>
          <p14:tracePt t="3038" x="2092325" y="3378200"/>
          <p14:tracePt t="3054" x="1908175" y="3378200"/>
          <p14:tracePt t="3072" x="1760538" y="3417888"/>
          <p14:tracePt t="3088" x="1606550" y="3514725"/>
          <p14:tracePt t="3105" x="1497013" y="3651250"/>
          <p14:tracePt t="3121" x="1406525" y="3886200"/>
          <p14:tracePt t="3138" x="1382713" y="4137025"/>
          <p14:tracePt t="3154" x="1503363" y="4429125"/>
          <p14:tracePt t="3172" x="1685925" y="4572000"/>
          <p14:tracePt t="3188" x="1925638" y="4640263"/>
          <p14:tracePt t="3205" x="2206625" y="4646613"/>
          <p14:tracePt t="3221" x="2514600" y="4589463"/>
          <p14:tracePt t="3238" x="2789238" y="4492625"/>
          <p14:tracePt t="3254" x="3000375" y="4349750"/>
          <p14:tracePt t="3272" x="3143250" y="4222750"/>
          <p14:tracePt t="3288" x="3206750" y="4097338"/>
          <p14:tracePt t="3305" x="3211513" y="4006850"/>
          <p14:tracePt t="3321" x="3171825" y="3897313"/>
          <p14:tracePt t="3338" x="3068638" y="3800475"/>
          <p14:tracePt t="3354" x="2863850" y="3703638"/>
          <p14:tracePt t="3371" x="2771775" y="3697288"/>
          <p14:tracePt t="3388" x="2708275" y="3721100"/>
          <p14:tracePt t="3405" x="2668588" y="3760788"/>
          <p14:tracePt t="3421" x="2628900" y="3822700"/>
          <p14:tracePt t="3438" x="2606675" y="3875088"/>
          <p14:tracePt t="3454" x="2600325" y="3897313"/>
          <p14:tracePt t="3472" x="2600325" y="3903663"/>
          <p14:tracePt t="3539" x="2600325" y="3897313"/>
          <p14:tracePt t="3563" x="2606675" y="3897313"/>
          <p14:tracePt t="3675" x="2606675" y="3892550"/>
          <p14:tracePt t="3683" x="2611438" y="3892550"/>
          <p14:tracePt t="3691" x="2617788" y="3892550"/>
          <p14:tracePt t="3705" x="2617788" y="3886200"/>
          <p14:tracePt t="3721" x="2628900" y="3879850"/>
          <p14:tracePt t="3738" x="2668588" y="3851275"/>
          <p14:tracePt t="3754" x="2817813" y="3771900"/>
          <p14:tracePt t="3771" x="3022600" y="3668713"/>
          <p14:tracePt t="3788" x="3371850" y="3503613"/>
          <p14:tracePt t="3805" x="3840163" y="3314700"/>
          <p14:tracePt t="3821" x="4383088" y="3132138"/>
          <p14:tracePt t="3838" x="4989513" y="2949575"/>
          <p14:tracePt t="3854" x="5572125" y="2800350"/>
          <p14:tracePt t="3871" x="6143625" y="2720975"/>
          <p14:tracePt t="3888" x="6657975" y="2679700"/>
          <p14:tracePt t="3905" x="7121525" y="2679700"/>
          <p14:tracePt t="3921" x="7515225" y="2720975"/>
          <p14:tracePt t="3938" x="7812088" y="2828925"/>
          <p14:tracePt t="3954" x="8069263" y="3040063"/>
          <p14:tracePt t="3971" x="8166100" y="3171825"/>
          <p14:tracePt t="3988" x="8223250" y="3303588"/>
          <p14:tracePt t="4004" x="8251825" y="3411538"/>
          <p14:tracePt t="4021" x="8269288" y="3521075"/>
          <p14:tracePt t="4038" x="8286750" y="3606800"/>
          <p14:tracePt t="4054" x="8286750" y="3668713"/>
          <p14:tracePt t="4071" x="8286750" y="3721100"/>
          <p14:tracePt t="4088" x="8286750" y="3771900"/>
          <p14:tracePt t="4105" x="8275638" y="3811588"/>
          <p14:tracePt t="4121" x="8251825" y="3857625"/>
          <p14:tracePt t="4138" x="8235950" y="3903663"/>
          <p14:tracePt t="4154" x="8218488" y="3943350"/>
          <p14:tracePt t="4172" x="8212138" y="3954463"/>
          <p14:tracePt t="4189" x="8207375" y="3960813"/>
          <p14:tracePt t="4509" x="8201025" y="3960813"/>
          <p14:tracePt t="4565" x="8194675" y="3960813"/>
          <p14:tracePt t="4573" x="8154988" y="3925888"/>
          <p14:tracePt t="4606" x="8086725" y="3886200"/>
          <p14:tracePt t="4607" x="7983538" y="3835400"/>
          <p14:tracePt t="4623" x="7847013" y="3789363"/>
          <p14:tracePt t="4640" x="7693025" y="3754438"/>
          <p14:tracePt t="4656" x="7493000" y="3721100"/>
          <p14:tracePt t="4673" x="7258050" y="3697288"/>
          <p14:tracePt t="4690" x="6989763" y="3675063"/>
          <p14:tracePt t="4706" x="6640513" y="3635375"/>
          <p14:tracePt t="4723" x="6235700" y="3606800"/>
          <p14:tracePt t="4740" x="5818188" y="3582988"/>
          <p14:tracePt t="4740" x="5607050" y="3565525"/>
          <p14:tracePt t="4757" x="5189538" y="3554413"/>
          <p14:tracePt t="4773" x="4806950" y="3560763"/>
          <p14:tracePt t="4790" x="4457700" y="3582988"/>
          <p14:tracePt t="4806" x="4189413" y="3617913"/>
          <p14:tracePt t="4823" x="3937000" y="3686175"/>
          <p14:tracePt t="4840" x="3743325" y="3749675"/>
          <p14:tracePt t="4857" x="3589338" y="3817938"/>
          <p14:tracePt t="4873" x="3451225" y="3875088"/>
          <p14:tracePt t="4890" x="3343275" y="3932238"/>
          <p14:tracePt t="4906" x="3257550" y="4000500"/>
          <p14:tracePt t="4924" x="3182938" y="4046538"/>
          <p14:tracePt t="4940" x="3108325" y="4086225"/>
          <p14:tracePt t="4940" x="3074988" y="4103688"/>
          <p14:tracePt t="4957" x="3040063" y="4125913"/>
          <p14:tracePt t="4973" x="3017838" y="4132263"/>
          <p14:tracePt t="4990" x="3011488" y="4132263"/>
          <p14:tracePt t="5253" x="3011488" y="4125913"/>
          <p14:tracePt t="5269" x="3006725" y="4121150"/>
          <p14:tracePt t="5277" x="2994025" y="4097338"/>
          <p14:tracePt t="5290" x="2971800" y="4068763"/>
          <p14:tracePt t="5306" x="2936875" y="4040188"/>
          <p14:tracePt t="5323" x="2897188" y="4011613"/>
          <p14:tracePt t="5339" x="2851150" y="3983038"/>
          <p14:tracePt t="5339" x="2835275" y="3978275"/>
          <p14:tracePt t="5357" x="2794000" y="3960813"/>
          <p14:tracePt t="5373" x="2749550" y="3949700"/>
          <p14:tracePt t="5390" x="2725738" y="3937000"/>
          <p14:tracePt t="5406" x="2692400" y="3932238"/>
          <p14:tracePt t="5423" x="2668588" y="3925888"/>
          <p14:tracePt t="5440" x="2657475" y="3921125"/>
          <p14:tracePt t="5457" x="2651125" y="3914775"/>
          <p14:tracePt t="5493" x="2646363" y="3914775"/>
          <p14:tracePt t="5493" x="2646363" y="3908425"/>
          <p14:tracePt t="5523" x="2635250" y="3908425"/>
          <p14:tracePt t="5523" x="2617788" y="3897313"/>
          <p14:tracePt t="5540" x="2593975" y="3886200"/>
          <p14:tracePt t="5540" x="2582863" y="3879850"/>
          <p14:tracePt t="5557" x="2554288" y="3863975"/>
          <p14:tracePt t="5573" x="2525713" y="3846513"/>
          <p14:tracePt t="5590" x="2503488" y="3835400"/>
          <p14:tracePt t="5606" x="2492375" y="3829050"/>
          <p14:tracePt t="5623" x="2486025" y="3822700"/>
          <p14:tracePt t="5639" x="2479675" y="3822700"/>
          <p14:tracePt t="5656" x="2474913" y="3822700"/>
          <p14:tracePt t="5765" x="2474913" y="3817938"/>
          <p14:tracePt t="5829" x="2479675" y="3817938"/>
          <p14:tracePt t="5869" x="2479675" y="3811588"/>
          <p14:tracePt t="5877" x="2486025" y="3811588"/>
          <p14:tracePt t="5949" x="2486025" y="3806825"/>
          <p14:tracePt t="5973" x="2492375" y="3806825"/>
          <p14:tracePt t="6029" x="2492375" y="3800475"/>
          <p14:tracePt t="6117" x="2497138" y="3800475"/>
          <p14:tracePt t="6141" x="2497138" y="3806825"/>
          <p14:tracePt t="6142" x="2503488" y="3806825"/>
          <p14:tracePt t="6156" x="2532063" y="3817938"/>
          <p14:tracePt t="6173" x="2571750" y="3835400"/>
          <p14:tracePt t="6190" x="2617788" y="3863975"/>
          <p14:tracePt t="6206" x="2657475" y="3879850"/>
          <p14:tracePt t="6223" x="2697163" y="3897313"/>
          <p14:tracePt t="6239" x="2720975" y="3914775"/>
          <p14:tracePt t="6256" x="2749550" y="3925888"/>
          <p14:tracePt t="6273" x="2771775" y="3932238"/>
          <p14:tracePt t="6290" x="2794000" y="3937000"/>
          <p14:tracePt t="6306" x="2817813" y="3949700"/>
          <p14:tracePt t="6323" x="2835275" y="3954463"/>
          <p14:tracePt t="6339" x="2857500" y="3960813"/>
          <p14:tracePt t="6356" x="2874963" y="3971925"/>
          <p14:tracePt t="6374" x="2886075" y="3978275"/>
          <p14:tracePt t="6389" x="2892425" y="3983038"/>
          <p14:tracePt t="6565" x="2897188" y="3983038"/>
          <p14:tracePt t="6571" x="2903538" y="3983038"/>
          <p14:tracePt t="6573" x="2943225" y="4000500"/>
          <p14:tracePt t="6589" x="2989263" y="4011613"/>
          <p14:tracePt t="6607" x="3028950" y="4029075"/>
          <p14:tracePt t="6623" x="3074988" y="4046538"/>
          <p14:tracePt t="6640" x="3121025" y="4064000"/>
          <p14:tracePt t="6656" x="3154363" y="4075113"/>
          <p14:tracePt t="6673" x="3171825" y="4086225"/>
          <p14:tracePt t="6925" x="3165475" y="4086225"/>
          <p14:tracePt t="6941" x="3160713" y="4086225"/>
          <p14:tracePt t="6973" x="3149600" y="4086225"/>
          <p14:tracePt t="6981" x="3121025" y="4068763"/>
          <p14:tracePt t="6989" x="3063875" y="4040188"/>
          <p14:tracePt t="7007" x="2994025" y="4011613"/>
          <p14:tracePt t="7023" x="2921000" y="3989388"/>
          <p14:tracePt t="7040" x="2846388" y="3971925"/>
          <p14:tracePt t="7056" x="2806700" y="3965575"/>
          <p14:tracePt t="7073" x="2778125" y="3960813"/>
          <p14:tracePt t="7089" x="2771775" y="3954463"/>
          <p14:tracePt t="7197" x="2765425" y="3954463"/>
          <p14:tracePt t="7213" x="2754313" y="3949700"/>
          <p14:tracePt t="7221" x="2736850" y="3943350"/>
          <p14:tracePt t="7229" x="2703513" y="3932238"/>
          <p14:tracePt t="7240" x="2651125" y="3921125"/>
          <p14:tracePt t="7256" x="2593975" y="3903663"/>
          <p14:tracePt t="7273" x="2543175" y="3892550"/>
          <p14:tracePt t="7289" x="2492375" y="3879850"/>
          <p14:tracePt t="7307" x="2451100" y="3879850"/>
          <p14:tracePt t="7323" x="2428875" y="3875088"/>
          <p14:tracePt t="7340" x="2411413" y="3868738"/>
          <p14:tracePt t="7405" x="2406650" y="3868738"/>
          <p14:tracePt t="7437" x="2400300" y="3868738"/>
          <p14:tracePt t="7445" x="2378075" y="3879850"/>
          <p14:tracePt t="7461" x="2354263" y="3892550"/>
          <p14:tracePt t="7474" x="2325688" y="3903663"/>
          <p14:tracePt t="7489" x="2297113" y="3908425"/>
          <p14:tracePt t="7507" x="2274888" y="3921125"/>
          <p14:tracePt t="7523" x="2246313" y="3921125"/>
          <p14:tracePt t="7540" x="2235200" y="3921125"/>
          <p14:tracePt t="7556" x="2235200" y="3925888"/>
          <p14:tracePt t="8341" x="2239963" y="3925888"/>
          <p14:tracePt t="8389" x="2246313" y="3925888"/>
          <p14:tracePt t="8573" x="2239963" y="3925888"/>
          <p14:tracePt t="8621" x="2239963" y="3914775"/>
          <p14:tracePt t="8629" x="2239963" y="3903663"/>
          <p14:tracePt t="8645" x="2246313" y="3892550"/>
          <p14:tracePt t="8656" x="2246313" y="3886200"/>
          <p14:tracePt t="8673" x="2251075" y="3879850"/>
          <p14:tracePt t="8708" x="2251075" y="3875088"/>
          <p14:tracePt t="8709" x="2251075" y="3868738"/>
          <p14:tracePt t="8723" x="2251075" y="3863975"/>
          <p14:tracePt t="8757" x="2257425" y="3863975"/>
          <p14:tracePt t="8757" x="2257425" y="3857625"/>
          <p14:tracePt t="8821" x="2263775" y="3857625"/>
          <p14:tracePt t="8839" x="2297113" y="3857625"/>
          <p14:tracePt t="8856" x="2336800" y="3857625"/>
          <p14:tracePt t="8873" x="2400300" y="3857625"/>
          <p14:tracePt t="8890" x="2474913" y="3857625"/>
          <p14:tracePt t="8906" x="2554288" y="3857625"/>
          <p14:tracePt t="8923" x="2640013" y="3857625"/>
          <p14:tracePt t="8939" x="2732088" y="3863975"/>
          <p14:tracePt t="8957" x="2851150" y="3863975"/>
          <p14:tracePt t="8973" x="2914650" y="3863975"/>
          <p14:tracePt t="8990" x="2994025" y="3868738"/>
          <p14:tracePt t="9006" x="3079750" y="3879850"/>
          <p14:tracePt t="9023" x="3194050" y="3886200"/>
          <p14:tracePt t="9039" x="3308350" y="3897313"/>
          <p14:tracePt t="9057" x="3417888" y="3897313"/>
          <p14:tracePt t="9073" x="3492500" y="3903663"/>
          <p14:tracePt t="9090" x="3549650" y="3903663"/>
          <p14:tracePt t="9106" x="3565525" y="3903663"/>
          <p14:tracePt t="9123" x="3571875" y="3903663"/>
          <p14:tracePt t="9358" x="0" y="0"/>
        </p14:tracePtLst>
        <p14:tracePtLst>
          <p14:tracePt t="12516" x="2263775" y="3560763"/>
          <p14:tracePt t="12524" x="2235200" y="3565525"/>
          <p14:tracePt t="12524" x="2211388" y="3565525"/>
          <p14:tracePt t="12538" x="2136775" y="3571875"/>
          <p14:tracePt t="12555" x="2035175" y="3571875"/>
          <p14:tracePt t="12572" x="1954213" y="3578225"/>
          <p14:tracePt t="12588" x="1879600" y="3578225"/>
          <p14:tracePt t="12605" x="1828800" y="3578225"/>
          <p14:tracePt t="12621" x="1789113" y="3578225"/>
          <p14:tracePt t="12638" x="1754188" y="3578225"/>
          <p14:tracePt t="12655" x="1714500" y="3565525"/>
          <p14:tracePt t="12672" x="1685925" y="3560763"/>
          <p14:tracePt t="12688" x="1651000" y="3554413"/>
          <p14:tracePt t="12705" x="1635125" y="3549650"/>
          <p14:tracePt t="12721" x="1617663" y="3543300"/>
          <p14:tracePt t="12738" x="1606550" y="3536950"/>
          <p14:tracePt t="12755" x="1600200" y="3532188"/>
          <p14:tracePt t="12795" x="1600200" y="3525838"/>
          <p14:tracePt t="12811" x="1593850" y="3521075"/>
          <p14:tracePt t="12867" x="1593850" y="3514725"/>
          <p14:tracePt t="13019" x="1593850" y="3521075"/>
          <p14:tracePt t="13021" x="1593850" y="3536950"/>
          <p14:tracePt t="13039" x="1593850" y="3560763"/>
          <p14:tracePt t="13055" x="1593850" y="3594100"/>
          <p14:tracePt t="13071" x="1593850" y="3622675"/>
          <p14:tracePt t="13088" x="1593850" y="3657600"/>
          <p14:tracePt t="13105" x="1593850" y="3697288"/>
          <p14:tracePt t="13122" x="1593850" y="3736975"/>
          <p14:tracePt t="13138" x="1593850" y="3778250"/>
          <p14:tracePt t="13138" x="1593850" y="3794125"/>
          <p14:tracePt t="13156" x="1589088" y="3829050"/>
          <p14:tracePt t="13171" x="1589088" y="3851275"/>
          <p14:tracePt t="13188" x="1589088" y="3863975"/>
          <p14:tracePt t="13205" x="1589088" y="3868738"/>
          <p14:tracePt t="13379" x="1593850" y="3863975"/>
          <p14:tracePt t="13384" x="1611313" y="3851275"/>
          <p14:tracePt t="13388" x="1668463" y="3835400"/>
          <p14:tracePt t="13405" x="1731963" y="3811588"/>
          <p14:tracePt t="13422" x="1822450" y="3778250"/>
          <p14:tracePt t="13438" x="1943100" y="3754438"/>
          <p14:tracePt t="13455" x="2057400" y="3736975"/>
          <p14:tracePt t="13471" x="2143125" y="3725863"/>
          <p14:tracePt t="13488" x="2222500" y="3714750"/>
          <p14:tracePt t="13505" x="2279650" y="3703638"/>
          <p14:tracePt t="13522" x="2320925" y="3697288"/>
          <p14:tracePt t="13538" x="2336800" y="3697288"/>
          <p14:tracePt t="13538" x="2349500" y="3697288"/>
          <p14:tracePt t="13556" x="2354263" y="3697288"/>
          <p14:tracePt t="13571" x="2360613" y="3703638"/>
          <p14:tracePt t="13588" x="2365375" y="3714750"/>
          <p14:tracePt t="13605" x="2378075" y="3754438"/>
          <p14:tracePt t="13622" x="2400300" y="3829050"/>
          <p14:tracePt t="13638" x="2422525" y="3908425"/>
          <p14:tracePt t="13655" x="2446338" y="3983038"/>
          <p14:tracePt t="13671" x="2468563" y="4046538"/>
          <p14:tracePt t="13688" x="2479675" y="4068763"/>
          <p14:tracePt t="13787" x="2479675" y="4064000"/>
          <p14:tracePt t="13843" x="2479675" y="4057650"/>
          <p14:tracePt t="13855" x="2486025" y="4057650"/>
          <p14:tracePt t="14099" x="2479675" y="4057650"/>
          <p14:tracePt t="14171" x="2474913" y="4057650"/>
          <p14:tracePt t="14283" x="2479675" y="4057650"/>
          <p14:tracePt t="14304" x="2486025" y="4057650"/>
          <p14:tracePt t="14307" x="2543175" y="4079875"/>
          <p14:tracePt t="14321" x="2593975" y="4114800"/>
          <p14:tracePt t="14338" x="2657475" y="4143375"/>
          <p14:tracePt t="14338" x="2697163" y="4160838"/>
          <p14:tracePt t="14355" x="2789238" y="4194175"/>
          <p14:tracePt t="14371" x="2903538" y="4222750"/>
          <p14:tracePt t="14388" x="3040063" y="4240213"/>
          <p14:tracePt t="14404" x="3206750" y="4246563"/>
          <p14:tracePt t="14421" x="3378200" y="4251325"/>
          <p14:tracePt t="14438" x="3554413" y="4251325"/>
          <p14:tracePt t="14455" x="3736975" y="4251325"/>
          <p14:tracePt t="14471" x="3875088" y="4251325"/>
          <p14:tracePt t="14488" x="4000500" y="4257675"/>
          <p14:tracePt t="14505" x="4086225" y="4257675"/>
          <p14:tracePt t="14521" x="4154488" y="4257675"/>
          <p14:tracePt t="14538" x="4229100" y="4257675"/>
          <p14:tracePt t="14555" x="4337050" y="4235450"/>
          <p14:tracePt t="14572" x="4411663" y="4211638"/>
          <p14:tracePt t="14588" x="4486275" y="4183063"/>
          <p14:tracePt t="14605" x="4560888" y="4154488"/>
          <p14:tracePt t="14621" x="4651375" y="4125913"/>
          <p14:tracePt t="14639" x="4754563" y="4097338"/>
          <p14:tracePt t="14655" x="4864100" y="4057650"/>
          <p14:tracePt t="14672" x="4978400" y="4006850"/>
          <p14:tracePt t="14688" x="5086350" y="3949700"/>
          <p14:tracePt t="14705" x="5222875" y="3886200"/>
          <p14:tracePt t="14721" x="5394325" y="3806825"/>
          <p14:tracePt t="14738" x="5618163" y="3708400"/>
          <p14:tracePt t="14754" x="5972175" y="3554413"/>
          <p14:tracePt t="14772" x="6161088" y="3468688"/>
          <p14:tracePt t="14788" x="6315075" y="3411538"/>
          <p14:tracePt t="14805" x="6411913" y="3371850"/>
          <p14:tracePt t="14821" x="6469063" y="3354388"/>
          <p14:tracePt t="14838" x="6497638" y="3349625"/>
          <p14:tracePt t="14854" x="6508750" y="3349625"/>
          <p14:tracePt t="15051" x="6508750" y="3360738"/>
          <p14:tracePt t="15071" x="6508750" y="3378200"/>
          <p14:tracePt t="15088" x="6503988" y="3417888"/>
          <p14:tracePt t="15088" x="6497638" y="3457575"/>
          <p14:tracePt t="15105" x="6492875" y="3508375"/>
          <p14:tracePt t="15121" x="6480175" y="3554413"/>
          <p14:tracePt t="15138" x="6475413" y="3571875"/>
          <p14:tracePt t="15154" x="6469063" y="3594100"/>
          <p14:tracePt t="15172" x="6464300" y="3594100"/>
          <p14:tracePt t="15395" x="6469063" y="3582988"/>
          <p14:tracePt t="15419" x="6469063" y="3571875"/>
          <p14:tracePt t="15427" x="6469063" y="3554413"/>
          <p14:tracePt t="15438" x="6469063" y="3543300"/>
          <p14:tracePt t="15454" x="6469063" y="3532188"/>
          <p14:tracePt t="15472" x="6464300" y="3525838"/>
          <p14:tracePt t="15488" x="6464300" y="3521075"/>
          <p14:tracePt t="15505" x="6457950" y="3514725"/>
          <p14:tracePt t="15587" x="6451600" y="3514725"/>
          <p14:tracePt t="15651" x="6451600" y="3521075"/>
          <p14:tracePt t="15675" x="6451600" y="3525838"/>
          <p14:tracePt t="15715" x="6451600" y="3532188"/>
          <p14:tracePt t="15723" x="6446838" y="3554413"/>
          <p14:tracePt t="15738" x="6446838" y="3582988"/>
          <p14:tracePt t="15755" x="6440488" y="3646488"/>
          <p14:tracePt t="15772" x="6435725" y="3679825"/>
          <p14:tracePt t="15788" x="6435725" y="3703638"/>
          <p14:tracePt t="15805" x="6429375" y="3725863"/>
          <p14:tracePt t="15821" x="6423025" y="3743325"/>
          <p14:tracePt t="15838" x="6423025" y="3765550"/>
          <p14:tracePt t="15854" x="6423025" y="3794125"/>
          <p14:tracePt t="15871" x="6423025" y="3835400"/>
          <p14:tracePt t="15888" x="6429375" y="3863975"/>
          <p14:tracePt t="15905" x="6435725" y="3897313"/>
          <p14:tracePt t="15921" x="6440488" y="3925888"/>
          <p14:tracePt t="15938" x="6440488" y="3954463"/>
          <p14:tracePt t="15955" x="6451600" y="4011613"/>
          <p14:tracePt t="15972" x="6457950" y="4051300"/>
          <p14:tracePt t="15988" x="6464300" y="4075113"/>
          <p14:tracePt t="16005" x="6464300" y="4092575"/>
          <p14:tracePt t="16021" x="6464300" y="4097338"/>
          <p14:tracePt t="16107" x="6464300" y="4103688"/>
          <p14:tracePt t="16118" x="6464300" y="4108450"/>
          <p14:tracePt t="16139" x="6464300" y="4121150"/>
          <p14:tracePt t="16140" x="6464300" y="4125913"/>
          <p14:tracePt t="16154" x="6457950" y="4137025"/>
          <p14:tracePt t="16172" x="6451600" y="4149725"/>
          <p14:tracePt t="16188" x="6446838" y="4154488"/>
          <p14:tracePt t="16205" x="6440488" y="4154488"/>
          <p14:tracePt t="16243" x="6440488" y="4160838"/>
          <p14:tracePt t="16255" x="6435725" y="4165600"/>
          <p14:tracePt t="16271" x="6435725" y="4171950"/>
          <p14:tracePt t="16289" x="6429375" y="4178300"/>
          <p14:tracePt t="16419" x="6429375" y="4171950"/>
          <p14:tracePt t="16420" x="6429375" y="4165600"/>
          <p14:tracePt t="16438" x="6423025" y="4149725"/>
          <p14:tracePt t="16455" x="6423025" y="4125913"/>
          <p14:tracePt t="16471" x="6423025" y="4103688"/>
          <p14:tracePt t="16488" x="6423025" y="4092575"/>
          <p14:tracePt t="16504" x="6423025" y="4075113"/>
          <p14:tracePt t="16521" x="6423025" y="4068763"/>
          <p14:tracePt t="16538" x="6423025" y="4064000"/>
          <p14:tracePt t="16555" x="6423025" y="4057650"/>
          <p14:tracePt t="16643" x="6423025" y="4064000"/>
          <p14:tracePt t="16659" x="6423025" y="4068763"/>
          <p14:tracePt t="16667" x="6429375" y="4079875"/>
          <p14:tracePt t="16675" x="6451600" y="4092575"/>
          <p14:tracePt t="16688" x="6475413" y="4103688"/>
          <p14:tracePt t="16704" x="6486525" y="4108450"/>
          <p14:tracePt t="16721" x="6497638" y="4114800"/>
          <p14:tracePt t="16738" x="6515100" y="4121150"/>
          <p14:tracePt t="16755" x="6526213" y="4125913"/>
          <p14:tracePt t="16795" x="6526213" y="4132263"/>
          <p14:tracePt t="16803" x="6532563" y="4132263"/>
          <p14:tracePt t="16835" x="6537325" y="4132263"/>
          <p14:tracePt t="16849" x="6543675" y="4137025"/>
          <p14:tracePt t="16854" x="6561138" y="4143375"/>
          <p14:tracePt t="16871" x="6594475" y="4154488"/>
          <p14:tracePt t="16888" x="6623050" y="4165600"/>
          <p14:tracePt t="16904" x="6657975" y="4171950"/>
          <p14:tracePt t="16922" x="6680200" y="4171950"/>
          <p14:tracePt t="16938" x="6697663" y="4178300"/>
          <p14:tracePt t="17011" x="6704013" y="4178300"/>
          <p14:tracePt t="17275" x="6708775" y="4178300"/>
          <p14:tracePt t="17291" x="6715125" y="4178300"/>
          <p14:tracePt t="17309" x="6721475" y="4178300"/>
          <p14:tracePt t="17322" x="6726238" y="4178300"/>
          <p14:tracePt t="17363" x="6732588" y="4178300"/>
          <p14:tracePt t="17515" x="6726238" y="4178300"/>
          <p14:tracePt t="17523" x="6721475" y="4178300"/>
          <p14:tracePt t="17542" x="6715125" y="4178300"/>
          <p14:tracePt t="17571" x="6708775" y="4178300"/>
          <p14:tracePt t="17572" x="6704013" y="4178300"/>
          <p14:tracePt t="17588" x="6697663" y="4178300"/>
          <p14:tracePt t="17605" x="6692900" y="4178300"/>
          <p14:tracePt t="17621" x="6692900" y="4183063"/>
          <p14:tracePt t="17638" x="6680200" y="4183063"/>
          <p14:tracePt t="17654" x="6675438" y="4183063"/>
          <p14:tracePt t="17671" x="6664325" y="4183063"/>
          <p14:tracePt t="17688" x="6651625" y="4183063"/>
          <p14:tracePt t="17704" x="6640513" y="4183063"/>
          <p14:tracePt t="17721" x="6629400" y="4183063"/>
          <p14:tracePt t="17738" x="6623050" y="4183063"/>
          <p14:tracePt t="17771" x="6618288" y="4183063"/>
          <p14:tracePt t="17827" x="6611938" y="4183063"/>
          <p14:tracePt t="17859" x="6607175" y="4183063"/>
          <p14:tracePt t="17883" x="6600825" y="4183063"/>
          <p14:tracePt t="17891" x="6594475" y="4189413"/>
          <p14:tracePt t="17905" x="6594475" y="4194175"/>
          <p14:tracePt t="17921" x="6589713" y="4194175"/>
          <p14:tracePt t="17938" x="6578600" y="4194175"/>
          <p14:tracePt t="17954" x="6572250" y="4200525"/>
          <p14:tracePt t="17972" x="6565900" y="4200525"/>
          <p14:tracePt t="17988" x="6565900" y="4206875"/>
          <p14:tracePt t="18005" x="6561138" y="4206875"/>
          <p14:tracePt t="18021" x="6554788" y="4206875"/>
          <p14:tracePt t="18075" x="6554788" y="4211638"/>
          <p14:tracePt t="18171" x="6561138" y="4211638"/>
          <p14:tracePt t="18172" x="6565900" y="4211638"/>
          <p14:tracePt t="18188" x="6572250" y="4211638"/>
          <p14:tracePt t="18204" x="6583363" y="4206875"/>
          <p14:tracePt t="18221" x="6589713" y="4206875"/>
          <p14:tracePt t="18238" x="6600825" y="4200525"/>
          <p14:tracePt t="18254" x="6611938" y="4200525"/>
          <p14:tracePt t="18271" x="6618288" y="4194175"/>
          <p14:tracePt t="18288" x="6629400" y="4189413"/>
          <p14:tracePt t="18339" x="6635750" y="4189413"/>
          <p14:tracePt t="18467" x="6629400" y="4189413"/>
          <p14:tracePt t="18475" x="6623050" y="4189413"/>
          <p14:tracePt t="18483" x="6611938" y="4189413"/>
          <p14:tracePt t="18491" x="6594475" y="4189413"/>
          <p14:tracePt t="18505" x="6578600" y="4194175"/>
          <p14:tracePt t="18521" x="6561138" y="4206875"/>
          <p14:tracePt t="18538" x="6543675" y="4211638"/>
          <p14:tracePt t="18554" x="6532563" y="4217988"/>
          <p14:tracePt t="18572" x="6521450" y="4217988"/>
          <p14:tracePt t="18588" x="6503988" y="4217988"/>
          <p14:tracePt t="18605" x="6492875" y="4217988"/>
          <p14:tracePt t="18731" x="6497638" y="4217988"/>
          <p14:tracePt t="18739" x="6503988" y="4217988"/>
          <p14:tracePt t="18740" x="6508750" y="4217988"/>
          <p14:tracePt t="18755" x="6532563" y="4206875"/>
          <p14:tracePt t="18771" x="6543675" y="4206875"/>
          <p14:tracePt t="18787" x="6554788" y="4206875"/>
          <p14:tracePt t="18805" x="6578600" y="4206875"/>
          <p14:tracePt t="18821" x="6589713" y="4206875"/>
          <p14:tracePt t="18838" x="6600825" y="4206875"/>
          <p14:tracePt t="18854" x="6618288" y="4206875"/>
          <p14:tracePt t="18871" x="6635750" y="4206875"/>
          <p14:tracePt t="18888" x="6651625" y="4206875"/>
          <p14:tracePt t="18905" x="6664325" y="4206875"/>
          <p14:tracePt t="18921" x="6669088" y="4206875"/>
          <p14:tracePt t="18938" x="6675438" y="4206875"/>
          <p14:tracePt t="19323" x="6680200" y="4206875"/>
          <p14:tracePt t="19324" x="6680200" y="4200525"/>
          <p14:tracePt t="19338" x="6692900" y="4200525"/>
          <p14:tracePt t="19354" x="6715125" y="4200525"/>
          <p14:tracePt t="19372" x="6732588" y="4200525"/>
          <p14:tracePt t="19387" x="6743700" y="4200525"/>
          <p14:tracePt t="19876" x="6737350" y="4200525"/>
          <p14:tracePt t="19972" x="6732588" y="4200525"/>
          <p14:tracePt t="20620" x="6726238" y="4200525"/>
          <p14:tracePt t="20628" x="6704013" y="4200525"/>
          <p14:tracePt t="20639" x="6657975" y="4200525"/>
          <p14:tracePt t="20656" x="6572250" y="4165600"/>
          <p14:tracePt t="20672" x="6451600" y="4143375"/>
          <p14:tracePt t="20689" x="6326188" y="4143375"/>
          <p14:tracePt t="20705" x="6200775" y="4143375"/>
          <p14:tracePt t="20722" x="6069013" y="4143375"/>
          <p14:tracePt t="20738" x="5965825" y="4143375"/>
          <p14:tracePt t="20756" x="5857875" y="4143375"/>
          <p14:tracePt t="20772" x="5822950" y="4143375"/>
          <p14:tracePt t="20789" x="5818188" y="4143375"/>
          <p14:tracePt t="21131" x="5822950" y="4143375"/>
          <p14:tracePt t="21140" x="5840413" y="4143375"/>
          <p14:tracePt t="21155" x="5908675" y="4154488"/>
          <p14:tracePt t="21172" x="5972175" y="4165600"/>
          <p14:tracePt t="21189" x="6057900" y="4165600"/>
          <p14:tracePt t="21205" x="6154738" y="4178300"/>
          <p14:tracePt t="21222" x="6257925" y="4183063"/>
          <p14:tracePt t="21238" x="6361113" y="4194175"/>
          <p14:tracePt t="21256" x="6440488" y="4200525"/>
          <p14:tracePt t="21272" x="6486525" y="4200525"/>
          <p14:tracePt t="21288" x="6515100" y="4200525"/>
          <p14:tracePt t="21305" x="6526213" y="4200525"/>
          <p14:tracePt t="21322" x="6532563" y="4200525"/>
          <p14:tracePt t="21596" x="6532563" y="4189413"/>
          <p14:tracePt t="21605" x="6532563" y="4178300"/>
          <p14:tracePt t="21605" x="6532563" y="4154488"/>
          <p14:tracePt t="21622" x="6532563" y="4132263"/>
          <p14:tracePt t="21639" x="6532563" y="4108450"/>
          <p14:tracePt t="21656" x="6526213" y="4075113"/>
          <p14:tracePt t="21674" x="6521450" y="4051300"/>
          <p14:tracePt t="21689" x="6503988" y="4029075"/>
          <p14:tracePt t="21706" x="6497638" y="4011613"/>
          <p14:tracePt t="21723" x="6492875" y="4006850"/>
          <p14:tracePt t="21740" x="6486525" y="4000500"/>
          <p14:tracePt t="21756" x="6486525" y="3994150"/>
          <p14:tracePt t="21805" x="6480175" y="3994150"/>
          <p14:tracePt t="21829" x="6480175" y="4000500"/>
          <p14:tracePt t="21839" x="6480175" y="4006850"/>
          <p14:tracePt t="21840" x="6480175" y="4017963"/>
          <p14:tracePt t="21856" x="6475413" y="4046538"/>
          <p14:tracePt t="21873" x="6469063" y="4079875"/>
          <p14:tracePt t="21889" x="6464300" y="4097338"/>
          <p14:tracePt t="21906" x="6464300" y="4103688"/>
          <p14:tracePt t="22133" x="6469063" y="4103688"/>
          <p14:tracePt t="22140" x="6475413" y="4103688"/>
          <p14:tracePt t="22156" x="6486525" y="4103688"/>
          <p14:tracePt t="22157" x="6543675" y="4103688"/>
          <p14:tracePt t="22174" x="6589713" y="4103688"/>
          <p14:tracePt t="22189" x="6646863" y="4103688"/>
          <p14:tracePt t="22206" x="6704013" y="4103688"/>
          <p14:tracePt t="22223" x="6750050" y="4103688"/>
          <p14:tracePt t="22240" x="6794500" y="4108450"/>
          <p14:tracePt t="22256" x="6823075" y="4108450"/>
          <p14:tracePt t="22273" x="6851650" y="4108450"/>
          <p14:tracePt t="22289" x="6880225" y="4108450"/>
          <p14:tracePt t="22307" x="6904038" y="4108450"/>
          <p14:tracePt t="22323" x="6926263" y="4114800"/>
          <p14:tracePt t="22340" x="6961188" y="4114800"/>
          <p14:tracePt t="22356" x="7000875" y="4121150"/>
          <p14:tracePt t="22373" x="7029450" y="4121150"/>
          <p14:tracePt t="22389" x="7064375" y="4121150"/>
          <p14:tracePt t="22406" x="7104063" y="4121150"/>
          <p14:tracePt t="22423" x="7143750" y="4121150"/>
          <p14:tracePt t="22439" x="7189788" y="4121150"/>
          <p14:tracePt t="22456" x="7229475" y="4121150"/>
          <p14:tracePt t="22473" x="7280275" y="4121150"/>
          <p14:tracePt t="22489" x="7326313" y="4121150"/>
          <p14:tracePt t="22507" x="7366000" y="4121150"/>
          <p14:tracePt t="22523" x="7418388" y="4121150"/>
          <p14:tracePt t="22540" x="7469188" y="4121150"/>
          <p14:tracePt t="22556" x="7543800" y="4121150"/>
          <p14:tracePt t="22573" x="7594600" y="4121150"/>
          <p14:tracePt t="22589" x="7640638" y="4121150"/>
          <p14:tracePt t="22606" x="7680325" y="4121150"/>
          <p14:tracePt t="22623" x="7721600" y="4121150"/>
          <p14:tracePt t="22639" x="7766050" y="4121150"/>
          <p14:tracePt t="22656" x="7812088" y="4121150"/>
          <p14:tracePt t="22673" x="7851775" y="4121150"/>
          <p14:tracePt t="22689" x="7886700" y="4125913"/>
          <p14:tracePt t="22706" x="7932738" y="4125913"/>
          <p14:tracePt t="22723" x="7966075" y="4125913"/>
          <p14:tracePt t="22740" x="7994650" y="4125913"/>
          <p14:tracePt t="22756" x="8040688" y="4125913"/>
          <p14:tracePt t="22773" x="8064500" y="4125913"/>
          <p14:tracePt t="22789" x="8086725" y="4125913"/>
          <p14:tracePt t="22806" x="8108950" y="4125913"/>
          <p14:tracePt t="22823" x="8121650" y="4132263"/>
          <p14:tracePt t="22839" x="8143875" y="4132263"/>
          <p14:tracePt t="22856" x="8154988" y="4132263"/>
          <p14:tracePt t="22873" x="8161338" y="4132263"/>
          <p14:tracePt t="22889" x="8166100" y="4132263"/>
          <p14:tracePt t="23949" x="8161338" y="4132263"/>
          <p14:tracePt t="24101" x="8161338" y="4137025"/>
          <p14:tracePt t="24123" x="8154988" y="4137025"/>
          <p14:tracePt t="24189" x="8150225" y="4137025"/>
          <p14:tracePt t="24197" x="8126413" y="4137025"/>
          <p14:tracePt t="24206" x="8075613" y="4137025"/>
          <p14:tracePt t="24223" x="8012113" y="4143375"/>
          <p14:tracePt t="24239" x="7926388" y="4149725"/>
          <p14:tracePt t="24256" x="7829550" y="4160838"/>
          <p14:tracePt t="24272" x="7726363" y="4171950"/>
          <p14:tracePt t="24289" x="7623175" y="4189413"/>
          <p14:tracePt t="24306" x="7515225" y="4200525"/>
          <p14:tracePt t="24323" x="7412038" y="4211638"/>
          <p14:tracePt t="24339" x="7297738" y="4217988"/>
          <p14:tracePt t="24356" x="7183438" y="4217988"/>
          <p14:tracePt t="24372" x="7040563" y="4217988"/>
          <p14:tracePt t="24390" x="6978650" y="4217988"/>
          <p14:tracePt t="24406" x="6937375" y="4217988"/>
          <p14:tracePt t="24423" x="6897688" y="4217988"/>
          <p14:tracePt t="24439" x="6846888" y="4217988"/>
          <p14:tracePt t="24456" x="6807200" y="4217988"/>
          <p14:tracePt t="24472" x="6737350" y="4211638"/>
          <p14:tracePt t="24489" x="6680200" y="4206875"/>
          <p14:tracePt t="24506" x="6629400" y="4206875"/>
          <p14:tracePt t="24523" x="6583363" y="4206875"/>
          <p14:tracePt t="24539" x="6543675" y="4206875"/>
          <p14:tracePt t="24556" x="6508750" y="4206875"/>
          <p14:tracePt t="24572" x="6475413" y="4200525"/>
          <p14:tracePt t="24589" x="6446838" y="4200525"/>
          <p14:tracePt t="24606" x="6418263" y="4194175"/>
          <p14:tracePt t="24622" x="6383338" y="4183063"/>
          <p14:tracePt t="24639" x="6365875" y="4178300"/>
          <p14:tracePt t="24656" x="6350000" y="4178300"/>
          <p14:tracePt t="24673" x="6343650" y="4171950"/>
          <p14:tracePt t="24689" x="6337300" y="4171950"/>
          <p14:tracePt t="24725" x="6337300" y="4165600"/>
          <p14:tracePt t="24765" x="6337300" y="4160838"/>
          <p14:tracePt t="24813" x="6337300" y="4154488"/>
          <p14:tracePt t="24933" x="6343650" y="4154488"/>
          <p14:tracePt t="24965" x="6350000" y="4154488"/>
          <p14:tracePt t="24973" x="6361113" y="4154488"/>
          <p14:tracePt t="24973" x="6400800" y="4154488"/>
          <p14:tracePt t="24989" x="6440488" y="4154488"/>
          <p14:tracePt t="25006" x="6486525" y="4154488"/>
          <p14:tracePt t="25022" x="6537325" y="4154488"/>
          <p14:tracePt t="25040" x="6572250" y="4154488"/>
          <p14:tracePt t="25056" x="6589713" y="4154488"/>
          <p14:tracePt t="25073" x="6594475" y="4154488"/>
          <p14:tracePt t="25213" x="6589713" y="4154488"/>
          <p14:tracePt t="25643" x="0" y="0"/>
        </p14:tracePtLst>
        <p14:tracePtLst>
          <p14:tracePt t="133952" x="6754813" y="4200525"/>
          <p14:tracePt t="133956" x="6754813" y="4194175"/>
          <p14:tracePt t="134100" x="6754813" y="4200525"/>
          <p14:tracePt t="134110" x="6754813" y="4206875"/>
          <p14:tracePt t="134124" x="6754813" y="4229100"/>
          <p14:tracePt t="134140" x="6754813" y="4251325"/>
          <p14:tracePt t="134156" x="6754813" y="4279900"/>
          <p14:tracePt t="134172" x="6761163" y="4303713"/>
          <p14:tracePt t="134188" x="6761163" y="4332288"/>
          <p14:tracePt t="134204" x="6761163" y="4349750"/>
          <p14:tracePt t="134300" x="6765925" y="4349750"/>
          <p14:tracePt t="134340" x="6772275" y="4349750"/>
          <p14:tracePt t="134380" x="6772275" y="4343400"/>
          <p14:tracePt t="134444" x="6772275" y="4337050"/>
          <p14:tracePt t="134668" x="6772275" y="4332288"/>
          <p14:tracePt t="134687" x="6772275" y="4321175"/>
          <p14:tracePt t="134688" x="6761163" y="4303713"/>
          <p14:tracePt t="134704" x="6743700" y="4279900"/>
          <p14:tracePt t="134721" x="6726238" y="4264025"/>
          <p14:tracePt t="134737" x="6697663" y="4235450"/>
          <p14:tracePt t="134755" x="6669088" y="4217988"/>
          <p14:tracePt t="134770" x="6646863" y="4200525"/>
          <p14:tracePt t="134788" x="6629400" y="4194175"/>
          <p14:tracePt t="134803" x="6623050" y="4189413"/>
          <p14:tracePt t="134821" x="6611938" y="4183063"/>
          <p14:tracePt t="134837" x="6600825" y="4171950"/>
          <p14:tracePt t="134854" x="6594475" y="4160838"/>
          <p14:tracePt t="134870" x="6594475" y="4154488"/>
          <p14:tracePt t="134888" x="6589713" y="4154488"/>
          <p14:tracePt t="135004" x="6594475" y="4154488"/>
          <p14:tracePt t="135021" x="6607175" y="4154488"/>
          <p14:tracePt t="135021" x="6640513" y="4165600"/>
          <p14:tracePt t="135037" x="6669088" y="4183063"/>
          <p14:tracePt t="135054" x="6697663" y="4189413"/>
          <p14:tracePt t="135070" x="6708775" y="4189413"/>
          <p14:tracePt t="135087" x="6715125" y="4189413"/>
          <p14:tracePt t="135124" x="6715125" y="4194175"/>
          <p14:tracePt t="135220" x="6708775" y="4194175"/>
          <p14:tracePt t="135237" x="6704013" y="4194175"/>
          <p14:tracePt t="135253" x="6697663" y="4194175"/>
          <p14:tracePt t="135254" x="6680200" y="4189413"/>
          <p14:tracePt t="135270" x="6664325" y="4183063"/>
          <p14:tracePt t="135303" x="6657975" y="4178300"/>
          <p14:tracePt t="135304" x="6646863" y="4178300"/>
          <p14:tracePt t="135348" x="6640513" y="4178300"/>
          <p14:tracePt t="135404" x="6635750" y="4178300"/>
          <p14:tracePt t="135428" x="6629400" y="4178300"/>
          <p14:tracePt t="135436" x="6611938" y="4171950"/>
          <p14:tracePt t="135454" x="6607175" y="4171950"/>
          <p14:tracePt t="135470" x="6594475" y="4171950"/>
          <p14:tracePt t="135487" x="6578600" y="4171950"/>
          <p14:tracePt t="135503" x="6561138" y="4160838"/>
          <p14:tracePt t="135520" x="6537325" y="4160838"/>
          <p14:tracePt t="135537" x="6521450" y="4154488"/>
          <p14:tracePt t="135554" x="6508750" y="4154488"/>
          <p14:tracePt t="135570" x="6503988" y="4154488"/>
          <p14:tracePt t="135652" x="6521450" y="4154488"/>
          <p14:tracePt t="135660" x="6554788" y="4137025"/>
          <p14:tracePt t="135671" x="6578600" y="4132263"/>
          <p14:tracePt t="135687" x="6589713" y="4132263"/>
          <p14:tracePt t="135703" x="6600825" y="4125913"/>
          <p14:tracePt t="135823" x="6594475" y="4125913"/>
          <p14:tracePt t="135836" x="6589713" y="4125913"/>
          <p14:tracePt t="135853" x="6583363" y="4125913"/>
          <p14:tracePt t="135871" x="6565900" y="4125913"/>
          <p14:tracePt t="135887" x="6550025" y="4125913"/>
          <p14:tracePt t="135904" x="6537325" y="4125913"/>
          <p14:tracePt t="135948" x="6532563" y="4125913"/>
          <p14:tracePt t="136044" x="6537325" y="4125913"/>
          <p14:tracePt t="136052" x="6589713" y="4132263"/>
          <p14:tracePt t="136071" x="6618288" y="4137025"/>
          <p14:tracePt t="136087" x="6635750" y="4137025"/>
          <p14:tracePt t="136172" x="6629400" y="4137025"/>
          <p14:tracePt t="136188" x="6623050" y="4137025"/>
          <p14:tracePt t="136196" x="6607175" y="4137025"/>
          <p14:tracePt t="136204" x="6565900" y="4137025"/>
          <p14:tracePt t="136220" x="6537325" y="4137025"/>
          <p14:tracePt t="136237" x="6515100" y="4137025"/>
          <p14:tracePt t="136253" x="6503988" y="4137025"/>
          <p14:tracePt t="136270" x="6503988" y="4143375"/>
          <p14:tracePt t="136308" x="6508750" y="4143375"/>
          <p14:tracePt t="136321" x="6515100" y="4143375"/>
          <p14:tracePt t="136337" x="6532563" y="4143375"/>
          <p14:tracePt t="136353" x="6543675" y="4143375"/>
          <p14:tracePt t="136370" x="6554788" y="4143375"/>
          <p14:tracePt t="136387" x="6561138" y="4143375"/>
          <p14:tracePt t="136755" x="0" y="0"/>
        </p14:tracePtLst>
        <p14:tracePtLst>
          <p14:tracePt t="143487" x="6526213" y="4035425"/>
          <p14:tracePt t="143564" x="6521450" y="4035425"/>
          <p14:tracePt t="143660" x="6521450" y="4029075"/>
          <p14:tracePt t="143670" x="6515100" y="4022725"/>
          <p14:tracePt t="143676" x="6508750" y="4017963"/>
          <p14:tracePt t="143692" x="6508750" y="4011613"/>
          <p14:tracePt t="143708" x="6503988" y="4011613"/>
          <p14:tracePt t="143756" x="6497638" y="4011613"/>
          <p14:tracePt t="143770" x="6492875" y="4011613"/>
          <p14:tracePt t="143786" x="6486525" y="4017963"/>
          <p14:tracePt t="143788" x="6469063" y="4029075"/>
          <p14:tracePt t="143804" x="6457950" y="4040188"/>
          <p14:tracePt t="143804" x="6451600" y="4046538"/>
          <p14:tracePt t="143820" x="6446838" y="4051300"/>
          <p14:tracePt t="143844" x="6446838" y="4057650"/>
          <p14:tracePt t="143900" x="6451600" y="4064000"/>
          <p14:tracePt t="143916" x="6457950" y="4064000"/>
          <p14:tracePt t="143988" x="6464300" y="4064000"/>
          <p14:tracePt t="144101" x="6464300" y="4068763"/>
          <p14:tracePt t="144106" x="6457950" y="4079875"/>
          <p14:tracePt t="144125" x="6451600" y="4086225"/>
          <p14:tracePt t="144164" x="6451600" y="4092575"/>
          <p14:tracePt t="144325" x="6446838" y="4092575"/>
          <p14:tracePt t="144492" x="6440488" y="4092575"/>
          <p14:tracePt t="144589" x="6435725" y="4092575"/>
          <p14:tracePt t="144605" x="6418263" y="4092575"/>
          <p14:tracePt t="144605" x="6400800" y="4092575"/>
          <p14:tracePt t="144621" x="6343650" y="4092575"/>
          <p14:tracePt t="144638" x="6292850" y="4092575"/>
          <p14:tracePt t="144654" x="6235700" y="4092575"/>
          <p14:tracePt t="144671" x="6189663" y="4092575"/>
          <p14:tracePt t="144687" x="6149975" y="4092575"/>
          <p14:tracePt t="144704" x="6121400" y="4092575"/>
          <p14:tracePt t="144720" x="6086475" y="4092575"/>
          <p14:tracePt t="144737" x="6051550" y="4092575"/>
          <p14:tracePt t="144754" x="6022975" y="4092575"/>
          <p14:tracePt t="144771" x="5994400" y="4092575"/>
          <p14:tracePt t="144787" x="5972175" y="4092575"/>
          <p14:tracePt t="144804" x="5943600" y="4092575"/>
          <p14:tracePt t="144820" x="5903913" y="4092575"/>
          <p14:tracePt t="144838" x="5868988" y="4092575"/>
          <p14:tracePt t="144854" x="5835650" y="4092575"/>
          <p14:tracePt t="144871" x="5794375" y="4092575"/>
          <p14:tracePt t="144887" x="5754688" y="4092575"/>
          <p14:tracePt t="144904" x="5715000" y="4092575"/>
          <p14:tracePt t="144920" x="5675313" y="4092575"/>
          <p14:tracePt t="144937" x="5622925" y="4092575"/>
          <p14:tracePt t="144954" x="5578475" y="4097338"/>
          <p14:tracePt t="144970" x="5532438" y="4097338"/>
          <p14:tracePt t="144988" x="5492750" y="4103688"/>
          <p14:tracePt t="145004" x="5457825" y="4108450"/>
          <p14:tracePt t="145004" x="5446713" y="4108450"/>
          <p14:tracePt t="145021" x="5411788" y="4114800"/>
          <p14:tracePt t="145037" x="5394325" y="4121150"/>
          <p14:tracePt t="145054" x="5372100" y="4121150"/>
          <p14:tracePt t="145070" x="5360988" y="4125913"/>
          <p14:tracePt t="145088" x="5332413" y="4125913"/>
          <p14:tracePt t="145104" x="5308600" y="4125913"/>
          <p14:tracePt t="145121" x="5280025" y="4137025"/>
          <p14:tracePt t="145137" x="5257800" y="4143375"/>
          <p14:tracePt t="145154" x="5222875" y="4160838"/>
          <p14:tracePt t="145170" x="5200650" y="4171950"/>
          <p14:tracePt t="145188" x="5178425" y="4178300"/>
          <p14:tracePt t="145204" x="5154613" y="4189413"/>
          <p14:tracePt t="145221" x="5137150" y="4194175"/>
          <p14:tracePt t="145237" x="5126038" y="4200525"/>
          <p14:tracePt t="145254" x="5114925" y="4200525"/>
          <p14:tracePt t="145270" x="5108575" y="4206875"/>
          <p14:tracePt t="145288" x="5108575" y="4211638"/>
          <p14:tracePt t="145781" x="5121275" y="4206875"/>
          <p14:tracePt t="145789" x="5143500" y="4200525"/>
          <p14:tracePt t="145797" x="5165725" y="4200525"/>
          <p14:tracePt t="145805" x="5240338" y="4189413"/>
          <p14:tracePt t="145805" x="5280025" y="4189413"/>
          <p14:tracePt t="145821" x="5383213" y="4171950"/>
          <p14:tracePt t="145837" x="5480050" y="4165600"/>
          <p14:tracePt t="145854" x="5583238" y="4160838"/>
          <p14:tracePt t="145870" x="5686425" y="4154488"/>
          <p14:tracePt t="145888" x="5794375" y="4149725"/>
          <p14:tracePt t="145904" x="5897563" y="4143375"/>
          <p14:tracePt t="145921" x="6000750" y="4137025"/>
          <p14:tracePt t="145937" x="6097588" y="4132263"/>
          <p14:tracePt t="145954" x="6194425" y="4125913"/>
          <p14:tracePt t="145970" x="6275388" y="4114800"/>
          <p14:tracePt t="145988" x="6350000" y="4103688"/>
          <p14:tracePt t="146004" x="6423025" y="4097338"/>
          <p14:tracePt t="146004" x="6451600" y="4092575"/>
          <p14:tracePt t="146021" x="6503988" y="4086225"/>
          <p14:tracePt t="146037" x="6537325" y="4079875"/>
          <p14:tracePt t="146054" x="6572250" y="4079875"/>
          <p14:tracePt t="146070" x="6607175" y="4079875"/>
          <p14:tracePt t="146087" x="6646863" y="4086225"/>
          <p14:tracePt t="146104" x="6692900" y="4108450"/>
          <p14:tracePt t="146121" x="6743700" y="4132263"/>
          <p14:tracePt t="146137" x="6800850" y="4165600"/>
          <p14:tracePt t="146155" x="6864350" y="4200525"/>
          <p14:tracePt t="146170" x="6932613" y="4235450"/>
          <p14:tracePt t="146188" x="7007225" y="4275138"/>
          <p14:tracePt t="146204" x="7132638" y="4337050"/>
          <p14:tracePt t="146221" x="7212013" y="4371975"/>
          <p14:tracePt t="146237" x="7275513" y="4406900"/>
          <p14:tracePt t="146254" x="7343775" y="4440238"/>
          <p14:tracePt t="146270" x="7394575" y="4475163"/>
          <p14:tracePt t="146287" x="7435850" y="4497388"/>
          <p14:tracePt t="146304" x="7464425" y="4521200"/>
          <p14:tracePt t="146321" x="7480300" y="4532313"/>
          <p14:tracePt t="146337" x="7486650" y="4537075"/>
          <p14:tracePt t="146354" x="7493000" y="4537075"/>
          <p14:tracePt t="148309" x="7486650" y="4537075"/>
          <p14:tracePt t="148437" x="7486650" y="4532313"/>
          <p14:tracePt t="148445" x="7480300" y="4508500"/>
          <p14:tracePt t="148470" x="7446963" y="4464050"/>
          <p14:tracePt t="148471" x="7412038" y="4422775"/>
          <p14:tracePt t="148487" x="7366000" y="4378325"/>
          <p14:tracePt t="148504" x="7321550" y="4343400"/>
          <p14:tracePt t="148521" x="7264400" y="4308475"/>
          <p14:tracePt t="148537" x="7212013" y="4279900"/>
          <p14:tracePt t="148554" x="7154863" y="4257675"/>
          <p14:tracePt t="148570" x="7108825" y="4235450"/>
          <p14:tracePt t="148587" x="7058025" y="4217988"/>
          <p14:tracePt t="148603" x="7011988" y="4200525"/>
          <p14:tracePt t="148603" x="6989763" y="4189413"/>
          <p14:tracePt t="148621" x="6943725" y="4171950"/>
          <p14:tracePt t="148637" x="6886575" y="4154488"/>
          <p14:tracePt t="148654" x="6835775" y="4132263"/>
          <p14:tracePt t="148670" x="6765925" y="4108450"/>
          <p14:tracePt t="148687" x="6692900" y="4092575"/>
          <p14:tracePt t="148703" x="6607175" y="4075113"/>
          <p14:tracePt t="148720" x="6508750" y="4064000"/>
          <p14:tracePt t="148737" x="6407150" y="4051300"/>
          <p14:tracePt t="148754" x="6297613" y="4051300"/>
          <p14:tracePt t="148770" x="6189663" y="4051300"/>
          <p14:tracePt t="148787" x="6080125" y="4046538"/>
          <p14:tracePt t="148803" x="5994400" y="4046538"/>
          <p14:tracePt t="148803" x="5943600" y="4046538"/>
          <p14:tracePt t="148821" x="5851525" y="4046538"/>
          <p14:tracePt t="148837" x="5772150" y="4040188"/>
          <p14:tracePt t="148854" x="5703888" y="4040188"/>
          <p14:tracePt t="148870" x="5635625" y="4035425"/>
          <p14:tracePt t="148887" x="5589588" y="4035425"/>
          <p14:tracePt t="148903" x="5554663" y="4035425"/>
          <p14:tracePt t="148921" x="5543550" y="4035425"/>
          <p14:tracePt t="149021" x="5549900" y="4035425"/>
          <p14:tracePt t="149037" x="5572125" y="4035425"/>
          <p14:tracePt t="149054" x="5635625" y="4035425"/>
          <p14:tracePt t="149070" x="5743575" y="4035425"/>
          <p14:tracePt t="149087" x="5868988" y="4035425"/>
          <p14:tracePt t="149103" x="6000750" y="4035425"/>
          <p14:tracePt t="149121" x="6132513" y="4035425"/>
          <p14:tracePt t="149137" x="6275388" y="4029075"/>
          <p14:tracePt t="149154" x="6407150" y="4017963"/>
          <p14:tracePt t="149170" x="6526213" y="4017963"/>
          <p14:tracePt t="149187" x="6607175" y="4011613"/>
          <p14:tracePt t="149203" x="6657975" y="4011613"/>
          <p14:tracePt t="149203" x="6675438" y="4011613"/>
          <p14:tracePt t="149221" x="6680200" y="4011613"/>
          <p14:tracePt t="149325" x="6675438" y="4011613"/>
          <p14:tracePt t="149341" x="6664325" y="4006850"/>
          <p14:tracePt t="149343" x="6646863" y="4006850"/>
          <p14:tracePt t="149353" x="6594475" y="4006850"/>
          <p14:tracePt t="149370" x="6515100" y="4006850"/>
          <p14:tracePt t="149387" x="6418263" y="4006850"/>
          <p14:tracePt t="149403" x="6308725" y="4011613"/>
          <p14:tracePt t="149403" x="6257925" y="4011613"/>
          <p14:tracePt t="149421" x="6137275" y="4017963"/>
          <p14:tracePt t="149437" x="6051550" y="4017963"/>
          <p14:tracePt t="149454" x="5994400" y="4022725"/>
          <p14:tracePt t="149471" x="5978525" y="4022725"/>
          <p14:tracePt t="149548" x="5983288" y="4022725"/>
          <p14:tracePt t="149557" x="6007100" y="4022725"/>
          <p14:tracePt t="149572" x="6075363" y="4022725"/>
          <p14:tracePt t="149587" x="6154738" y="4022725"/>
          <p14:tracePt t="149603" x="6240463" y="4022725"/>
          <p14:tracePt t="149603" x="6292850" y="4022725"/>
          <p14:tracePt t="149621" x="6407150" y="4017963"/>
          <p14:tracePt t="149637" x="6521450" y="4017963"/>
          <p14:tracePt t="149654" x="6635750" y="4017963"/>
          <p14:tracePt t="149670" x="6721475" y="4017963"/>
          <p14:tracePt t="149687" x="6765925" y="4017963"/>
          <p14:tracePt t="149703" x="6778625" y="4017963"/>
          <p14:tracePt t="149813" x="6772275" y="4017963"/>
          <p14:tracePt t="149820" x="6721475" y="4017963"/>
          <p14:tracePt t="149838" x="6680200" y="4017963"/>
          <p14:tracePt t="149853" x="6618288" y="4011613"/>
          <p14:tracePt t="149870" x="6532563" y="4011613"/>
          <p14:tracePt t="149887" x="6429375" y="4011613"/>
          <p14:tracePt t="149903" x="6326188" y="4011613"/>
          <p14:tracePt t="149920" x="6240463" y="4011613"/>
          <p14:tracePt t="149938" x="6178550" y="4011613"/>
          <p14:tracePt t="149953" x="6149975" y="4011613"/>
          <p14:tracePt t="150020" x="6149975" y="4017963"/>
          <p14:tracePt t="150036" x="6161088" y="4017963"/>
          <p14:tracePt t="150053" x="6200775" y="4017963"/>
          <p14:tracePt t="150071" x="6264275" y="4017963"/>
          <p14:tracePt t="150087" x="6332538" y="4017963"/>
          <p14:tracePt t="150104" x="6418263" y="4017963"/>
          <p14:tracePt t="150120" x="6497638" y="4017963"/>
          <p14:tracePt t="150137" x="6554788" y="4017963"/>
          <p14:tracePt t="150153" x="6589713" y="4011613"/>
          <p14:tracePt t="150171" x="6611938" y="4011613"/>
          <p14:tracePt t="150292" x="6611938" y="4006850"/>
          <p14:tracePt t="150436" x="6607175" y="4006850"/>
          <p14:tracePt t="150452" x="6554788" y="4006850"/>
          <p14:tracePt t="150471" x="6508750" y="4000500"/>
          <p14:tracePt t="150487" x="6464300" y="4000500"/>
          <p14:tracePt t="150504" x="6411913" y="4000500"/>
          <p14:tracePt t="150520" x="6372225" y="4000500"/>
          <p14:tracePt t="150537" x="6350000" y="4000500"/>
          <p14:tracePt t="150553" x="6343650" y="4000500"/>
          <p14:tracePt t="151028"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f there is a microgrid with a single generator then voltage control is achieved in the traditional manner.</a:t>
            </a:r>
          </a:p>
          <a:p>
            <a:endParaRPr lang="en-US" dirty="0" smtClean="0"/>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endParaRPr lang="en-US" dirty="0" smtClean="0"/>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690429615"/>
      </p:ext>
    </p:extLst>
  </p:cSld>
  <p:clrMapOvr>
    <a:masterClrMapping/>
  </p:clrMapOvr>
  <mc:AlternateContent xmlns:mc="http://schemas.openxmlformats.org/markup-compatibility/2006">
    <mc:Choice xmlns:p14="http://schemas.microsoft.com/office/powerpoint/2010/main" Requires="p14">
      <p:transition spd="slow" p14:dur="2000" advTm="126635"/>
    </mc:Choice>
    <mc:Fallback>
      <p:transition spd="slow" advTm="1266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sz="half" idx="1"/>
          </p:nvPr>
        </p:nvSpPr>
        <p:spPr>
          <a:xfrm>
            <a:off x="457200" y="1600200"/>
            <a:ext cx="4038600" cy="5105400"/>
          </a:xfrm>
        </p:spPr>
        <p:txBody>
          <a:bodyPr>
            <a:normAutofit fontScale="70000" lnSpcReduction="20000"/>
          </a:bodyPr>
          <a:lstStyle/>
          <a:p>
            <a:r>
              <a:rPr lang="en-US" dirty="0" smtClean="0"/>
              <a:t>In a centralized control system all control signals originate from a single location.</a:t>
            </a:r>
          </a:p>
          <a:p>
            <a:endParaRPr lang="en-US" dirty="0"/>
          </a:p>
          <a:p>
            <a:r>
              <a:rPr lang="en-US" dirty="0" smtClean="0"/>
              <a:t>There may be local control action in the form of a governor but individual elements do not coordinate with each other.</a:t>
            </a:r>
          </a:p>
          <a:p>
            <a:endParaRPr lang="en-US" dirty="0" smtClean="0"/>
          </a:p>
          <a:p>
            <a:r>
              <a:rPr lang="en-US" dirty="0" smtClean="0"/>
              <a:t>At the point of central control there is a global view of the system that allows for effective decision making.</a:t>
            </a:r>
            <a:endParaRPr lang="en-US" dirty="0"/>
          </a:p>
          <a:p>
            <a:endParaRPr lang="en-US" dirty="0"/>
          </a:p>
          <a:p>
            <a:r>
              <a:rPr lang="en-US" dirty="0" smtClean="0"/>
              <a:t>This is an effective system but communication times can be increased because of the need for all information to be routed through the central control center.</a:t>
            </a:r>
          </a:p>
          <a:p>
            <a:pPr marL="0" indent="0">
              <a:buNone/>
            </a:pPr>
            <a:endParaRPr lang="en-US" dirty="0"/>
          </a:p>
          <a:p>
            <a:r>
              <a:rPr lang="en-US" dirty="0" smtClean="0"/>
              <a:t>The loss of the central control center can result in a total collapse of the system.</a:t>
            </a:r>
          </a:p>
          <a:p>
            <a:endParaRPr lang="en-US" dirty="0"/>
          </a:p>
          <a:p>
            <a:endParaRPr lang="en-US" dirty="0" smtClean="0"/>
          </a:p>
          <a:p>
            <a:endParaRPr lang="en-US" dirty="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pic>
        <p:nvPicPr>
          <p:cNvPr id="18437" name="Picture 5"/>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110533"/>
            <a:ext cx="4038600" cy="15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69762499"/>
      </p:ext>
    </p:extLst>
  </p:cSld>
  <p:clrMapOvr>
    <a:masterClrMapping/>
  </p:clrMapOvr>
  <mc:AlternateContent xmlns:mc="http://schemas.openxmlformats.org/markup-compatibility/2006">
    <mc:Choice xmlns:p14="http://schemas.microsoft.com/office/powerpoint/2010/main" Requires="p14">
      <p:transition spd="slow" p14:dur="2000" advTm="120565"/>
    </mc:Choice>
    <mc:Fallback>
      <p:transition spd="slow" advTm="1205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20841" x="6503988" y="3314700"/>
          <p14:tracePt t="20897" x="6508750" y="3314700"/>
          <p14:tracePt t="20921" x="6515100" y="3314700"/>
          <p14:tracePt t="20932" x="6521450" y="3314700"/>
          <p14:tracePt t="20953" x="6526213" y="3314700"/>
          <p14:tracePt t="21009" x="6532563" y="3314700"/>
          <p14:tracePt t="21030" x="6532563" y="3308350"/>
          <p14:tracePt t="21049" x="6537325" y="3308350"/>
          <p14:tracePt t="21073" x="6543675" y="3308350"/>
          <p14:tracePt t="21097" x="6550025" y="3308350"/>
          <p14:tracePt t="21107" x="6554788" y="3308350"/>
          <p14:tracePt t="21121" x="6554788" y="3303588"/>
          <p14:tracePt t="21151" x="6561138" y="3303588"/>
          <p14:tracePt t="21314" x="6561138" y="3297238"/>
          <p14:tracePt t="21378" x="6565900" y="3297238"/>
          <p14:tracePt t="21386" x="6565900" y="3292475"/>
          <p14:tracePt t="21398" x="6572250" y="3292475"/>
          <p14:tracePt t="21602" x="6578600" y="3292475"/>
          <p14:tracePt t="21618" x="6589713" y="3286125"/>
          <p14:tracePt t="21632" x="6600825" y="3279775"/>
          <p14:tracePt t="21648" x="6607175" y="3275013"/>
          <p14:tracePt t="21665" x="6611938" y="3275013"/>
          <p14:tracePt t="21682" x="6623050" y="3275013"/>
          <p14:tracePt t="21754" x="6629400" y="3279775"/>
          <p14:tracePt t="21765" x="6629400" y="3286125"/>
          <p14:tracePt t="21765" x="6629400" y="3303588"/>
          <p14:tracePt t="21781" x="6635750" y="3321050"/>
          <p14:tracePt t="21799" x="6646863" y="3336925"/>
          <p14:tracePt t="21815" x="6651625" y="3343275"/>
          <p14:tracePt t="21866" x="6657975" y="3343275"/>
          <p14:tracePt t="21882" x="6657975" y="3349625"/>
          <p14:tracePt t="21898" x="6664325" y="3354388"/>
          <p14:tracePt t="21962" x="6664325" y="3360738"/>
          <p14:tracePt t="21978" x="6669088" y="3365500"/>
          <p14:tracePt t="21998" x="6669088" y="3371850"/>
          <p14:tracePt t="21998" x="6675438" y="3378200"/>
          <p14:tracePt t="22015" x="6680200" y="3382963"/>
          <p14:tracePt t="22032" x="6686550" y="3400425"/>
          <p14:tracePt t="22048" x="6686550" y="3411538"/>
          <p14:tracePt t="22065" x="6692900" y="3422650"/>
          <p14:tracePt t="22081" x="6697663" y="3435350"/>
          <p14:tracePt t="22098" x="6697663" y="3440113"/>
          <p14:tracePt t="22115" x="6697663" y="3451225"/>
          <p14:tracePt t="22131" x="6697663" y="3457575"/>
          <p14:tracePt t="22148" x="6704013" y="3463925"/>
          <p14:tracePt t="22165" x="6704013" y="3468688"/>
          <p14:tracePt t="22498" x="6704013" y="3475038"/>
          <p14:tracePt t="22515" x="6708775" y="3486150"/>
          <p14:tracePt t="22518" x="6708775" y="3508375"/>
          <p14:tracePt t="22531" x="6715125" y="3514725"/>
          <p14:tracePt t="22548" x="6715125" y="3521075"/>
          <p14:tracePt t="22610" x="6721475" y="3521075"/>
          <p14:tracePt t="22770" x="6726238" y="3521075"/>
          <p14:tracePt t="22782" x="6726238" y="3525838"/>
          <p14:tracePt t="22798" x="6726238" y="3532188"/>
          <p14:tracePt t="22815" x="6732588" y="3536950"/>
          <p14:tracePt t="22850" x="6732588" y="3543300"/>
          <p14:tracePt t="22866" x="6737350" y="3543300"/>
          <p14:tracePt t="22874" x="6737350" y="3549650"/>
          <p14:tracePt t="23042" x="6732588" y="3549650"/>
          <p14:tracePt t="23050" x="6715125" y="3549650"/>
          <p14:tracePt t="23064" x="6697663" y="3549650"/>
          <p14:tracePt t="23065" x="6669088" y="3549650"/>
          <p14:tracePt t="23065" x="6657975" y="3549650"/>
          <p14:tracePt t="23082" x="6629400" y="3549650"/>
          <p14:tracePt t="23098" x="6578600" y="3549650"/>
          <p14:tracePt t="23115" x="6515100" y="3549650"/>
          <p14:tracePt t="23131" x="6435725" y="3543300"/>
          <p14:tracePt t="23149" x="6337300" y="3525838"/>
          <p14:tracePt t="23164" x="6229350" y="3503613"/>
          <p14:tracePt t="23182" x="6132513" y="3492500"/>
          <p14:tracePt t="23198" x="6057900" y="3486150"/>
          <p14:tracePt t="23215" x="5989638" y="3479800"/>
          <p14:tracePt t="23231" x="5926138" y="3475038"/>
          <p14:tracePt t="23248" x="5868988" y="3475038"/>
          <p14:tracePt t="23264" x="5811838" y="3475038"/>
          <p14:tracePt t="23264" x="5794375" y="3475038"/>
          <p14:tracePt t="23282" x="5754688" y="3475038"/>
          <p14:tracePt t="23298" x="5721350" y="3475038"/>
          <p14:tracePt t="23315" x="5697538" y="3475038"/>
          <p14:tracePt t="23331" x="5680075" y="3475038"/>
          <p14:tracePt t="23348" x="5668963" y="3475038"/>
          <p14:tracePt t="23364" x="5664200" y="3475038"/>
          <p14:tracePt t="23381" x="5651500" y="3475038"/>
          <p14:tracePt t="23418" x="5646738" y="3475038"/>
          <p14:tracePt t="23434" x="5640388" y="3475038"/>
          <p14:tracePt t="23439" x="5635625" y="3475038"/>
          <p14:tracePt t="23448" x="5618163" y="3475038"/>
          <p14:tracePt t="23464" x="5600700" y="3475038"/>
          <p14:tracePt t="23464" x="5589588" y="3475038"/>
          <p14:tracePt t="23482" x="5565775" y="3475038"/>
          <p14:tracePt t="23498" x="5543550" y="3475038"/>
          <p14:tracePt t="23515" x="5514975" y="3475038"/>
          <p14:tracePt t="23531" x="5497513" y="3475038"/>
          <p14:tracePt t="23548" x="5486400" y="3475038"/>
          <p14:tracePt t="23565" x="5480050" y="3479800"/>
          <p14:tracePt t="23602" x="5480050" y="3486150"/>
          <p14:tracePt t="23607" x="5480050" y="3492500"/>
          <p14:tracePt t="23614" x="5475288" y="3503613"/>
          <p14:tracePt t="23631" x="5475288" y="3543300"/>
          <p14:tracePt t="23648" x="5475288" y="3594100"/>
          <p14:tracePt t="23664" x="5475288" y="3675063"/>
          <p14:tracePt t="23664" x="5475288" y="3714750"/>
          <p14:tracePt t="23682" x="5475288" y="3794125"/>
          <p14:tracePt t="23698" x="5475288" y="3846513"/>
          <p14:tracePt t="23715" x="5480050" y="3879850"/>
          <p14:tracePt t="23731" x="5480050" y="3908425"/>
          <p14:tracePt t="23748" x="5480050" y="3925888"/>
          <p14:tracePt t="23764" x="5480050" y="3943350"/>
          <p14:tracePt t="23782" x="5480050" y="3954463"/>
          <p14:tracePt t="23798" x="5480050" y="3971925"/>
          <p14:tracePt t="23815" x="5480050" y="3983038"/>
          <p14:tracePt t="23831" x="5480050" y="3994150"/>
          <p14:tracePt t="23848" x="5480050" y="4006850"/>
          <p14:tracePt t="23962" x="5480050" y="4000500"/>
          <p14:tracePt t="23981" x="5480050" y="3989388"/>
          <p14:tracePt t="23982" x="5514975" y="3943350"/>
          <p14:tracePt t="23998" x="5583238" y="3886200"/>
          <p14:tracePt t="24015" x="5675313" y="3840163"/>
          <p14:tracePt t="24031" x="5772150" y="3806825"/>
          <p14:tracePt t="24048" x="5880100" y="3778250"/>
          <p14:tracePt t="24064" x="6007100" y="3749675"/>
          <p14:tracePt t="24064" x="6064250" y="3743325"/>
          <p14:tracePt t="24082" x="6189663" y="3725863"/>
          <p14:tracePt t="24098" x="6308725" y="3708400"/>
          <p14:tracePt t="24115" x="6423025" y="3697288"/>
          <p14:tracePt t="24131" x="6521450" y="3686175"/>
          <p14:tracePt t="24148" x="6611938" y="3663950"/>
          <p14:tracePt t="24164" x="6675438" y="3646488"/>
          <p14:tracePt t="24181" x="6721475" y="3629025"/>
          <p14:tracePt t="24198" x="6750050" y="3617913"/>
          <p14:tracePt t="24215" x="6765925" y="3600450"/>
          <p14:tracePt t="24231" x="6765925" y="3594100"/>
          <p14:tracePt t="24314" x="6765925" y="3589338"/>
          <p14:tracePt t="24322" x="6750050" y="3582988"/>
          <p14:tracePt t="24331" x="6715125" y="3571875"/>
          <p14:tracePt t="24348" x="6669088" y="3565525"/>
          <p14:tracePt t="24364" x="6611938" y="3565525"/>
          <p14:tracePt t="24381" x="6532563" y="3578225"/>
          <p14:tracePt t="24398" x="6440488" y="3589338"/>
          <p14:tracePt t="24415" x="6361113" y="3611563"/>
          <p14:tracePt t="24431" x="6308725" y="3622675"/>
          <p14:tracePt t="24448" x="6286500" y="3640138"/>
          <p14:tracePt t="24464" x="6275388" y="3657600"/>
          <p14:tracePt t="24481" x="6269038" y="3686175"/>
          <p14:tracePt t="24498" x="6269038" y="3708400"/>
          <p14:tracePt t="24514" x="6275388" y="3732213"/>
          <p14:tracePt t="24532" x="6280150" y="3760788"/>
          <p14:tracePt t="24548" x="6292850" y="3806825"/>
          <p14:tracePt t="24565" x="6303963" y="3846513"/>
          <p14:tracePt t="24581" x="6315075" y="3879850"/>
          <p14:tracePt t="24598" x="6321425" y="3914775"/>
          <p14:tracePt t="24614" x="6326188" y="3949700"/>
          <p14:tracePt t="24632" x="6326188" y="3978275"/>
          <p14:tracePt t="24648" x="6326188" y="3989388"/>
          <p14:tracePt t="24706" x="6332538" y="3989388"/>
          <p14:tracePt t="24718" x="6337300" y="3983038"/>
          <p14:tracePt t="24732" x="6343650" y="3949700"/>
          <p14:tracePt t="24748" x="6365875" y="3863975"/>
          <p14:tracePt t="24765" x="6411913" y="3765550"/>
          <p14:tracePt t="24781" x="6464300" y="3651250"/>
          <p14:tracePt t="24798" x="6532563" y="3536950"/>
          <p14:tracePt t="24814" x="6611938" y="3417888"/>
          <p14:tracePt t="24831" x="6686550" y="3332163"/>
          <p14:tracePt t="24848" x="6750050" y="3268663"/>
          <p14:tracePt t="24865" x="6789738" y="3235325"/>
          <p14:tracePt t="24881" x="6818313" y="3222625"/>
          <p14:tracePt t="24899" x="6835775" y="3222625"/>
          <p14:tracePt t="24914" x="6851650" y="3228975"/>
          <p14:tracePt t="24932" x="6869113" y="3251200"/>
          <p14:tracePt t="24948" x="6886575" y="3292475"/>
          <p14:tracePt t="24965" x="6921500" y="3354388"/>
          <p14:tracePt t="24981" x="6954838" y="3446463"/>
          <p14:tracePt t="24998" x="6989763" y="3536950"/>
          <p14:tracePt t="25014" x="7035800" y="3635375"/>
          <p14:tracePt t="25032" x="7075488" y="3697288"/>
          <p14:tracePt t="25048" x="7108825" y="3732213"/>
          <p14:tracePt t="25065" x="7150100" y="3754438"/>
          <p14:tracePt t="25081" x="7189788" y="3765550"/>
          <p14:tracePt t="25098" x="7218363" y="3765550"/>
          <p14:tracePt t="25114" x="7246938" y="3760788"/>
          <p14:tracePt t="25131" x="7258050" y="3760788"/>
          <p14:tracePt t="25148" x="7275513" y="3754438"/>
          <p14:tracePt t="25165" x="7280275" y="3754438"/>
          <p14:tracePt t="25218" x="7280275" y="3760788"/>
          <p14:tracePt t="25234" x="7280275" y="3765550"/>
          <p14:tracePt t="25426" x="7275513" y="3765550"/>
          <p14:tracePt t="25448" x="7275513" y="3754438"/>
          <p14:tracePt t="25450" x="7264400" y="3736975"/>
          <p14:tracePt t="25465" x="7251700" y="3708400"/>
          <p14:tracePt t="25481" x="7235825" y="3675063"/>
          <p14:tracePt t="25498" x="7223125" y="3657600"/>
          <p14:tracePt t="25514" x="7218363" y="3640138"/>
          <p14:tracePt t="25531" x="7212013" y="3629025"/>
          <p14:tracePt t="25567" x="0" y="0"/>
        </p14:tracePtLst>
        <p14:tracePtLst>
          <p14:tracePt t="44195" x="5772150" y="4251325"/>
          <p14:tracePt t="44379" x="5765800" y="4251325"/>
          <p14:tracePt t="44546" x="5772150" y="4251325"/>
          <p14:tracePt t="44554" x="5778500" y="4251325"/>
          <p14:tracePt t="44570" x="5789613" y="4251325"/>
          <p14:tracePt t="44587" x="5811838" y="4257675"/>
          <p14:tracePt t="44599" x="5835650" y="4264025"/>
          <p14:tracePt t="44615" x="5851525" y="4264025"/>
          <p14:tracePt t="44632" x="5857875" y="4264025"/>
          <p14:tracePt t="44803" x="5846763" y="4264025"/>
          <p14:tracePt t="44810" x="5829300" y="4264025"/>
          <p14:tracePt t="44818" x="5794375" y="4264025"/>
          <p14:tracePt t="44832" x="5749925" y="4264025"/>
          <p14:tracePt t="44848" x="5708650" y="4264025"/>
          <p14:tracePt t="44865" x="5686425" y="4264025"/>
          <p14:tracePt t="44882" x="5675313" y="4264025"/>
          <p14:tracePt t="45042" x="5668963" y="4264025"/>
          <p14:tracePt t="45138" x="5664200" y="4264025"/>
          <p14:tracePt t="45148" x="5657850" y="4264025"/>
          <p14:tracePt t="45154" x="5635625" y="4264025"/>
          <p14:tracePt t="45165" x="5622925" y="4264025"/>
          <p14:tracePt t="45182" x="5611813" y="4264025"/>
          <p14:tracePt t="45199" x="5594350" y="4251325"/>
          <p14:tracePt t="45215" x="5589588" y="4251325"/>
          <p14:tracePt t="45232" x="5583238" y="4251325"/>
          <p14:tracePt t="45266" x="5583238" y="4246563"/>
          <p14:tracePt t="45570" x="5589588" y="4246563"/>
          <p14:tracePt t="45611" x="5594350" y="4246563"/>
          <p14:tracePt t="45634" x="5600700" y="4246563"/>
          <p14:tracePt t="45650" x="5618163" y="4246563"/>
          <p14:tracePt t="45654" x="5635625" y="4246563"/>
          <p14:tracePt t="45665" x="5697538" y="4246563"/>
          <p14:tracePt t="45681" x="5800725" y="4240213"/>
          <p14:tracePt t="45699" x="5880100" y="4240213"/>
          <p14:tracePt t="45715" x="5965825" y="4235450"/>
          <p14:tracePt t="45732" x="6046788" y="4235450"/>
          <p14:tracePt t="45748" x="6126163" y="4235450"/>
          <p14:tracePt t="45765" x="6194425" y="4235450"/>
          <p14:tracePt t="45781" x="6257925" y="4235450"/>
          <p14:tracePt t="45798" x="6315075" y="4235450"/>
          <p14:tracePt t="45815" x="6361113" y="4235450"/>
          <p14:tracePt t="45832" x="6400800" y="4235450"/>
          <p14:tracePt t="45848" x="6411913" y="4235450"/>
          <p14:tracePt t="46170" x="6418263" y="4235450"/>
          <p14:tracePt t="46178" x="6423025" y="4235450"/>
          <p14:tracePt t="46182" x="6480175" y="4235450"/>
          <p14:tracePt t="46198" x="6537325" y="4235450"/>
          <p14:tracePt t="46231" x="6607175" y="4235450"/>
          <p14:tracePt t="46232" x="6708775" y="4235450"/>
          <p14:tracePt t="46249" x="6823075" y="4240213"/>
          <p14:tracePt t="46265" x="6943725" y="4240213"/>
          <p14:tracePt t="46282" x="7046913" y="4246563"/>
          <p14:tracePt t="46298" x="7150100" y="4251325"/>
          <p14:tracePt t="46315" x="7178675" y="4257675"/>
          <p14:tracePt t="46331" x="7194550" y="4257675"/>
          <p14:tracePt t="46547" x="7200900" y="4257675"/>
          <p14:tracePt t="46547" x="7223125" y="4257675"/>
          <p14:tracePt t="46565" x="7264400" y="4264025"/>
          <p14:tracePt t="46582" x="7297738" y="4268788"/>
          <p14:tracePt t="46598" x="7343775" y="4268788"/>
          <p14:tracePt t="46615" x="7394575" y="4275138"/>
          <p14:tracePt t="46631" x="7446963" y="4279900"/>
          <p14:tracePt t="46649" x="7486650" y="4279900"/>
          <p14:tracePt t="46665" x="7521575" y="4279900"/>
          <p14:tracePt t="46682" x="7550150" y="4279900"/>
          <p14:tracePt t="46698" x="7594600" y="4279900"/>
          <p14:tracePt t="46715" x="7618413" y="4279900"/>
          <p14:tracePt t="46731" x="7640638" y="4279900"/>
          <p14:tracePt t="46749" x="7658100" y="4279900"/>
          <p14:tracePt t="46765" x="7675563" y="4279900"/>
          <p14:tracePt t="46782" x="7686675" y="4279900"/>
          <p14:tracePt t="46798" x="7693025" y="4279900"/>
          <p14:tracePt t="46815" x="7704138" y="4279900"/>
          <p14:tracePt t="46831" x="7721600" y="4286250"/>
          <p14:tracePt t="46849" x="7750175" y="4286250"/>
          <p14:tracePt t="46865" x="7783513" y="4286250"/>
          <p14:tracePt t="46882" x="7818438" y="4286250"/>
          <p14:tracePt t="46898" x="7880350" y="4286250"/>
          <p14:tracePt t="46915" x="7915275" y="4286250"/>
          <p14:tracePt t="46931" x="7950200" y="4286250"/>
          <p14:tracePt t="46949" x="7983538" y="4292600"/>
          <p14:tracePt t="46965" x="8018463" y="4292600"/>
          <p14:tracePt t="46982" x="8047038" y="4297363"/>
          <p14:tracePt t="46998" x="8058150" y="4297363"/>
          <p14:tracePt t="47202" x="8064500" y="4297363"/>
          <p14:tracePt t="47218" x="8069263" y="4297363"/>
          <p14:tracePt t="47234" x="8093075" y="4297363"/>
          <p14:tracePt t="47248" x="8115300" y="4303713"/>
          <p14:tracePt t="47265" x="8137525" y="4303713"/>
          <p14:tracePt t="47282" x="8150225" y="4303713"/>
          <p14:tracePt t="47298" x="8161338" y="4303713"/>
          <p14:tracePt t="47338" x="8166100" y="4303713"/>
          <p14:tracePt t="47610" x="8161338" y="4303713"/>
          <p14:tracePt t="47642" x="8154988" y="4303713"/>
          <p14:tracePt t="47858" x="8150225" y="4303713"/>
          <p14:tracePt t="47970" x="8143875" y="4303713"/>
          <p14:tracePt t="47986" x="8132763" y="4303713"/>
          <p14:tracePt t="47999" x="8093075" y="4279900"/>
          <p14:tracePt t="48015" x="8023225" y="4251325"/>
          <p14:tracePt t="48032" x="7950200" y="4222750"/>
          <p14:tracePt t="48049" x="7851775" y="4189413"/>
          <p14:tracePt t="48065" x="7761288" y="4165600"/>
          <p14:tracePt t="48081" x="7600950" y="4154488"/>
          <p14:tracePt t="48098" x="7493000" y="4154488"/>
          <p14:tracePt t="48115" x="7383463" y="4154488"/>
          <p14:tracePt t="48132" x="7269163" y="4149725"/>
          <p14:tracePt t="48148" x="7132638" y="4143375"/>
          <p14:tracePt t="48165" x="7000875" y="4121150"/>
          <p14:tracePt t="48181" x="6869113" y="4108450"/>
          <p14:tracePt t="48198" x="6721475" y="4092575"/>
          <p14:tracePt t="48215" x="6572250" y="4075113"/>
          <p14:tracePt t="48232" x="6423025" y="4057650"/>
          <p14:tracePt t="48248" x="6280150" y="4046538"/>
          <p14:tracePt t="48265" x="6161088" y="4035425"/>
          <p14:tracePt t="48281" x="5994400" y="4017963"/>
          <p14:tracePt t="48299" x="5880100" y="4006850"/>
          <p14:tracePt t="48315" x="5778500" y="4000500"/>
          <p14:tracePt t="48332" x="5692775" y="3994150"/>
          <p14:tracePt t="48348" x="5635625" y="3989388"/>
          <p14:tracePt t="48365" x="5583238" y="3989388"/>
          <p14:tracePt t="48381" x="5549900" y="3989388"/>
          <p14:tracePt t="48399" x="5514975" y="3989388"/>
          <p14:tracePt t="48415" x="5480050" y="3989388"/>
          <p14:tracePt t="48432" x="5451475" y="3989388"/>
          <p14:tracePt t="48448" x="5446713" y="3989388"/>
          <p14:tracePt t="48465" x="5435600" y="3989388"/>
          <p14:tracePt t="48650" x="5435600" y="3994150"/>
          <p14:tracePt t="48698" x="5435600" y="4000500"/>
          <p14:tracePt t="48714" x="5435600" y="4017963"/>
          <p14:tracePt t="48732" x="5435600" y="4029075"/>
          <p14:tracePt t="48748" x="5435600" y="4040188"/>
          <p14:tracePt t="48765" x="5435600" y="4057650"/>
          <p14:tracePt t="48781" x="5435600" y="4064000"/>
          <p14:tracePt t="48798" x="5435600" y="4075113"/>
          <p14:tracePt t="48842" x="5435600" y="4079875"/>
          <p14:tracePt t="49018" x="5435600" y="4086225"/>
          <p14:tracePt t="49020" x="5440363" y="4086225"/>
          <p14:tracePt t="49031" x="5446713" y="4108450"/>
          <p14:tracePt t="49048" x="5457825" y="4132263"/>
          <p14:tracePt t="49066" x="5480050" y="4165600"/>
          <p14:tracePt t="49082" x="5497513" y="4189413"/>
          <p14:tracePt t="49099" x="5503863" y="4200525"/>
          <p14:tracePt t="49115" x="5508625" y="4200525"/>
          <p14:tracePt t="49234" x="5514975" y="4200525"/>
          <p14:tracePt t="49250" x="5521325" y="4194175"/>
          <p14:tracePt t="49266" x="5526088" y="4183063"/>
          <p14:tracePt t="49267" x="5532438" y="4178300"/>
          <p14:tracePt t="49281" x="5532438" y="4154488"/>
          <p14:tracePt t="49298" x="5532438" y="4143375"/>
          <p14:tracePt t="49315" x="5532438" y="4137025"/>
          <p14:tracePt t="49331" x="5532438" y="4132263"/>
          <p14:tracePt t="49348" x="5532438" y="4121150"/>
          <p14:tracePt t="49365" x="5532438" y="4114800"/>
          <p14:tracePt t="49381" x="5526088" y="4103688"/>
          <p14:tracePt t="49398" x="5521325" y="4097338"/>
          <p14:tracePt t="49415" x="5514975" y="4092575"/>
          <p14:tracePt t="49626" x="5521325" y="4092575"/>
          <p14:tracePt t="49634" x="5526088" y="4086225"/>
          <p14:tracePt t="49648" x="5532438" y="4086225"/>
          <p14:tracePt t="49664" x="5549900" y="4075113"/>
          <p14:tracePt t="49682" x="5561013" y="4068763"/>
          <p14:tracePt t="49698" x="5572125" y="4068763"/>
          <p14:tracePt t="49715" x="5572125" y="4064000"/>
          <p14:tracePt t="49850" x="5565775" y="4064000"/>
          <p14:tracePt t="49866" x="5549900" y="4068763"/>
          <p14:tracePt t="49881" x="5526088" y="4086225"/>
          <p14:tracePt t="49881" x="5521325" y="4092575"/>
          <p14:tracePt t="49898" x="5492750" y="4108450"/>
          <p14:tracePt t="49915" x="5464175" y="4125913"/>
          <p14:tracePt t="49931" x="5451475" y="4143375"/>
          <p14:tracePt t="49948" x="5446713" y="4143375"/>
          <p14:tracePt t="50050" x="5451475" y="4137025"/>
          <p14:tracePt t="50065" x="5457825" y="4137025"/>
          <p14:tracePt t="50066" x="5464175" y="4125913"/>
          <p14:tracePt t="50066" x="5468938" y="4121150"/>
          <p14:tracePt t="50098" x="5475288" y="4114800"/>
          <p14:tracePt t="50099" x="5480050" y="4114800"/>
          <p14:tracePt t="50218" x="5475288" y="4114800"/>
          <p14:tracePt t="50232" x="5464175" y="4114800"/>
          <p14:tracePt t="50248" x="5451475" y="4125913"/>
          <p14:tracePt t="50264" x="5440363" y="4137025"/>
          <p14:tracePt t="50282" x="5435600" y="4143375"/>
          <p14:tracePt t="50370" x="5446713" y="4143375"/>
          <p14:tracePt t="50373" x="5464175" y="4137025"/>
          <p14:tracePt t="50381" x="5492750" y="4121150"/>
          <p14:tracePt t="50398" x="5521325" y="4108450"/>
          <p14:tracePt t="50415" x="5537200" y="4097338"/>
          <p14:tracePt t="50562" x="5532438" y="4097338"/>
          <p14:tracePt t="50581" x="5514975" y="4103688"/>
          <p14:tracePt t="50582" x="5497513" y="4114800"/>
          <p14:tracePt t="50598" x="5480050" y="4121150"/>
          <p14:tracePt t="50615" x="5475288" y="4125913"/>
          <p14:tracePt t="50631" x="5468938" y="4137025"/>
          <p14:tracePt t="50714" x="5475288" y="4137025"/>
          <p14:tracePt t="50722" x="5497513" y="4125913"/>
          <p14:tracePt t="50736" x="5514975" y="4108450"/>
          <p14:tracePt t="50748" x="5526088" y="4103688"/>
          <p14:tracePt t="50764" x="5532438" y="4103688"/>
          <p14:tracePt t="50898" x="5526088" y="4108450"/>
          <p14:tracePt t="50901" x="5521325" y="4114800"/>
          <p14:tracePt t="50915" x="5503863" y="4132263"/>
          <p14:tracePt t="50931" x="5492750" y="4149725"/>
          <p14:tracePt t="50948" x="5486400" y="4160838"/>
          <p14:tracePt t="50964" x="5480050" y="4165600"/>
          <p14:tracePt t="50981" x="5480050" y="4171950"/>
          <p14:tracePt t="51066" x="5486400" y="4171950"/>
          <p14:tracePt t="51081" x="5492750" y="4171950"/>
          <p14:tracePt t="51082" x="5521325" y="4154488"/>
          <p14:tracePt t="51098" x="5565775" y="4125913"/>
          <p14:tracePt t="51115" x="5583238" y="4114800"/>
          <p14:tracePt t="51131" x="5589588" y="4108450"/>
          <p14:tracePt t="51242" x="5583238" y="4108450"/>
          <p14:tracePt t="51250" x="5565775" y="4108450"/>
          <p14:tracePt t="51265" x="5543550" y="4125913"/>
          <p14:tracePt t="51281" x="5521325" y="4143375"/>
          <p14:tracePt t="51281" x="5514975" y="4143375"/>
          <p14:tracePt t="51298" x="5497513" y="4160838"/>
          <p14:tracePt t="51314" x="5486400" y="4171950"/>
          <p14:tracePt t="51332" x="5480050" y="4178300"/>
          <p14:tracePt t="51466" x="5486400" y="4178300"/>
          <p14:tracePt t="51482" x="5497513" y="4171950"/>
          <p14:tracePt t="51490" x="5503863" y="4165600"/>
          <p14:tracePt t="51490" x="5508625" y="4160838"/>
          <p14:tracePt t="51499" x="5514975" y="4154488"/>
          <p14:tracePt t="51514" x="5521325" y="4154488"/>
          <p14:tracePt t="51532" x="5526088" y="4154488"/>
          <p14:tracePt t="51594" x="5526088" y="4149725"/>
          <p14:tracePt t="51658" x="5514975" y="4149725"/>
          <p14:tracePt t="51666" x="5508625" y="4160838"/>
          <p14:tracePt t="51667" x="5503863" y="4165600"/>
          <p14:tracePt t="51681" x="5497513" y="4165600"/>
          <p14:tracePt t="51681" x="5497513" y="4171950"/>
          <p14:tracePt t="51778" x="5503863" y="4171950"/>
          <p14:tracePt t="51786" x="5521325" y="4171950"/>
          <p14:tracePt t="51798" x="5526088" y="4165600"/>
          <p14:tracePt t="51814" x="5549900" y="4154488"/>
          <p14:tracePt t="51832" x="5554663" y="4149725"/>
          <p14:tracePt t="51848" x="5561013" y="4149725"/>
          <p14:tracePt t="51938" x="5554663" y="4149725"/>
          <p14:tracePt t="51947" x="5543550" y="4160838"/>
          <p14:tracePt t="51965" x="5537200" y="4171950"/>
          <p14:tracePt t="51981" x="5526088" y="4183063"/>
          <p14:tracePt t="52106" x="5532438" y="4178300"/>
          <p14:tracePt t="52117" x="5543550" y="4171950"/>
          <p14:tracePt t="52131" x="5554663" y="4160838"/>
          <p14:tracePt t="52586" x="5554663" y="4165600"/>
          <p14:tracePt t="52602" x="5549900" y="4165600"/>
          <p14:tracePt t="52626" x="5549900" y="4171950"/>
          <p14:tracePt t="52632" x="5549900" y="4189413"/>
          <p14:tracePt t="52632" x="5549900" y="4200525"/>
          <p14:tracePt t="52650" x="5549900" y="4211638"/>
          <p14:tracePt t="52664" x="5549900" y="4246563"/>
          <p14:tracePt t="52681" x="5565775" y="4292600"/>
          <p14:tracePt t="52681" x="5578475" y="4321175"/>
          <p14:tracePt t="52699" x="5607050" y="4371975"/>
          <p14:tracePt t="52714" x="5635625" y="4429125"/>
          <p14:tracePt t="52731" x="5664200" y="4464050"/>
          <p14:tracePt t="52748" x="5697538" y="4492625"/>
          <p14:tracePt t="52764" x="5732463" y="4514850"/>
          <p14:tracePt t="52781" x="5778500" y="4537075"/>
          <p14:tracePt t="52798" x="5840413" y="4565650"/>
          <p14:tracePt t="52814" x="5908675" y="4583113"/>
          <p14:tracePt t="52831" x="5983288" y="4606925"/>
          <p14:tracePt t="52848" x="6057900" y="4618038"/>
          <p14:tracePt t="52864" x="6137275" y="4629150"/>
          <p14:tracePt t="52881" x="6223000" y="4640263"/>
          <p14:tracePt t="52898" x="6383338" y="4651375"/>
          <p14:tracePt t="52915" x="6497638" y="4657725"/>
          <p14:tracePt t="52931" x="6618288" y="4657725"/>
          <p14:tracePt t="52948" x="6732588" y="4657725"/>
          <p14:tracePt t="52964" x="6858000" y="4657725"/>
          <p14:tracePt t="52981" x="6965950" y="4657725"/>
          <p14:tracePt t="52998" x="7092950" y="4657725"/>
          <p14:tracePt t="53015" x="7218363" y="4651375"/>
          <p14:tracePt t="53031" x="7337425" y="4646613"/>
          <p14:tracePt t="53048" x="7458075" y="4640263"/>
          <p14:tracePt t="53064" x="7561263" y="4635500"/>
          <p14:tracePt t="53081" x="7664450" y="4622800"/>
          <p14:tracePt t="53098" x="7823200" y="4611688"/>
          <p14:tracePt t="53115" x="7915275" y="4606925"/>
          <p14:tracePt t="53131" x="8012113" y="4594225"/>
          <p14:tracePt t="53148" x="8093075" y="4589463"/>
          <p14:tracePt t="53164" x="8154988" y="4578350"/>
          <p14:tracePt t="53181" x="8229600" y="4572000"/>
          <p14:tracePt t="53198" x="8286750" y="4560888"/>
          <p14:tracePt t="53215" x="8337550" y="4549775"/>
          <p14:tracePt t="53231" x="8383588" y="4532313"/>
          <p14:tracePt t="53248" x="8435975" y="4503738"/>
          <p14:tracePt t="53264" x="8486775" y="4475163"/>
          <p14:tracePt t="53281" x="8532813" y="4451350"/>
          <p14:tracePt t="53298" x="8578850" y="4411663"/>
          <p14:tracePt t="53315" x="8601075" y="4389438"/>
          <p14:tracePt t="53331" x="8623300" y="4365625"/>
          <p14:tracePt t="53348" x="8651875" y="4325938"/>
          <p14:tracePt t="53364" x="8675688" y="4286250"/>
          <p14:tracePt t="53382" x="8697913" y="4240213"/>
          <p14:tracePt t="53398" x="8721725" y="4200525"/>
          <p14:tracePt t="53415" x="8737600" y="4154488"/>
          <p14:tracePt t="53431" x="8743950" y="4114800"/>
          <p14:tracePt t="53448" x="8750300" y="4064000"/>
          <p14:tracePt t="53464" x="8750300" y="4022725"/>
          <p14:tracePt t="53481" x="8750300" y="3965575"/>
          <p14:tracePt t="53498" x="8721725" y="3875088"/>
          <p14:tracePt t="53515" x="8704263" y="3811588"/>
          <p14:tracePt t="53531" x="8675688" y="3749675"/>
          <p14:tracePt t="53548" x="8647113" y="3697288"/>
          <p14:tracePt t="53564" x="8618538" y="3635375"/>
          <p14:tracePt t="53581" x="8583613" y="3582988"/>
          <p14:tracePt t="53598" x="8550275" y="3525838"/>
          <p14:tracePt t="53615" x="8504238" y="3468688"/>
          <p14:tracePt t="53631" x="8451850" y="3417888"/>
          <p14:tracePt t="53648" x="8401050" y="3382963"/>
          <p14:tracePt t="53664" x="8355013" y="3349625"/>
          <p14:tracePt t="53682" x="8308975" y="3325813"/>
          <p14:tracePt t="53698" x="8218488" y="3279775"/>
          <p14:tracePt t="53715" x="8143875" y="3251200"/>
          <p14:tracePt t="53731" x="8064500" y="3222625"/>
          <p14:tracePt t="53748" x="7954963" y="3194050"/>
          <p14:tracePt t="53764" x="7869238" y="3178175"/>
          <p14:tracePt t="53781" x="7772400" y="3165475"/>
          <p14:tracePt t="53798" x="7669213" y="3154363"/>
          <p14:tracePt t="53815" x="7566025" y="3149600"/>
          <p14:tracePt t="53831" x="7458075" y="3149600"/>
          <p14:tracePt t="53848" x="7354888" y="3149600"/>
          <p14:tracePt t="53864" x="7258050" y="3149600"/>
          <p14:tracePt t="53881" x="7154863" y="3149600"/>
          <p14:tracePt t="53897" x="7000875" y="3171825"/>
          <p14:tracePt t="53915" x="6921500" y="3194050"/>
          <p14:tracePt t="53931" x="6823075" y="3228975"/>
          <p14:tracePt t="53948" x="6737350" y="3251200"/>
          <p14:tracePt t="53964" x="6657975" y="3275013"/>
          <p14:tracePt t="53981" x="6600825" y="3292475"/>
          <p14:tracePt t="53997" x="6565900" y="3297238"/>
          <p14:tracePt t="54015" x="6550025" y="3303588"/>
          <p14:tracePt t="54306" x="6550025" y="3308350"/>
          <p14:tracePt t="54338" x="6550025" y="3314700"/>
          <p14:tracePt t="54351" x="6550025" y="3336925"/>
          <p14:tracePt t="54366" x="6550025" y="3360738"/>
          <p14:tracePt t="54381" x="6550025" y="3382963"/>
          <p14:tracePt t="54397" x="6550025" y="3389313"/>
          <p14:tracePt t="54414" x="6550025" y="3400425"/>
          <p14:tracePt t="54431" x="6550025" y="3417888"/>
          <p14:tracePt t="54448" x="6543675" y="3429000"/>
          <p14:tracePt t="54464" x="6543675" y="3440113"/>
          <p14:tracePt t="54481" x="6543675" y="3446463"/>
          <p14:tracePt t="54498" x="6543675" y="3468688"/>
          <p14:tracePt t="54514" x="6543675" y="3486150"/>
          <p14:tracePt t="54532" x="6532563" y="3508375"/>
          <p14:tracePt t="54547" x="6526213" y="3532188"/>
          <p14:tracePt t="54565" x="6515100" y="3554413"/>
          <p14:tracePt t="54581" x="6503988" y="3578225"/>
          <p14:tracePt t="54598" x="6492875" y="3594100"/>
          <p14:tracePt t="54614" x="6480175" y="3622675"/>
          <p14:tracePt t="54631" x="6464300" y="3640138"/>
          <p14:tracePt t="54648" x="6457950" y="3651250"/>
          <p14:tracePt t="54664" x="6451600" y="3663950"/>
          <p14:tracePt t="54682" x="6446838" y="3663950"/>
          <p14:tracePt t="55138" x="6446838" y="3657600"/>
          <p14:tracePt t="55218" x="6446838" y="3651250"/>
          <p14:tracePt t="55234" x="6446838" y="3640138"/>
          <p14:tracePt t="55242" x="6446838" y="3635375"/>
          <p14:tracePt t="55250" x="6446838" y="3617913"/>
          <p14:tracePt t="55264" x="6446838" y="3611563"/>
          <p14:tracePt t="55281" x="6446838" y="3600450"/>
          <p14:tracePt t="55298" x="6446838" y="3594100"/>
          <p14:tracePt t="55314" x="6446838" y="3589338"/>
          <p14:tracePt t="55471" x="0" y="0"/>
        </p14:tracePtLst>
        <p14:tracePtLst>
          <p14:tracePt t="73425" x="5778500" y="4275138"/>
          <p14:tracePt t="73554" x="5778500" y="4279900"/>
          <p14:tracePt t="73562" x="5783263" y="4279900"/>
          <p14:tracePt t="73579" x="5783263" y="4286250"/>
          <p14:tracePt t="73587" x="5800725" y="4314825"/>
          <p14:tracePt t="73599" x="5835650" y="4354513"/>
          <p14:tracePt t="73615" x="5864225" y="4406900"/>
          <p14:tracePt t="73631" x="5908675" y="4457700"/>
          <p14:tracePt t="73648" x="5961063" y="4508500"/>
          <p14:tracePt t="73665" x="6018213" y="4549775"/>
          <p14:tracePt t="73681" x="6064250" y="4578350"/>
          <p14:tracePt t="73681" x="6080125" y="4594225"/>
          <p14:tracePt t="73699" x="6143625" y="4622800"/>
          <p14:tracePt t="73715" x="6211888" y="4651375"/>
          <p14:tracePt t="73732" x="6280150" y="4675188"/>
          <p14:tracePt t="73748" x="6354763" y="4692650"/>
          <p14:tracePt t="73765" x="6435725" y="4708525"/>
          <p14:tracePt t="73781" x="6521450" y="4721225"/>
          <p14:tracePt t="73798" x="6629400" y="4732338"/>
          <p14:tracePt t="73815" x="6737350" y="4749800"/>
          <p14:tracePt t="73832" x="6846888" y="4760913"/>
          <p14:tracePt t="73848" x="6950075" y="4772025"/>
          <p14:tracePt t="73865" x="7051675" y="4783138"/>
          <p14:tracePt t="73881" x="7154863" y="4794250"/>
          <p14:tracePt t="73899" x="7308850" y="4806950"/>
          <p14:tracePt t="73915" x="7394575" y="4811713"/>
          <p14:tracePt t="73932" x="7486650" y="4818063"/>
          <p14:tracePt t="73948" x="7561263" y="4818063"/>
          <p14:tracePt t="73965" x="7623175" y="4818063"/>
          <p14:tracePt t="73981" x="7693025" y="4818063"/>
          <p14:tracePt t="73999" x="7754938" y="4818063"/>
          <p14:tracePt t="74015" x="7835900" y="4818063"/>
          <p14:tracePt t="74032" x="7904163" y="4818063"/>
          <p14:tracePt t="74048" x="7966075" y="4806950"/>
          <p14:tracePt t="74065" x="8035925" y="4794250"/>
          <p14:tracePt t="74081" x="8115300" y="4772025"/>
          <p14:tracePt t="74081" x="8150225" y="4760913"/>
          <p14:tracePt t="74099" x="8247063" y="4721225"/>
          <p14:tracePt t="74115" x="8332788" y="4686300"/>
          <p14:tracePt t="74132" x="8423275" y="4646613"/>
          <p14:tracePt t="74148" x="8486775" y="4611688"/>
          <p14:tracePt t="74165" x="8532813" y="4565650"/>
          <p14:tracePt t="74181" x="8572500" y="4532313"/>
          <p14:tracePt t="74199" x="8594725" y="4497388"/>
          <p14:tracePt t="74215" x="8607425" y="4464050"/>
          <p14:tracePt t="74232" x="8612188" y="4422775"/>
          <p14:tracePt t="74248" x="8618538" y="4383088"/>
          <p14:tracePt t="74265" x="8618538" y="4343400"/>
          <p14:tracePt t="74281" x="8623300" y="4303713"/>
          <p14:tracePt t="74298" x="8623300" y="4257675"/>
          <p14:tracePt t="74315" x="8623300" y="4222750"/>
          <p14:tracePt t="74332" x="8607425" y="4171950"/>
          <p14:tracePt t="74348" x="8583613" y="4114800"/>
          <p14:tracePt t="74365" x="8572500" y="4075113"/>
          <p14:tracePt t="74381" x="8550275" y="4035425"/>
          <p14:tracePt t="74399" x="8537575" y="4000500"/>
          <p14:tracePt t="74415" x="8521700" y="3965575"/>
          <p14:tracePt t="74432" x="8493125" y="3921125"/>
          <p14:tracePt t="74448" x="8464550" y="3863975"/>
          <p14:tracePt t="74465" x="8423275" y="3800475"/>
          <p14:tracePt t="74481" x="8372475" y="3721100"/>
          <p14:tracePt t="74499" x="8293100" y="3600450"/>
          <p14:tracePt t="74515" x="8247063" y="3532188"/>
          <p14:tracePt t="74532" x="8194675" y="3463925"/>
          <p14:tracePt t="74548" x="8132763" y="3389313"/>
          <p14:tracePt t="74565" x="8075613" y="3325813"/>
          <p14:tracePt t="74581" x="8001000" y="3268663"/>
          <p14:tracePt t="74599" x="7943850" y="3240088"/>
          <p14:tracePt t="74615" x="7893050" y="3211513"/>
          <p14:tracePt t="74632" x="7858125" y="3194050"/>
          <p14:tracePt t="74648" x="7818438" y="3182938"/>
          <p14:tracePt t="74665" x="7778750" y="3178175"/>
          <p14:tracePt t="74681" x="7721600" y="3178175"/>
          <p14:tracePt t="74698" x="7607300" y="3178175"/>
          <p14:tracePt t="74715" x="7515225" y="3178175"/>
          <p14:tracePt t="74732" x="7429500" y="3178175"/>
          <p14:tracePt t="74748" x="7337425" y="3182938"/>
          <p14:tracePt t="74765" x="7240588" y="3189288"/>
          <p14:tracePt t="74781" x="7161213" y="3194050"/>
          <p14:tracePt t="74798" x="7108825" y="3206750"/>
          <p14:tracePt t="74815" x="7075488" y="3217863"/>
          <p14:tracePt t="74832" x="7058025" y="3217863"/>
          <p14:tracePt t="75851" x="7064375" y="3217863"/>
          <p14:tracePt t="75859" x="7075488" y="3217863"/>
          <p14:tracePt t="75867" x="7086600" y="3211513"/>
          <p14:tracePt t="75882" x="7097713" y="3200400"/>
          <p14:tracePt t="75898" x="7115175" y="3171825"/>
          <p14:tracePt t="75915" x="7126288" y="3154363"/>
          <p14:tracePt t="75931" x="7126288" y="3136900"/>
          <p14:tracePt t="75949" x="7126288" y="3121025"/>
          <p14:tracePt t="75965" x="7115175" y="3097213"/>
          <p14:tracePt t="75982" x="7104063" y="3079750"/>
          <p14:tracePt t="75998" x="7086600" y="3063875"/>
          <p14:tracePt t="76015" x="7058025" y="3051175"/>
          <p14:tracePt t="76031" x="7029450" y="3040063"/>
          <p14:tracePt t="76049" x="6989763" y="3040063"/>
          <p14:tracePt t="76065" x="6943725" y="3040063"/>
          <p14:tracePt t="76082" x="6880225" y="3068638"/>
          <p14:tracePt t="76098" x="6807200" y="3121025"/>
          <p14:tracePt t="76115" x="6778625" y="3154363"/>
          <p14:tracePt t="76131" x="6761163" y="3189288"/>
          <p14:tracePt t="76148" x="6754813" y="3217863"/>
          <p14:tracePt t="76165" x="6754813" y="3240088"/>
          <p14:tracePt t="76182" x="6765925" y="3268663"/>
          <p14:tracePt t="76198" x="6800850" y="3297238"/>
          <p14:tracePt t="76215" x="6840538" y="3321050"/>
          <p14:tracePt t="76231" x="6875463" y="3332163"/>
          <p14:tracePt t="76248" x="6932613" y="3332163"/>
          <p14:tracePt t="76265" x="6972300" y="3325813"/>
          <p14:tracePt t="76282" x="7011988" y="3308350"/>
          <p14:tracePt t="76298" x="7040563" y="3275013"/>
          <p14:tracePt t="76315" x="7040563" y="3246438"/>
          <p14:tracePt t="76331" x="7035800" y="3217863"/>
          <p14:tracePt t="76348" x="7007225" y="3182938"/>
          <p14:tracePt t="76364" x="6961188" y="3154363"/>
          <p14:tracePt t="76381" x="6892925" y="3125788"/>
          <p14:tracePt t="76398" x="6807200" y="3121025"/>
          <p14:tracePt t="76415" x="6732588" y="3132138"/>
          <p14:tracePt t="76431" x="6680200" y="3165475"/>
          <p14:tracePt t="76464" x="6657975" y="3240088"/>
          <p14:tracePt t="76465" x="6657975" y="3321050"/>
          <p14:tracePt t="76482" x="6686550" y="3406775"/>
          <p14:tracePt t="76498" x="6765925" y="3486150"/>
          <p14:tracePt t="76515" x="6823075" y="3508375"/>
          <p14:tracePt t="76531" x="6880225" y="3514725"/>
          <p14:tracePt t="76548" x="6937375" y="3508375"/>
          <p14:tracePt t="76565" x="6983413" y="3479800"/>
          <p14:tracePt t="76581" x="7007225" y="3440113"/>
          <p14:tracePt t="76598" x="7018338" y="3406775"/>
          <p14:tracePt t="76615" x="7018338" y="3360738"/>
          <p14:tracePt t="76631" x="7000875" y="3314700"/>
          <p14:tracePt t="76648" x="6965950" y="3279775"/>
          <p14:tracePt t="76664" x="6932613" y="3268663"/>
          <p14:tracePt t="76682" x="6921500" y="3268663"/>
          <p14:tracePt t="76698" x="6908800" y="3297238"/>
          <p14:tracePt t="76715" x="6904038" y="3332163"/>
          <p14:tracePt t="76731" x="6908800" y="3360738"/>
          <p14:tracePt t="76748" x="6926263" y="3389313"/>
          <p14:tracePt t="76765" x="6932613" y="3400425"/>
          <p14:tracePt t="76781" x="6937375" y="3400425"/>
          <p14:tracePt t="76798" x="6943725" y="3400425"/>
          <p14:tracePt t="76815" x="6950075" y="3389313"/>
          <p14:tracePt t="76831" x="6961188" y="3360738"/>
          <p14:tracePt t="76848" x="6961188" y="3343275"/>
          <p14:tracePt t="76864" x="6965950" y="3325813"/>
          <p14:tracePt t="76881" x="6965950" y="3314700"/>
          <p14:tracePt t="76898" x="6965950" y="3303588"/>
          <p14:tracePt t="76915" x="6965950" y="3297238"/>
          <p14:tracePt t="76931" x="6965950" y="3292475"/>
          <p14:tracePt t="77027" x="6965950" y="3286125"/>
          <p14:tracePt t="77031" x="6965950" y="3279775"/>
          <p14:tracePt t="77048" x="6961188" y="3275013"/>
          <p14:tracePt t="77065" x="6950075" y="3263900"/>
          <p14:tracePt t="77082" x="6943725" y="3257550"/>
          <p14:tracePt t="77098" x="6926263" y="3246438"/>
          <p14:tracePt t="77114" x="6908800" y="3235325"/>
          <p14:tracePt t="77131" x="6897688" y="3228975"/>
          <p14:tracePt t="77148" x="6892925" y="3228975"/>
          <p14:tracePt t="77323" x="6892925" y="3222625"/>
          <p14:tracePt t="77339" x="6886575" y="3222625"/>
          <p14:tracePt t="77347" x="6875463" y="3211513"/>
          <p14:tracePt t="77365" x="6875463" y="3206750"/>
          <p14:tracePt t="77381" x="6869113" y="3200400"/>
          <p14:tracePt t="77771" x="6869113" y="3206750"/>
          <p14:tracePt t="77781" x="6869113" y="3222625"/>
          <p14:tracePt t="77799" x="6875463" y="3235325"/>
          <p14:tracePt t="77814" x="6880225" y="3251200"/>
          <p14:tracePt t="77832" x="6880225" y="3268663"/>
          <p14:tracePt t="77848" x="6886575" y="3286125"/>
          <p14:tracePt t="77865" x="6886575" y="3292475"/>
          <p14:tracePt t="77881" x="6892925" y="3303588"/>
          <p14:tracePt t="77899" x="6892925" y="3314700"/>
          <p14:tracePt t="77915" x="6892925" y="3332163"/>
          <p14:tracePt t="77931" x="6892925" y="3343275"/>
          <p14:tracePt t="77948" x="6897688" y="3365500"/>
          <p14:tracePt t="77965" x="6904038" y="3389313"/>
          <p14:tracePt t="77981" x="6904038" y="3422650"/>
          <p14:tracePt t="77998" x="6904038" y="3451225"/>
          <p14:tracePt t="78014" x="6904038" y="3468688"/>
          <p14:tracePt t="78032" x="6904038" y="3486150"/>
          <p14:tracePt t="78048" x="6904038" y="3497263"/>
          <p14:tracePt t="78065" x="6904038" y="3503613"/>
          <p14:tracePt t="78081" x="6904038" y="3508375"/>
          <p14:tracePt t="78098" x="6897688" y="3514725"/>
          <p14:tracePt t="78115" x="6886575" y="3525838"/>
          <p14:tracePt t="78131" x="6880225" y="3525838"/>
          <p14:tracePt t="78148" x="6869113" y="3525838"/>
          <p14:tracePt t="78165" x="6840538" y="3532188"/>
          <p14:tracePt t="78181" x="6818313" y="3532188"/>
          <p14:tracePt t="78198" x="6783388" y="3536950"/>
          <p14:tracePt t="78214" x="6743700" y="3543300"/>
          <p14:tracePt t="78231" x="6697663" y="3543300"/>
          <p14:tracePt t="78248" x="6640513" y="3549650"/>
          <p14:tracePt t="78265" x="6578600" y="3554413"/>
          <p14:tracePt t="78281" x="6508750" y="3560763"/>
          <p14:tracePt t="78281" x="6469063" y="3560763"/>
          <p14:tracePt t="78299" x="6429375" y="3560763"/>
          <p14:tracePt t="78314" x="6337300" y="3560763"/>
          <p14:tracePt t="78332" x="6264275" y="3560763"/>
          <p14:tracePt t="78348" x="6194425" y="3554413"/>
          <p14:tracePt t="78365" x="6126163" y="3549650"/>
          <p14:tracePt t="78381" x="6069013" y="3549650"/>
          <p14:tracePt t="78398" x="6011863" y="3543300"/>
          <p14:tracePt t="78414" x="5954713" y="3543300"/>
          <p14:tracePt t="78431" x="5908675" y="3536950"/>
          <p14:tracePt t="78448" x="5868988" y="3532188"/>
          <p14:tracePt t="78465" x="5822950" y="3525838"/>
          <p14:tracePt t="78481" x="5778500" y="3525838"/>
          <p14:tracePt t="78498" x="5726113" y="3525838"/>
          <p14:tracePt t="78514" x="5668963" y="3521075"/>
          <p14:tracePt t="78531" x="5635625" y="3521075"/>
          <p14:tracePt t="78548" x="5600700" y="3521075"/>
          <p14:tracePt t="78565" x="5565775" y="3521075"/>
          <p14:tracePt t="78581" x="5537200" y="3521075"/>
          <p14:tracePt t="78598" x="5514975" y="3532188"/>
          <p14:tracePt t="78614" x="5480050" y="3543300"/>
          <p14:tracePt t="78631" x="5464175" y="3554413"/>
          <p14:tracePt t="78648" x="5446713" y="3565525"/>
          <p14:tracePt t="78664" x="5435600" y="3578225"/>
          <p14:tracePt t="78681" x="5429250" y="3589338"/>
          <p14:tracePt t="78698" x="5422900" y="3606800"/>
          <p14:tracePt t="78715" x="5418138" y="3622675"/>
          <p14:tracePt t="78731" x="5418138" y="3640138"/>
          <p14:tracePt t="78748" x="5418138" y="3651250"/>
          <p14:tracePt t="78764" x="5418138" y="3675063"/>
          <p14:tracePt t="78781" x="5418138" y="3686175"/>
          <p14:tracePt t="78798" x="5418138" y="3714750"/>
          <p14:tracePt t="78815" x="5429250" y="3736975"/>
          <p14:tracePt t="78831" x="5429250" y="3765550"/>
          <p14:tracePt t="78848" x="5440363" y="3789363"/>
          <p14:tracePt t="78864" x="5446713" y="3811588"/>
          <p14:tracePt t="78881" x="5451475" y="3822700"/>
          <p14:tracePt t="78898" x="5457825" y="3840163"/>
          <p14:tracePt t="78915" x="5457825" y="3857625"/>
          <p14:tracePt t="78931" x="5464175" y="3863975"/>
          <p14:tracePt t="78948" x="5464175" y="3875088"/>
          <p14:tracePt t="78964" x="5468938" y="3886200"/>
          <p14:tracePt t="78982" x="5475288" y="3903663"/>
          <p14:tracePt t="78998" x="5475288" y="3914775"/>
          <p14:tracePt t="79015" x="5480050" y="3925888"/>
          <p14:tracePt t="79031" x="5486400" y="3943350"/>
          <p14:tracePt t="79048" x="5486400" y="3949700"/>
          <p14:tracePt t="79064" x="5486400" y="3954463"/>
          <p14:tracePt t="79082" x="5486400" y="3960813"/>
          <p14:tracePt t="79570" x="5492750" y="3960813"/>
          <p14:tracePt t="79586" x="5492750" y="3954463"/>
          <p14:tracePt t="79915" x="5492750" y="3949700"/>
          <p14:tracePt t="79922" x="5492750" y="3943350"/>
          <p14:tracePt t="79935" x="5492750" y="3921125"/>
          <p14:tracePt t="79948" x="5492750" y="3897313"/>
          <p14:tracePt t="79964" x="5492750" y="3868738"/>
          <p14:tracePt t="79981" x="5492750" y="3840163"/>
          <p14:tracePt t="79998" x="5492750" y="3822700"/>
          <p14:tracePt t="80014" x="5492750" y="3800475"/>
          <p14:tracePt t="80031" x="5492750" y="3783013"/>
          <p14:tracePt t="80048" x="5492750" y="3760788"/>
          <p14:tracePt t="80064" x="5492750" y="3743325"/>
          <p14:tracePt t="80082" x="5492750" y="3721100"/>
          <p14:tracePt t="80098" x="5486400" y="3679825"/>
          <p14:tracePt t="80115" x="5486400" y="3651250"/>
          <p14:tracePt t="80131" x="5486400" y="3640138"/>
          <p14:tracePt t="80148" x="5486400" y="3629025"/>
          <p14:tracePt t="80164" x="5486400" y="3622675"/>
          <p14:tracePt t="80181" x="5486400" y="3617913"/>
          <p14:tracePt t="80198" x="5480050" y="3606800"/>
          <p14:tracePt t="80214" x="5480050" y="3600450"/>
          <p14:tracePt t="80231" x="5480050" y="3589338"/>
          <p14:tracePt t="80248" x="5480050" y="3582988"/>
          <p14:tracePt t="80541"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a:xfrm>
            <a:off x="457200" y="1600200"/>
            <a:ext cx="8229600" cy="4800600"/>
          </a:xfrm>
        </p:spPr>
        <p:txBody>
          <a:bodyPr>
            <a:normAutofit fontScale="62500" lnSpcReduction="20000"/>
          </a:bodyPr>
          <a:lstStyle/>
          <a:p>
            <a:r>
              <a:rPr lang="en-US" dirty="0" smtClean="0"/>
              <a:t>Microgrids represent a possible method to better engage  a way to enable DERSs:</a:t>
            </a:r>
          </a:p>
          <a:p>
            <a:pPr lvl="1"/>
            <a:r>
              <a:rPr lang="en-US" dirty="0" smtClean="0"/>
              <a:t>Increase energy efficiency through combined heat and power (CHP)</a:t>
            </a:r>
          </a:p>
          <a:p>
            <a:pPr lvl="1"/>
            <a:r>
              <a:rPr lang="en-US" dirty="0" smtClean="0"/>
              <a:t>Reduce carbon emissions through the use of local renewable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endParaRPr lang="en-US" dirty="0" smtClean="0"/>
          </a:p>
          <a:p>
            <a:r>
              <a:rPr lang="en-US" dirty="0" smtClean="0"/>
              <a:t>Challenge of controlling large number of DER can be addressed by microgrids. Microgrids coordinate DERs in a decentralized way reducing the control burden on the grid.</a:t>
            </a:r>
          </a:p>
          <a:p>
            <a:endParaRPr lang="en-US" dirty="0" smtClean="0"/>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a:p>
          <a:p>
            <a:r>
              <a:rPr lang="en-US" dirty="0" smtClean="0"/>
              <a:t>All of these benefits come at the cost of significantly more equipment and the need to develop new control strategies.</a:t>
            </a:r>
          </a:p>
          <a:p>
            <a:endParaRPr lang="en-US" dirty="0"/>
          </a:p>
          <a:p>
            <a:r>
              <a:rPr lang="en-US" dirty="0" smtClean="0"/>
              <a:t>The regulatory impacts of this technology must also be examined.  Specifically, </a:t>
            </a:r>
            <a:r>
              <a:rPr lang="en-US" dirty="0"/>
              <a:t>i</a:t>
            </a:r>
            <a:r>
              <a:rPr lang="en-US" dirty="0" smtClean="0"/>
              <a:t>f the utilities are required to provide service to a customer who only requires power a few times of year because of their normal operation on a microgrid, how is the utility to recover their investment?  This is an issue of policy, regulation, and social equity.</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48659288"/>
      </p:ext>
    </p:extLst>
  </p:cSld>
  <p:clrMapOvr>
    <a:masterClrMapping/>
  </p:clrMapOvr>
  <mc:AlternateContent xmlns:mc="http://schemas.openxmlformats.org/markup-compatibility/2006" xmlns:p14="http://schemas.microsoft.com/office/powerpoint/2010/main">
    <mc:Choice Requires="p14">
      <p:transition spd="slow" p14:dur="2000" advTm="485931"/>
    </mc:Choice>
    <mc:Fallback xmlns="">
      <p:transition spd="slow" advTm="4859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In a decentralized control system there is no central control.</a:t>
            </a:r>
          </a:p>
          <a:p>
            <a:endParaRPr lang="en-US" dirty="0"/>
          </a:p>
          <a:p>
            <a:r>
              <a:rPr lang="en-US" dirty="0" smtClean="0"/>
              <a:t>Individual agents on the system operate locally with information, and commands, being passes between one another.</a:t>
            </a:r>
          </a:p>
          <a:p>
            <a:endParaRPr lang="en-US" dirty="0"/>
          </a:p>
          <a:p>
            <a:r>
              <a:rPr lang="en-US" dirty="0" smtClean="0"/>
              <a:t>In these systems decision are made based on local information and the global view of the centralized system is lost.</a:t>
            </a:r>
          </a:p>
          <a:p>
            <a:endParaRPr lang="en-US" dirty="0"/>
          </a:p>
          <a:p>
            <a:r>
              <a:rPr lang="en-US" dirty="0"/>
              <a:t>Communications must exist </a:t>
            </a:r>
            <a:r>
              <a:rPr lang="en-US" dirty="0" smtClean="0"/>
              <a:t>between all agents.</a:t>
            </a:r>
            <a:endParaRPr lang="en-US" dirty="0"/>
          </a:p>
          <a:p>
            <a:pPr marL="0" indent="0">
              <a:buNone/>
            </a:pPr>
            <a:endParaRPr lang="en-US" dirty="0"/>
          </a:p>
          <a:p>
            <a:r>
              <a:rPr lang="en-US" dirty="0" smtClean="0"/>
              <a:t>Decentralized systems tend to be very robust since the loss of any one agent in the system is not critical.</a:t>
            </a:r>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1945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230011"/>
            <a:ext cx="4038600" cy="1266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86853258"/>
      </p:ext>
    </p:extLst>
  </p:cSld>
  <p:clrMapOvr>
    <a:masterClrMapping/>
  </p:clrMapOvr>
  <mc:AlternateContent xmlns:mc="http://schemas.openxmlformats.org/markup-compatibility/2006">
    <mc:Choice xmlns:p14="http://schemas.microsoft.com/office/powerpoint/2010/main" Requires="p14">
      <p:transition spd="slow" p14:dur="2000" advTm="101784"/>
    </mc:Choice>
    <mc:Fallback>
      <p:transition spd="slow" advTm="1017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7979" x="5372100" y="3875088"/>
          <p14:tracePt t="18126" x="5372100" y="3879850"/>
          <p14:tracePt t="18142" x="5372100" y="3892550"/>
          <p14:tracePt t="18158" x="5372100" y="3925888"/>
          <p14:tracePt t="18182" x="5372100" y="3960813"/>
          <p14:tracePt t="18191" x="5372100" y="4000500"/>
          <p14:tracePt t="18214" x="5372100" y="4051300"/>
          <p14:tracePt t="18224" x="5372100" y="4097338"/>
          <p14:tracePt t="18241" x="5389563" y="4160838"/>
          <p14:tracePt t="18274" x="5411788" y="4229100"/>
          <p14:tracePt t="18275" x="5446713" y="4303713"/>
          <p14:tracePt t="18290" x="5480050" y="4371975"/>
          <p14:tracePt t="18307" x="5514975" y="4418013"/>
          <p14:tracePt t="18324" x="5532438" y="4446588"/>
          <p14:tracePt t="18341" x="5549900" y="4468813"/>
          <p14:tracePt t="18357" x="5583238" y="4492625"/>
          <p14:tracePt t="18375" x="5618163" y="4508500"/>
          <p14:tracePt t="18390" x="5664200" y="4525963"/>
          <p14:tracePt t="18407" x="5715000" y="4543425"/>
          <p14:tracePt t="18424" x="5778500" y="4560888"/>
          <p14:tracePt t="18441" x="5840413" y="4572000"/>
          <p14:tracePt t="18457" x="5915025" y="4578350"/>
          <p14:tracePt t="18474" x="5989638" y="4578350"/>
          <p14:tracePt t="18490" x="6086475" y="4578350"/>
          <p14:tracePt t="18508" x="6172200" y="4565650"/>
          <p14:tracePt t="18524" x="6251575" y="4537075"/>
          <p14:tracePt t="18541" x="6315075" y="4503738"/>
          <p14:tracePt t="18557" x="6383338" y="4429125"/>
          <p14:tracePt t="18574" x="6407150" y="4389438"/>
          <p14:tracePt t="18590" x="6423025" y="4354513"/>
          <p14:tracePt t="18607" x="6429375" y="4303713"/>
          <p14:tracePt t="18624" x="6429375" y="4246563"/>
          <p14:tracePt t="18641" x="6429375" y="4189413"/>
          <p14:tracePt t="18657" x="6423025" y="4143375"/>
          <p14:tracePt t="18674" x="6418263" y="4097338"/>
          <p14:tracePt t="18690" x="6411913" y="4068763"/>
          <p14:tracePt t="18708" x="6411913" y="4046538"/>
          <p14:tracePt t="18724" x="6411913" y="4035425"/>
          <p14:tracePt t="18741" x="6407150" y="4022725"/>
          <p14:tracePt t="18757" x="6400800" y="4011613"/>
          <p14:tracePt t="18854" x="6400800" y="4017963"/>
          <p14:tracePt t="18860" x="6400800" y="4035425"/>
          <p14:tracePt t="18874" x="6423025" y="4103688"/>
          <p14:tracePt t="18890" x="6451600" y="4183063"/>
          <p14:tracePt t="18907" x="6492875" y="4275138"/>
          <p14:tracePt t="18924" x="6532563" y="4354513"/>
          <p14:tracePt t="18941" x="6572250" y="4418013"/>
          <p14:tracePt t="18957" x="6646863" y="4468813"/>
          <p14:tracePt t="18975" x="6708775" y="4497388"/>
          <p14:tracePt t="18990" x="6772275" y="4508500"/>
          <p14:tracePt t="19007" x="6851650" y="4514850"/>
          <p14:tracePt t="19024" x="6937375" y="4514850"/>
          <p14:tracePt t="19041" x="7035800" y="4514850"/>
          <p14:tracePt t="19057" x="7121525" y="4514850"/>
          <p14:tracePt t="19074" x="7212013" y="4492625"/>
          <p14:tracePt t="19090" x="7269163" y="4457700"/>
          <p14:tracePt t="19107" x="7326313" y="4429125"/>
          <p14:tracePt t="19125" x="7350125" y="4400550"/>
          <p14:tracePt t="19140" x="7361238" y="4371975"/>
          <p14:tracePt t="19140" x="7361238" y="4354513"/>
          <p14:tracePt t="19158" x="7361238" y="4308475"/>
          <p14:tracePt t="19174" x="7350125" y="4246563"/>
          <p14:tracePt t="19191" x="7326313" y="4178300"/>
          <p14:tracePt t="19207" x="7315200" y="4125913"/>
          <p14:tracePt t="19224" x="7304088" y="4092575"/>
          <p14:tracePt t="19240" x="7292975" y="4064000"/>
          <p14:tracePt t="19257" x="7280275" y="4040188"/>
          <p14:tracePt t="19274" x="7275513" y="4029075"/>
          <p14:tracePt t="19291" x="7275513" y="4022725"/>
          <p14:tracePt t="19374" x="7275513" y="4029075"/>
          <p14:tracePt t="19382" x="7275513" y="4040188"/>
          <p14:tracePt t="19391" x="7297738" y="4097338"/>
          <p14:tracePt t="19407" x="7343775" y="4194175"/>
          <p14:tracePt t="19424" x="7400925" y="4279900"/>
          <p14:tracePt t="19440" x="7451725" y="4343400"/>
          <p14:tracePt t="19458" x="7486650" y="4378325"/>
          <p14:tracePt t="19474" x="7526338" y="4400550"/>
          <p14:tracePt t="19491" x="7589838" y="4422775"/>
          <p14:tracePt t="19507" x="7646988" y="4440238"/>
          <p14:tracePt t="19524" x="7721600" y="4446588"/>
          <p14:tracePt t="19540" x="7789863" y="4446588"/>
          <p14:tracePt t="19558" x="7908925" y="4446588"/>
          <p14:tracePt t="19574" x="7983538" y="4422775"/>
          <p14:tracePt t="19591" x="8058150" y="4394200"/>
          <p14:tracePt t="19607" x="8126413" y="4360863"/>
          <p14:tracePt t="19624" x="8183563" y="4314825"/>
          <p14:tracePt t="19641" x="8223250" y="4268788"/>
          <p14:tracePt t="19658" x="8251825" y="4222750"/>
          <p14:tracePt t="19674" x="8275638" y="4171950"/>
          <p14:tracePt t="19691" x="8280400" y="4121150"/>
          <p14:tracePt t="19707" x="8280400" y="4075113"/>
          <p14:tracePt t="19724" x="8280400" y="4035425"/>
          <p14:tracePt t="19740" x="8280400" y="4006850"/>
          <p14:tracePt t="19758" x="8280400" y="3971925"/>
          <p14:tracePt t="19774" x="8280400" y="3949700"/>
          <p14:tracePt t="19791" x="8275638" y="3932238"/>
          <p14:tracePt t="19807" x="8275638" y="3925888"/>
          <p14:tracePt t="20550" x="8269288" y="3925888"/>
          <p14:tracePt t="20566" x="8264525" y="3925888"/>
          <p14:tracePt t="20573" x="8194675" y="3960813"/>
          <p14:tracePt t="20591" x="8104188" y="3994150"/>
          <p14:tracePt t="20607" x="7972425" y="4035425"/>
          <p14:tracePt t="20624" x="7807325" y="4068763"/>
          <p14:tracePt t="20640" x="7635875" y="4075113"/>
          <p14:tracePt t="20658" x="7446963" y="4075113"/>
          <p14:tracePt t="20674" x="7194550" y="4057650"/>
          <p14:tracePt t="20691" x="6943725" y="4029075"/>
          <p14:tracePt t="20707" x="6732588" y="4000500"/>
          <p14:tracePt t="20724" x="6572250" y="3971925"/>
          <p14:tracePt t="20740" x="6429375" y="3943350"/>
          <p14:tracePt t="20757" x="6246813" y="3903663"/>
          <p14:tracePt t="20774" x="6132513" y="3879850"/>
          <p14:tracePt t="20790" x="6040438" y="3851275"/>
          <p14:tracePt t="20807" x="5978525" y="3840163"/>
          <p14:tracePt t="20824" x="5943600" y="3829050"/>
          <p14:tracePt t="20841" x="5915025" y="3822700"/>
          <p14:tracePt t="20857" x="5880100" y="3817938"/>
          <p14:tracePt t="20874" x="5829300" y="3811588"/>
          <p14:tracePt t="20890" x="5778500" y="3806825"/>
          <p14:tracePt t="20907" x="5708650" y="3794125"/>
          <p14:tracePt t="20924" x="5629275" y="3783013"/>
          <p14:tracePt t="20941" x="5561013" y="3771900"/>
          <p14:tracePt t="20957" x="5508625" y="3760788"/>
          <p14:tracePt t="20974" x="5497513" y="3760788"/>
          <p14:tracePt t="21102" x="5503863" y="3760788"/>
          <p14:tracePt t="21118" x="5508625" y="3760788"/>
          <p14:tracePt t="21134" x="5521325" y="3760788"/>
          <p14:tracePt t="21141" x="5565775" y="3778250"/>
          <p14:tracePt t="21157" x="5686425" y="3794125"/>
          <p14:tracePt t="21174" x="5789613" y="3800475"/>
          <p14:tracePt t="21190" x="5892800" y="3806825"/>
          <p14:tracePt t="21208" x="6011863" y="3817938"/>
          <p14:tracePt t="21224" x="6121400" y="3822700"/>
          <p14:tracePt t="21241" x="6223000" y="3835400"/>
          <p14:tracePt t="21257" x="6303963" y="3846513"/>
          <p14:tracePt t="21274" x="6361113" y="3857625"/>
          <p14:tracePt t="21290" x="6389688" y="3863975"/>
          <p14:tracePt t="21307" x="6400800" y="3868738"/>
          <p14:tracePt t="22110" x="6394450" y="3868738"/>
          <p14:tracePt t="22126" x="6383338" y="3868738"/>
          <p14:tracePt t="22127" x="6361113" y="3868738"/>
          <p14:tracePt t="22140" x="6297613" y="3868738"/>
          <p14:tracePt t="22157" x="6178550" y="3868738"/>
          <p14:tracePt t="22175" x="6069013" y="3868738"/>
          <p14:tracePt t="22190" x="5949950" y="3875088"/>
          <p14:tracePt t="22207" x="5822950" y="3879850"/>
          <p14:tracePt t="22224" x="5692775" y="3892550"/>
          <p14:tracePt t="22240" x="5572125" y="3897313"/>
          <p14:tracePt t="22257" x="5468938" y="3908425"/>
          <p14:tracePt t="22274" x="5400675" y="3914775"/>
          <p14:tracePt t="22290" x="5354638" y="3914775"/>
          <p14:tracePt t="22307" x="5332413" y="3914775"/>
          <p14:tracePt t="22323" x="5326063" y="3914775"/>
          <p14:tracePt t="22430" x="5332413" y="3914775"/>
          <p14:tracePt t="22470" x="5332413" y="3908425"/>
          <p14:tracePt t="22478" x="5337175" y="3908425"/>
          <p14:tracePt t="22486" x="5337175" y="3897313"/>
          <p14:tracePt t="22491" x="5337175" y="3892550"/>
          <p14:tracePt t="22507" x="5343525" y="3875088"/>
          <p14:tracePt t="22524" x="5349875" y="3857625"/>
          <p14:tracePt t="22540" x="5354638" y="3840163"/>
          <p14:tracePt t="22557" x="5365750" y="3817938"/>
          <p14:tracePt t="22574" x="5365750" y="3806825"/>
          <p14:tracePt t="22591" x="5378450" y="3789363"/>
          <p14:tracePt t="22607" x="5378450" y="3771900"/>
          <p14:tracePt t="22624" x="5389563" y="3749675"/>
          <p14:tracePt t="22640" x="5389563" y="3736975"/>
          <p14:tracePt t="22657" x="5400675" y="3708400"/>
          <p14:tracePt t="22673" x="5407025" y="3686175"/>
          <p14:tracePt t="22691" x="5418138" y="3657600"/>
          <p14:tracePt t="22707" x="5429250" y="3629025"/>
          <p14:tracePt t="22724" x="5446713" y="3594100"/>
          <p14:tracePt t="22740" x="5464175" y="3565525"/>
          <p14:tracePt t="22757" x="5497513" y="3508375"/>
          <p14:tracePt t="22774" x="5532438" y="3463925"/>
          <p14:tracePt t="22791" x="5578475" y="3417888"/>
          <p14:tracePt t="22807" x="5629275" y="3382963"/>
          <p14:tracePt t="22824" x="5686425" y="3343275"/>
          <p14:tracePt t="22840" x="5749925" y="3308350"/>
          <p14:tracePt t="22857" x="5818188" y="3279775"/>
          <p14:tracePt t="22873" x="5875338" y="3257550"/>
          <p14:tracePt t="22891" x="5943600" y="3251200"/>
          <p14:tracePt t="22907" x="5994400" y="3251200"/>
          <p14:tracePt t="22924" x="6040438" y="3268663"/>
          <p14:tracePt t="22940" x="6086475" y="3303588"/>
          <p14:tracePt t="22940" x="6097588" y="3325813"/>
          <p14:tracePt t="22958" x="6132513" y="3394075"/>
          <p14:tracePt t="22974" x="6165850" y="3486150"/>
          <p14:tracePt t="22991" x="6200775" y="3600450"/>
          <p14:tracePt t="23007" x="6240463" y="3703638"/>
          <p14:tracePt t="23024" x="6269038" y="3789363"/>
          <p14:tracePt t="23040" x="6297613" y="3840163"/>
          <p14:tracePt t="23057" x="6303963" y="3868738"/>
          <p14:tracePt t="23157" x="6303963" y="3863975"/>
          <p14:tracePt t="23174" x="6303963" y="3806825"/>
          <p14:tracePt t="23191" x="6303963" y="3749675"/>
          <p14:tracePt t="23207" x="6321425" y="3697288"/>
          <p14:tracePt t="23224" x="6354763" y="3640138"/>
          <p14:tracePt t="23240" x="6394450" y="3578225"/>
          <p14:tracePt t="23257" x="6451600" y="3521075"/>
          <p14:tracePt t="23273" x="6532563" y="3463925"/>
          <p14:tracePt t="23291" x="6623050" y="3411538"/>
          <p14:tracePt t="23307" x="6721475" y="3365500"/>
          <p14:tracePt t="23324" x="6823075" y="3336925"/>
          <p14:tracePt t="23340" x="6921500" y="3332163"/>
          <p14:tracePt t="23340" x="6961188" y="3332163"/>
          <p14:tracePt t="23358" x="7040563" y="3332163"/>
          <p14:tracePt t="23374" x="7097713" y="3354388"/>
          <p14:tracePt t="23390" x="7154863" y="3378200"/>
          <p14:tracePt t="23407" x="7183438" y="3406775"/>
          <p14:tracePt t="23424" x="7212013" y="3429000"/>
          <p14:tracePt t="23440" x="7235825" y="3457575"/>
          <p14:tracePt t="23457" x="7258050" y="3497263"/>
          <p14:tracePt t="23473" x="7286625" y="3543300"/>
          <p14:tracePt t="23491" x="7297738" y="3578225"/>
          <p14:tracePt t="23507" x="7308850" y="3611563"/>
          <p14:tracePt t="23524" x="7315200" y="3635375"/>
          <p14:tracePt t="23540" x="7321550" y="3663950"/>
          <p14:tracePt t="23540" x="7326313" y="3675063"/>
          <p14:tracePt t="23558" x="7326313" y="3697288"/>
          <p14:tracePt t="23574" x="7326313" y="3725863"/>
          <p14:tracePt t="23590" x="7326313" y="3743325"/>
          <p14:tracePt t="23607" x="7326313" y="3771900"/>
          <p14:tracePt t="23624" x="7332663" y="3789363"/>
          <p14:tracePt t="23640" x="7332663" y="3800475"/>
          <p14:tracePt t="23773" x="7337425" y="3800475"/>
          <p14:tracePt t="23777" x="7337425" y="3789363"/>
          <p14:tracePt t="23790" x="7337425" y="3760788"/>
          <p14:tracePt t="23807" x="7337425" y="3721100"/>
          <p14:tracePt t="23824" x="7337425" y="3675063"/>
          <p14:tracePt t="23840" x="7332663" y="3617913"/>
          <p14:tracePt t="23857" x="7337425" y="3560763"/>
          <p14:tracePt t="23873" x="7354888" y="3508375"/>
          <p14:tracePt t="23890" x="7372350" y="3463925"/>
          <p14:tracePt t="23907" x="7407275" y="3411538"/>
          <p14:tracePt t="23924" x="7458075" y="3365500"/>
          <p14:tracePt t="23940" x="7515225" y="3336925"/>
          <p14:tracePt t="23957" x="7623175" y="3297238"/>
          <p14:tracePt t="23974" x="7715250" y="3292475"/>
          <p14:tracePt t="23990" x="7818438" y="3286125"/>
          <p14:tracePt t="24007" x="7926388" y="3286125"/>
          <p14:tracePt t="24024" x="8035925" y="3286125"/>
          <p14:tracePt t="24040" x="8137525" y="3303588"/>
          <p14:tracePt t="24057" x="8229600" y="3325813"/>
          <p14:tracePt t="24073" x="8304213" y="3365500"/>
          <p14:tracePt t="24090" x="8355013" y="3411538"/>
          <p14:tracePt t="24107" x="8401050" y="3475038"/>
          <p14:tracePt t="24123" x="8435975" y="3543300"/>
          <p14:tracePt t="24140" x="8458200" y="3617913"/>
          <p14:tracePt t="24157" x="8464550" y="3703638"/>
          <p14:tracePt t="24174" x="8464550" y="3743325"/>
          <p14:tracePt t="24190" x="8464550" y="3771900"/>
          <p14:tracePt t="24207" x="8464550" y="3789363"/>
          <p14:tracePt t="24223" x="8464550" y="3811588"/>
          <p14:tracePt t="24240" x="8464550" y="3822700"/>
          <p14:tracePt t="24257" x="8464550" y="3835400"/>
          <p14:tracePt t="24274" x="8464550" y="3840163"/>
          <p14:tracePt t="24661" x="8464550" y="3835400"/>
          <p14:tracePt t="24668" x="8464550" y="3829050"/>
          <p14:tracePt t="24673" x="8464550" y="3822700"/>
          <p14:tracePt t="24690" x="8464550" y="3811588"/>
          <p14:tracePt t="24708" x="8451850" y="3794125"/>
          <p14:tracePt t="24723" x="8440738" y="3778250"/>
          <p14:tracePt t="24740" x="8423275" y="3754438"/>
          <p14:tracePt t="24757" x="8401050" y="3725863"/>
          <p14:tracePt t="24774" x="8378825" y="3714750"/>
          <p14:tracePt t="24790" x="8355013" y="3703638"/>
          <p14:tracePt t="24807" x="8326438" y="3679825"/>
          <p14:tracePt t="24823" x="8280400" y="3675063"/>
          <p14:tracePt t="24841" x="8229600" y="3657600"/>
          <p14:tracePt t="24857" x="8178800" y="3651250"/>
          <p14:tracePt t="24874" x="8137525" y="3646488"/>
          <p14:tracePt t="24890" x="8104188" y="3646488"/>
          <p14:tracePt t="24907" x="8058150" y="3640138"/>
          <p14:tracePt t="24923" x="8029575" y="3635375"/>
          <p14:tracePt t="24941" x="8007350" y="3629025"/>
          <p14:tracePt t="24957" x="7972425" y="3622675"/>
          <p14:tracePt t="24974" x="7961313" y="3622675"/>
          <p14:tracePt t="24990" x="7954963" y="3617913"/>
          <p14:tracePt t="25111"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combination of centralized and decentralized control.</a:t>
            </a:r>
          </a:p>
          <a:p>
            <a:endParaRPr lang="en-US" dirty="0"/>
          </a:p>
          <a:p>
            <a:r>
              <a:rPr lang="en-US" dirty="0" smtClean="0"/>
              <a:t>In these types of systems it is possible for local agents to act independently to a predetermined level.</a:t>
            </a:r>
          </a:p>
          <a:p>
            <a:endParaRPr lang="en-US" dirty="0"/>
          </a:p>
          <a:p>
            <a:r>
              <a:rPr lang="en-US" dirty="0" smtClean="0"/>
              <a:t>Some control signals can only originate from the central control center.</a:t>
            </a:r>
          </a:p>
          <a:p>
            <a:endParaRPr lang="en-US" dirty="0"/>
          </a:p>
          <a:p>
            <a:r>
              <a:rPr lang="en-US" dirty="0" smtClean="0"/>
              <a:t>In other schemes the agents can perform all actions but the central control can veto the decision after the fact.</a:t>
            </a:r>
          </a:p>
          <a:p>
            <a:endParaRPr lang="en-US" dirty="0"/>
          </a:p>
          <a:p>
            <a:r>
              <a:rPr lang="en-US" dirty="0" smtClean="0"/>
              <a:t>These system can be very robust because of the decentralized components and still have effective global decision making capabilities. </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20482"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099015"/>
            <a:ext cx="4038600" cy="152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3935182"/>
      </p:ext>
    </p:extLst>
  </p:cSld>
  <p:clrMapOvr>
    <a:masterClrMapping/>
  </p:clrMapOvr>
  <mc:AlternateContent xmlns:mc="http://schemas.openxmlformats.org/markup-compatibility/2006">
    <mc:Choice xmlns:p14="http://schemas.microsoft.com/office/powerpoint/2010/main" Requires="p14">
      <p:transition spd="slow" p14:dur="2000" advTm="89606"/>
    </mc:Choice>
    <mc:Fallback>
      <p:transition spd="slow" advTm="896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5006" x="5565775" y="4389438"/>
          <p14:tracePt t="15052" x="5561013" y="4383088"/>
          <p14:tracePt t="15060" x="5561013" y="4378325"/>
          <p14:tracePt t="15068" x="5543550" y="4354513"/>
          <p14:tracePt t="15084" x="5532438" y="4337050"/>
          <p14:tracePt t="15100" x="5514975" y="4303713"/>
          <p14:tracePt t="15124" x="5497513" y="4279900"/>
          <p14:tracePt t="15140" x="5480050" y="4257675"/>
          <p14:tracePt t="15156" x="5468938" y="4240213"/>
          <p14:tracePt t="15172" x="5464175" y="4229100"/>
          <p14:tracePt t="15188" x="5451475" y="4217988"/>
          <p14:tracePt t="15199" x="5451475" y="4206875"/>
          <p14:tracePt t="15233" x="5446713" y="4206875"/>
          <p14:tracePt t="15233" x="5446713" y="4200525"/>
          <p14:tracePt t="15404" x="5440363" y="4200525"/>
          <p14:tracePt t="15515" x="5440363" y="4206875"/>
          <p14:tracePt t="15516" x="5435600" y="4206875"/>
          <p14:tracePt t="15533" x="5435600" y="4211638"/>
          <p14:tracePt t="15550" x="5429250" y="4211638"/>
          <p14:tracePt t="15588" x="5429250" y="4217988"/>
          <p14:tracePt t="15612" x="5429250" y="4222750"/>
          <p14:tracePt t="15620" x="5422900" y="4229100"/>
          <p14:tracePt t="15628" x="5422900" y="4240213"/>
          <p14:tracePt t="15636" x="5422900" y="4264025"/>
          <p14:tracePt t="15650" x="5422900" y="4292600"/>
          <p14:tracePt t="15666" x="5422900" y="4314825"/>
          <p14:tracePt t="15683" x="5429250" y="4354513"/>
          <p14:tracePt t="15699" x="5446713" y="4418013"/>
          <p14:tracePt t="15716" x="5464175" y="4451350"/>
          <p14:tracePt t="15733" x="5492750" y="4492625"/>
          <p14:tracePt t="15750" x="5526088" y="4537075"/>
          <p14:tracePt t="15766" x="5561013" y="4560888"/>
          <p14:tracePt t="15783" x="5594350" y="4583113"/>
          <p14:tracePt t="15799" x="5618163" y="4594225"/>
          <p14:tracePt t="15817" x="5651500" y="4606925"/>
          <p14:tracePt t="15833" x="5675313" y="4611688"/>
          <p14:tracePt t="15850" x="5708650" y="4611688"/>
          <p14:tracePt t="15866" x="5761038" y="4618038"/>
          <p14:tracePt t="15883" x="5829300" y="4618038"/>
          <p14:tracePt t="15899" x="5949950" y="4618038"/>
          <p14:tracePt t="15916" x="6035675" y="4618038"/>
          <p14:tracePt t="15933" x="6126163" y="4594225"/>
          <p14:tracePt t="15950" x="6207125" y="4554538"/>
          <p14:tracePt t="15966" x="6275388" y="4521200"/>
          <p14:tracePt t="15983" x="6326188" y="4492625"/>
          <p14:tracePt t="16000" x="6365875" y="4457700"/>
          <p14:tracePt t="16017" x="6383338" y="4418013"/>
          <p14:tracePt t="16033" x="6394450" y="4365625"/>
          <p14:tracePt t="16050" x="6400800" y="4314825"/>
          <p14:tracePt t="16066" x="6400800" y="4257675"/>
          <p14:tracePt t="16083" x="6400800" y="4211638"/>
          <p14:tracePt t="16099" x="6394450" y="4160838"/>
          <p14:tracePt t="16117" x="6389688" y="4143375"/>
          <p14:tracePt t="16133" x="6383338" y="4132263"/>
          <p14:tracePt t="16150" x="6383338" y="4125913"/>
          <p14:tracePt t="16228" x="6383338" y="4132263"/>
          <p14:tracePt t="16234" x="6383338" y="4137025"/>
          <p14:tracePt t="16249" x="6383338" y="4149725"/>
          <p14:tracePt t="16266" x="6383338" y="4183063"/>
          <p14:tracePt t="16283" x="6394450" y="4240213"/>
          <p14:tracePt t="16299" x="6435725" y="4349750"/>
          <p14:tracePt t="16316" x="6475413" y="4429125"/>
          <p14:tracePt t="16333" x="6521450" y="4508500"/>
          <p14:tracePt t="16350" x="6578600" y="4565650"/>
          <p14:tracePt t="16366" x="6635750" y="4594225"/>
          <p14:tracePt t="16383" x="6680200" y="4618038"/>
          <p14:tracePt t="16399" x="6715125" y="4629150"/>
          <p14:tracePt t="16416" x="6750050" y="4629150"/>
          <p14:tracePt t="16433" x="6778625" y="4629150"/>
          <p14:tracePt t="16450" x="6800850" y="4629150"/>
          <p14:tracePt t="16466" x="6835775" y="4629150"/>
          <p14:tracePt t="16483" x="6869113" y="4618038"/>
          <p14:tracePt t="16499" x="6932613" y="4594225"/>
          <p14:tracePt t="16517" x="6989763" y="4578350"/>
          <p14:tracePt t="16533" x="7046913" y="4549775"/>
          <p14:tracePt t="16549" x="7080250" y="4521200"/>
          <p14:tracePt t="16566" x="7097713" y="4479925"/>
          <p14:tracePt t="16583" x="7115175" y="4429125"/>
          <p14:tracePt t="16599" x="7126288" y="4378325"/>
          <p14:tracePt t="16616" x="7132638" y="4337050"/>
          <p14:tracePt t="16633" x="7137400" y="4292600"/>
          <p14:tracePt t="16650" x="7137400" y="4257675"/>
          <p14:tracePt t="16666" x="7137400" y="4235450"/>
          <p14:tracePt t="16683" x="7137400" y="4229100"/>
          <p14:tracePt t="16780" x="7137400" y="4235450"/>
          <p14:tracePt t="16788" x="7143750" y="4257675"/>
          <p14:tracePt t="16799" x="7183438" y="4314825"/>
          <p14:tracePt t="16816" x="7235825" y="4389438"/>
          <p14:tracePt t="16834" x="7297738" y="4464050"/>
          <p14:tracePt t="16849" x="7366000" y="4537075"/>
          <p14:tracePt t="16866" x="7446963" y="4594225"/>
          <p14:tracePt t="16883" x="7543800" y="4629150"/>
          <p14:tracePt t="16899" x="7664450" y="4646613"/>
          <p14:tracePt t="16917" x="7737475" y="4646613"/>
          <p14:tracePt t="16933" x="7807325" y="4629150"/>
          <p14:tracePt t="16949" x="7864475" y="4600575"/>
          <p14:tracePt t="16966" x="7926388" y="4565650"/>
          <p14:tracePt t="16983" x="7972425" y="4532313"/>
          <p14:tracePt t="16999" x="8001000" y="4492625"/>
          <p14:tracePt t="17016" x="8018463" y="4446588"/>
          <p14:tracePt t="17032" x="8035925" y="4400550"/>
          <p14:tracePt t="17049" x="8047038" y="4365625"/>
          <p14:tracePt t="17067" x="8051800" y="4337050"/>
          <p14:tracePt t="17083" x="8058150" y="4325938"/>
          <p14:tracePt t="17083" x="8058150" y="4321175"/>
          <p14:tracePt t="17100" x="8058150" y="4314825"/>
          <p14:tracePt t="17452" x="8058150" y="4321175"/>
          <p14:tracePt t="17460" x="8051800" y="4321175"/>
          <p14:tracePt t="17466" x="8047038" y="4321175"/>
          <p14:tracePt t="17483" x="8040688" y="4337050"/>
          <p14:tracePt t="17483" x="8023225" y="4354513"/>
          <p14:tracePt t="17500" x="7989888" y="4394200"/>
          <p14:tracePt t="17516" x="7926388" y="4451350"/>
          <p14:tracePt t="17533" x="7823200" y="4514850"/>
          <p14:tracePt t="17549" x="7704138" y="4554538"/>
          <p14:tracePt t="17567" x="7583488" y="4600575"/>
          <p14:tracePt t="17582" x="7440613" y="4640263"/>
          <p14:tracePt t="17600" x="7292975" y="4675188"/>
          <p14:tracePt t="17616" x="7150100" y="4697413"/>
          <p14:tracePt t="17633" x="7035800" y="4732338"/>
          <p14:tracePt t="17649" x="6932613" y="4749800"/>
          <p14:tracePt t="17666" x="6835775" y="4754563"/>
          <p14:tracePt t="17682" x="6750050" y="4754563"/>
          <p14:tracePt t="17682" x="6704013" y="4754563"/>
          <p14:tracePt t="17700" x="6618288" y="4754563"/>
          <p14:tracePt t="17716" x="6565900" y="4743450"/>
          <p14:tracePt t="17733" x="6526213" y="4737100"/>
          <p14:tracePt t="17749" x="6486525" y="4737100"/>
          <p14:tracePt t="17766" x="6446838" y="4732338"/>
          <p14:tracePt t="17782" x="6389688" y="4721225"/>
          <p14:tracePt t="17800" x="6315075" y="4714875"/>
          <p14:tracePt t="17816" x="6251575" y="4714875"/>
          <p14:tracePt t="17833" x="6194425" y="4714875"/>
          <p14:tracePt t="17849" x="6137275" y="4714875"/>
          <p14:tracePt t="17866" x="6092825" y="4714875"/>
          <p14:tracePt t="17882" x="6051550" y="4721225"/>
          <p14:tracePt t="17882" x="6022975" y="4721225"/>
          <p14:tracePt t="17900" x="5978525" y="4721225"/>
          <p14:tracePt t="17916" x="5915025" y="4721225"/>
          <p14:tracePt t="17933" x="5851525" y="4721225"/>
          <p14:tracePt t="17949" x="5765800" y="4708525"/>
          <p14:tracePt t="17966" x="5686425" y="4692650"/>
          <p14:tracePt t="17982" x="5607050" y="4675188"/>
          <p14:tracePt t="18000" x="5554663" y="4657725"/>
          <p14:tracePt t="18016" x="5521325" y="4646613"/>
          <p14:tracePt t="18033" x="5492750" y="4622800"/>
          <p14:tracePt t="18049" x="5457825" y="4606925"/>
          <p14:tracePt t="18066" x="5435600" y="4583113"/>
          <p14:tracePt t="18082" x="5411788" y="4560888"/>
          <p14:tracePt t="18082" x="5400675" y="4549775"/>
          <p14:tracePt t="18100" x="5383213" y="4525963"/>
          <p14:tracePt t="18116" x="5372100" y="4497388"/>
          <p14:tracePt t="18133" x="5360988" y="4468813"/>
          <p14:tracePt t="18149" x="5343525" y="4435475"/>
          <p14:tracePt t="18166" x="5332413" y="4394200"/>
          <p14:tracePt t="18182" x="5314950" y="4354513"/>
          <p14:tracePt t="18199" x="5303838" y="4314825"/>
          <p14:tracePt t="18216" x="5303838" y="4286250"/>
          <p14:tracePt t="18233" x="5303838" y="4264025"/>
          <p14:tracePt t="18249" x="5303838" y="4235450"/>
          <p14:tracePt t="18266" x="5303838" y="4217988"/>
          <p14:tracePt t="18283" x="5303838" y="4194175"/>
          <p14:tracePt t="18299" x="5321300" y="4178300"/>
          <p14:tracePt t="18316" x="5326063" y="4160838"/>
          <p14:tracePt t="18333" x="5332413" y="4154488"/>
          <p14:tracePt t="18349" x="5337175" y="4149725"/>
          <p14:tracePt t="18366" x="5349875" y="4143375"/>
          <p14:tracePt t="18382" x="5354638" y="4137025"/>
          <p14:tracePt t="18399" x="5360988" y="4137025"/>
          <p14:tracePt t="18468" x="5365750" y="4137025"/>
          <p14:tracePt t="18484" x="5372100" y="4137025"/>
          <p14:tracePt t="18499" x="5394325" y="4137025"/>
          <p14:tracePt t="18516" x="5418138" y="4137025"/>
          <p14:tracePt t="18533" x="5446713" y="4137025"/>
          <p14:tracePt t="18549" x="5475288" y="4137025"/>
          <p14:tracePt t="18566" x="5486400" y="4132263"/>
          <p14:tracePt t="18582" x="5486400" y="4125913"/>
          <p14:tracePt t="18708" x="5480050" y="4125913"/>
          <p14:tracePt t="18724" x="5475288" y="4125913"/>
          <p14:tracePt t="18734" x="5468938" y="4125913"/>
          <p14:tracePt t="18750" x="5464175" y="4125913"/>
          <p14:tracePt t="18766" x="5457825" y="4137025"/>
          <p14:tracePt t="18783" x="5457825" y="4143375"/>
          <p14:tracePt t="18799" x="5457825" y="4149725"/>
          <p14:tracePt t="18816" x="5457825" y="4165600"/>
          <p14:tracePt t="18832" x="5457825" y="4178300"/>
          <p14:tracePt t="18850" x="5464175" y="4178300"/>
          <p14:tracePt t="18866" x="5468938" y="4178300"/>
          <p14:tracePt t="18883" x="5475288" y="4178300"/>
          <p14:tracePt t="18899" x="5480050" y="4178300"/>
          <p14:tracePt t="18972" x="5480050" y="4171950"/>
          <p14:tracePt t="18988" x="5480050" y="4165600"/>
          <p14:tracePt t="18999" x="5475288" y="4154488"/>
          <p14:tracePt t="19016" x="5468938" y="4149725"/>
          <p14:tracePt t="19052" x="5464175" y="4149725"/>
          <p14:tracePt t="19052" x="5457825" y="4149725"/>
          <p14:tracePt t="19084" x="5451475" y="4149725"/>
          <p14:tracePt t="19132" x="5451475" y="4154488"/>
          <p14:tracePt t="19149" x="5451475" y="4160838"/>
          <p14:tracePt t="19150" x="5457825" y="4183063"/>
          <p14:tracePt t="19166" x="5468938" y="4194175"/>
          <p14:tracePt t="19183" x="5480050" y="4194175"/>
          <p14:tracePt t="19199" x="5486400" y="4194175"/>
          <p14:tracePt t="19216" x="5492750" y="4194175"/>
          <p14:tracePt t="19232" x="5497513" y="4194175"/>
          <p14:tracePt t="19300" x="5497513" y="4189413"/>
          <p14:tracePt t="19316" x="5497513" y="4183063"/>
          <p14:tracePt t="19316" x="5492750" y="4178300"/>
          <p14:tracePt t="19332" x="5480050" y="4165600"/>
          <p14:tracePt t="19350" x="5475288" y="4165600"/>
          <p14:tracePt t="19396" x="5468938" y="4165600"/>
          <p14:tracePt t="19444" x="5468938" y="4171950"/>
          <p14:tracePt t="19452" x="5468938" y="4178300"/>
          <p14:tracePt t="19468" x="5475288" y="4194175"/>
          <p14:tracePt t="19483" x="5486400" y="4194175"/>
          <p14:tracePt t="19499" x="5497513" y="4194175"/>
          <p14:tracePt t="19517" x="5503863" y="4194175"/>
          <p14:tracePt t="19612" x="5503863" y="4189413"/>
          <p14:tracePt t="19620" x="5497513" y="4189413"/>
          <p14:tracePt t="19632" x="5492750" y="4189413"/>
          <p14:tracePt t="19650" x="5486400" y="4189413"/>
          <p14:tracePt t="22251" x="5486400" y="4194175"/>
          <p14:tracePt t="22628" x="5486400" y="4206875"/>
          <p14:tracePt t="22635" x="5486400" y="4229100"/>
          <p14:tracePt t="22651" x="5486400" y="4257675"/>
          <p14:tracePt t="22666" x="5492750" y="4286250"/>
          <p14:tracePt t="22666" x="5492750" y="4292600"/>
          <p14:tracePt t="22684" x="5497513" y="4303713"/>
          <p14:tracePt t="22700" x="5503863" y="4332288"/>
          <p14:tracePt t="22740" x="5508625" y="4332288"/>
          <p14:tracePt t="22845" x="5508625" y="4321175"/>
          <p14:tracePt t="22852" x="5508625" y="4303713"/>
          <p14:tracePt t="22860" x="5514975" y="4292600"/>
          <p14:tracePt t="22868" x="5514975" y="4257675"/>
          <p14:tracePt t="22883" x="5514975" y="4222750"/>
          <p14:tracePt t="22900" x="5508625" y="4178300"/>
          <p14:tracePt t="22918" x="5508625" y="4154488"/>
          <p14:tracePt t="22933" x="5503863" y="4149725"/>
          <p14:tracePt t="22950" x="5497513" y="4143375"/>
          <p14:tracePt t="23012" x="5497513" y="4149725"/>
          <p14:tracePt t="23036" x="5492750" y="4149725"/>
          <p14:tracePt t="23050" x="5492750" y="4154488"/>
          <p14:tracePt t="23050" x="5492750" y="4200525"/>
          <p14:tracePt t="23066" x="5492750" y="4235450"/>
          <p14:tracePt t="23084" x="5497513" y="4264025"/>
          <p14:tracePt t="23100" x="5508625" y="4275138"/>
          <p14:tracePt t="23117" x="5521325" y="4279900"/>
          <p14:tracePt t="23133" x="5532438" y="4279900"/>
          <p14:tracePt t="23196" x="5532438" y="4275138"/>
          <p14:tracePt t="23205" x="5532438" y="4264025"/>
          <p14:tracePt t="23216" x="5532438" y="4251325"/>
          <p14:tracePt t="23233" x="5532438" y="4240213"/>
          <p14:tracePt t="23250" x="5532438" y="4235450"/>
          <p14:tracePt t="23583"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10 Concluding Comments</a:t>
            </a:r>
            <a:endParaRPr lang="en-US" dirty="0"/>
          </a:p>
        </p:txBody>
      </p:sp>
      <p:sp>
        <p:nvSpPr>
          <p:cNvPr id="3" name="Content Placeholder 2"/>
          <p:cNvSpPr>
            <a:spLocks noGrp="1"/>
          </p:cNvSpPr>
          <p:nvPr>
            <p:ph idx="1"/>
          </p:nvPr>
        </p:nvSpPr>
        <p:spPr/>
        <p:txBody>
          <a:bodyPr>
            <a:normAutofit/>
          </a:bodyPr>
          <a:lstStyle/>
          <a:p>
            <a:r>
              <a:rPr lang="en-US" dirty="0" smtClean="0"/>
              <a:t>1</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spTree>
    <p:extLst>
      <p:ext uri="{BB962C8B-B14F-4D97-AF65-F5344CB8AC3E}">
        <p14:creationId xmlns:p14="http://schemas.microsoft.com/office/powerpoint/2010/main" val="1366483708"/>
      </p:ext>
    </p:extLst>
  </p:cSld>
  <p:clrMapOvr>
    <a:masterClrMapping/>
  </p:clrMapOvr>
  <mc:AlternateContent xmlns:mc="http://schemas.openxmlformats.org/markup-compatibility/2006">
    <mc:Choice xmlns:p14="http://schemas.microsoft.com/office/powerpoint/2010/main" Requires="p14">
      <p:transition spd="slow" p14:dur="2000" advTm="1913"/>
    </mc:Choice>
    <mc:Fallback>
      <p:transition spd="slow" advTm="1913"/>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53</a:t>
            </a:fld>
            <a:endParaRPr lang="en-US"/>
          </a:p>
        </p:txBody>
      </p:sp>
    </p:spTree>
    <p:extLst>
      <p:ext uri="{BB962C8B-B14F-4D97-AF65-F5344CB8AC3E}">
        <p14:creationId xmlns:p14="http://schemas.microsoft.com/office/powerpoint/2010/main" val="1796480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fontScale="92500"/>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endParaRPr lang="en-US" dirty="0" smtClean="0"/>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endParaRPr lang="en-US" dirty="0" smtClean="0"/>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413970962"/>
      </p:ext>
    </p:extLst>
  </p:cSld>
  <p:clrMapOvr>
    <a:masterClrMapping/>
  </p:clrMapOvr>
  <mc:AlternateContent xmlns:mc="http://schemas.openxmlformats.org/markup-compatibility/2006" xmlns:p14="http://schemas.microsoft.com/office/powerpoint/2010/main">
    <mc:Choice Requires="p14">
      <p:transition spd="slow" p14:dur="2000" advTm="191029"/>
    </mc:Choice>
    <mc:Fallback xmlns="">
      <p:transition spd="slow" advTm="1910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omponent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lements of a microgrid:</a:t>
            </a:r>
          </a:p>
          <a:p>
            <a:pPr lvl="1"/>
            <a:r>
              <a:rPr lang="en-US" dirty="0" smtClean="0"/>
              <a:t>Generation: local generation that produces electric.</a:t>
            </a:r>
          </a:p>
          <a:p>
            <a:pPr lvl="1"/>
            <a:r>
              <a:rPr lang="en-US" dirty="0" smtClean="0"/>
              <a:t>Energy storage: local storage that is controllable.</a:t>
            </a:r>
          </a:p>
          <a:p>
            <a:pPr lvl="1"/>
            <a:r>
              <a:rPr lang="en-US" dirty="0" smtClean="0"/>
              <a:t>Lines: overhead and underground to interconnect the system.</a:t>
            </a:r>
          </a:p>
          <a:p>
            <a:pPr lvl="1"/>
            <a:r>
              <a:rPr lang="en-US" dirty="0" smtClean="0"/>
              <a:t>Switches: devises are needed to reconfigure and to connect with the distribution level.</a:t>
            </a:r>
          </a:p>
          <a:p>
            <a:pPr lvl="1"/>
            <a:r>
              <a:rPr lang="en-US" dirty="0" smtClean="0"/>
              <a:t>Loads: the end-use customers.</a:t>
            </a:r>
          </a:p>
          <a:p>
            <a:pPr lvl="1"/>
            <a:r>
              <a:rPr lang="en-US" dirty="0" smtClean="0"/>
              <a:t>Control systems: some form of control must exist to ensure that frequency and voltage are maintained within the required range.</a:t>
            </a:r>
          </a:p>
          <a:p>
            <a:endParaRPr lang="en-US" dirty="0" smtClean="0"/>
          </a:p>
          <a:p>
            <a:r>
              <a:rPr lang="en-US" dirty="0" smtClean="0"/>
              <a:t>These are exactly the same elements of an interconnected power system, but on a local scale.</a:t>
            </a:r>
          </a:p>
          <a:p>
            <a:endParaRPr lang="en-US" dirty="0"/>
          </a:p>
          <a:p>
            <a:r>
              <a:rPr lang="en-US" dirty="0" smtClean="0"/>
              <a:t>As a result, microgrids require all the controls and equipment necessary to operate a power system but without the benefit of large central generation.</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24765877"/>
      </p:ext>
    </p:extLst>
  </p:cSld>
  <p:clrMapOvr>
    <a:masterClrMapping/>
  </p:clrMapOvr>
  <mc:AlternateContent xmlns:mc="http://schemas.openxmlformats.org/markup-compatibility/2006" xmlns:p14="http://schemas.microsoft.com/office/powerpoint/2010/main">
    <mc:Choice Requires="p14">
      <p:transition spd="slow" p14:dur="2000" advTm="173786"/>
    </mc:Choice>
    <mc:Fallback xmlns="">
      <p:transition spd="slow" advTm="1737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a:t>
            </a:r>
            <a:r>
              <a:rPr lang="en-US" dirty="0" smtClean="0"/>
              <a:t>: Microgrid Configuration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a:t>The formation of a microgrid can be achieved through a number of different topological structures.</a:t>
            </a:r>
          </a:p>
          <a:p>
            <a:endParaRPr lang="en-US" dirty="0"/>
          </a:p>
          <a:p>
            <a:r>
              <a:rPr lang="en-US" dirty="0"/>
              <a:t>This section will examine 7 specific configurations as outlines in IEEE std. 1547.4.</a:t>
            </a:r>
          </a:p>
          <a:p>
            <a:endParaRPr lang="en-US" dirty="0"/>
          </a:p>
          <a:p>
            <a:r>
              <a:rPr lang="en-US" dirty="0"/>
              <a:t>Because of the complexity of microgrids there are numerous configurations that are not specifically addressed in this presentation.</a:t>
            </a:r>
          </a:p>
          <a:p>
            <a:endParaRPr lang="en-US" dirty="0"/>
          </a:p>
          <a:p>
            <a:r>
              <a:rPr lang="en-US" dirty="0"/>
              <a:t>Regardless of the configuration, the formation and reconnection of a microgrid must be carefully coordinated with the local distribution system operator. </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8</a:t>
            </a:fld>
            <a:endParaRPr lang="en-US" dirty="0"/>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7405" b="5046"/>
          <a:stretch/>
        </p:blipFill>
        <p:spPr bwMode="auto">
          <a:xfrm>
            <a:off x="4648200" y="2343150"/>
            <a:ext cx="4038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527245286"/>
      </p:ext>
    </p:extLst>
  </p:cSld>
  <p:clrMapOvr>
    <a:masterClrMapping/>
  </p:clrMapOvr>
  <mc:AlternateContent xmlns:mc="http://schemas.openxmlformats.org/markup-compatibility/2006" xmlns:p14="http://schemas.microsoft.com/office/powerpoint/2010/main">
    <mc:Choice Requires="p14">
      <p:transition spd="slow" p14:dur="2000" advTm="78934"/>
    </mc:Choice>
    <mc:Fallback xmlns="">
      <p:transition spd="slow" advTm="789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Island Configurations</a:t>
            </a:r>
            <a:endParaRPr lang="en-US" dirty="0"/>
          </a:p>
        </p:txBody>
      </p:sp>
      <p:sp>
        <p:nvSpPr>
          <p:cNvPr id="3" name="Content Placeholder 2"/>
          <p:cNvSpPr>
            <a:spLocks noGrp="1"/>
          </p:cNvSpPr>
          <p:nvPr>
            <p:ph sz="half" idx="1"/>
          </p:nvPr>
        </p:nvSpPr>
        <p:spPr/>
        <p:txBody>
          <a:bodyPr>
            <a:normAutofit fontScale="85000" lnSpcReduction="10000"/>
          </a:bodyPr>
          <a:lstStyle/>
          <a:p>
            <a:r>
              <a:rPr lang="en-US" dirty="0" smtClean="0"/>
              <a:t>IEEE std. 1547.4 specifically calls out 7 microgrid configurations:</a:t>
            </a:r>
          </a:p>
          <a:p>
            <a:pPr lvl="1"/>
            <a:r>
              <a:rPr lang="en-US" dirty="0" smtClean="0"/>
              <a:t>Facility island</a:t>
            </a:r>
          </a:p>
          <a:p>
            <a:pPr lvl="1"/>
            <a:r>
              <a:rPr lang="en-US" dirty="0" smtClean="0"/>
              <a:t>Secondary island</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a:t>
            </a:r>
          </a:p>
          <a:p>
            <a:pPr lvl="1"/>
            <a:r>
              <a:rPr lang="en-US" dirty="0" smtClean="0"/>
              <a:t>Adjacent circuit island</a:t>
            </a:r>
          </a:p>
          <a:p>
            <a:endParaRPr lang="en-US" dirty="0" smtClean="0"/>
          </a:p>
          <a:p>
            <a:r>
              <a:rPr lang="en-US" dirty="0" smtClean="0"/>
              <a:t>These 7 configurations are based on the structure of the microgrid with respect to the portion of the distribution system that it engag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pic>
        <p:nvPicPr>
          <p:cNvPr id="6"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8039" b="4717"/>
          <a:stretch/>
        </p:blipFill>
        <p:spPr bwMode="auto">
          <a:xfrm>
            <a:off x="4648200" y="2365829"/>
            <a:ext cx="4038600" cy="3113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89110809"/>
      </p:ext>
    </p:extLst>
  </p:cSld>
  <p:clrMapOvr>
    <a:masterClrMapping/>
  </p:clrMapOvr>
  <mc:AlternateContent xmlns:mc="http://schemas.openxmlformats.org/markup-compatibility/2006" xmlns:p14="http://schemas.microsoft.com/office/powerpoint/2010/main">
    <mc:Choice Requires="p14">
      <p:transition spd="slow" p14:dur="2000" advTm="135748"/>
    </mc:Choice>
    <mc:Fallback xmlns="">
      <p:transition spd="slow" advTm="1357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mod="1">
    <p:ext uri="{3A86A75C-4F4B-4683-9AE1-C65F6400EC91}">
      <p14:laserTraceLst xmlns:p14="http://schemas.microsoft.com/office/powerpoint/2010/main">
        <p14:tracePtLst>
          <p14:tracePt t="58818" x="3079750" y="3165475"/>
          <p14:tracePt t="58827" x="3068638" y="3160713"/>
          <p14:tracePt t="58827" x="3051175" y="3149600"/>
          <p14:tracePt t="58842" x="3011488" y="3097213"/>
          <p14:tracePt t="58858" x="2982913" y="3063875"/>
          <p14:tracePt t="58875" x="2960688" y="3028950"/>
          <p14:tracePt t="58891" x="2925763" y="2989263"/>
          <p14:tracePt t="58914" x="2908300" y="2936875"/>
          <p14:tracePt t="58930" x="2879725" y="2892425"/>
          <p14:tracePt t="58946" x="2863850" y="2840038"/>
          <p14:tracePt t="58962" x="2835275" y="2789238"/>
          <p14:tracePt t="58978" x="2817813" y="2749550"/>
          <p14:tracePt t="58994" x="2817813" y="2720975"/>
          <p14:tracePt t="59010" x="2811463" y="2708275"/>
          <p14:tracePt t="59026" x="2811463" y="2703513"/>
          <p14:tracePt t="59282" x="2811463" y="2708275"/>
          <p14:tracePt t="59292" x="2817813" y="2720975"/>
          <p14:tracePt t="59309" x="2828925" y="2736850"/>
          <p14:tracePt t="59325" x="2828925" y="2760663"/>
          <p14:tracePt t="59342" x="2840038" y="2782888"/>
          <p14:tracePt t="59358" x="2846388" y="2817813"/>
          <p14:tracePt t="59375" x="2863850" y="2840038"/>
          <p14:tracePt t="59391" x="2863850" y="2868613"/>
          <p14:tracePt t="59409" x="2874963" y="2897188"/>
          <p14:tracePt t="59425" x="2879725" y="2921000"/>
          <p14:tracePt t="59442" x="2879725" y="2943225"/>
          <p14:tracePt t="59442" x="2879725" y="2949575"/>
          <p14:tracePt t="59458" x="2886075" y="2971800"/>
          <p14:tracePt t="59475" x="2886075" y="2989263"/>
          <p14:tracePt t="59491" x="2892425" y="3006725"/>
          <p14:tracePt t="59509" x="2892425" y="3017838"/>
          <p14:tracePt t="59525" x="2892425" y="3035300"/>
          <p14:tracePt t="59542" x="2897188" y="3051175"/>
          <p14:tracePt t="59558" x="2903538" y="3074988"/>
          <p14:tracePt t="59575" x="2908300" y="3097213"/>
          <p14:tracePt t="59591" x="2908300" y="3114675"/>
          <p14:tracePt t="59608" x="2914650" y="3132138"/>
          <p14:tracePt t="59625" x="2925763" y="3160713"/>
          <p14:tracePt t="59642" x="2932113" y="3189288"/>
          <p14:tracePt t="59658" x="2949575" y="3240088"/>
          <p14:tracePt t="59676" x="2965450" y="3263900"/>
          <p14:tracePt t="59691" x="2978150" y="3292475"/>
          <p14:tracePt t="59709" x="2982913" y="3308350"/>
          <p14:tracePt t="59725" x="2989263" y="3321050"/>
          <p14:tracePt t="59742" x="2994025" y="3332163"/>
          <p14:tracePt t="59758" x="3000375" y="3336925"/>
          <p14:tracePt t="59775" x="3000375" y="3349625"/>
          <p14:tracePt t="59791" x="3006725" y="3354388"/>
          <p14:tracePt t="59808" x="3011488" y="3365500"/>
          <p14:tracePt t="59825" x="3017838" y="3371850"/>
          <p14:tracePt t="59842" x="3022600" y="3389313"/>
          <p14:tracePt t="59858" x="3028950" y="3400425"/>
          <p14:tracePt t="59875" x="3035300" y="3400425"/>
          <p14:tracePt t="60066" x="3040063" y="3400425"/>
          <p14:tracePt t="60067" x="3040063" y="3406775"/>
          <p14:tracePt t="60075" x="3051175" y="3411538"/>
          <p14:tracePt t="60114" x="3057525" y="3411538"/>
          <p14:tracePt t="60122" x="3063875" y="3417888"/>
          <p14:tracePt t="60130" x="3074988" y="3429000"/>
          <p14:tracePt t="60142" x="3086100" y="3435350"/>
          <p14:tracePt t="60158" x="3086100" y="3440113"/>
          <p14:tracePt t="60354" x="3092450" y="3440113"/>
          <p14:tracePt t="60354" x="3092450" y="3446463"/>
          <p14:tracePt t="60362" x="3092450" y="3457575"/>
          <p14:tracePt t="60375" x="3108325" y="3479800"/>
          <p14:tracePt t="60391" x="3125788" y="3503613"/>
          <p14:tracePt t="60409" x="3132138" y="3514725"/>
          <p14:tracePt t="60425" x="3136900" y="3525838"/>
          <p14:tracePt t="60425" x="3143250" y="3532188"/>
          <p14:tracePt t="60442" x="3143250" y="3536950"/>
          <p14:tracePt t="60458" x="3154363" y="3549650"/>
          <p14:tracePt t="60475" x="3154363" y="3560763"/>
          <p14:tracePt t="60491" x="3160713" y="3571875"/>
          <p14:tracePt t="60508" x="3165475" y="3582988"/>
          <p14:tracePt t="60525" x="3171825" y="3594100"/>
          <p14:tracePt t="60541" x="3178175" y="3606800"/>
          <p14:tracePt t="60558" x="3182938" y="3617913"/>
          <p14:tracePt t="60575" x="3189288" y="3622675"/>
          <p14:tracePt t="60591" x="3200400" y="3646488"/>
          <p14:tracePt t="60608" x="3211513" y="3668713"/>
          <p14:tracePt t="60625" x="3222625" y="3686175"/>
          <p14:tracePt t="60642" x="3235325" y="3703638"/>
          <p14:tracePt t="60658" x="3240088" y="3725863"/>
          <p14:tracePt t="60675" x="3246438" y="3732213"/>
          <p14:tracePt t="60692" x="3257550" y="3749675"/>
          <p14:tracePt t="60708" x="3263900" y="3760788"/>
          <p14:tracePt t="60725" x="3268663" y="3771900"/>
          <p14:tracePt t="60741" x="3275013" y="3789363"/>
          <p14:tracePt t="60758" x="3275013" y="3794125"/>
          <p14:tracePt t="60775" x="3279775" y="3806825"/>
          <p14:tracePt t="60792" x="3286125" y="3811588"/>
          <p14:tracePt t="60826" x="3286125" y="3817938"/>
          <p14:tracePt t="60827" x="3286125" y="3822700"/>
          <p14:tracePt t="60841" x="3292475" y="3829050"/>
          <p14:tracePt t="60859" x="3292475" y="3840163"/>
          <p14:tracePt t="60875" x="3297238" y="3846513"/>
          <p14:tracePt t="60914" x="3297238" y="3851275"/>
          <p14:tracePt t="60938" x="3297238" y="3857625"/>
          <p14:tracePt t="60958" x="3297238" y="3863975"/>
          <p14:tracePt t="60959" x="3303588" y="3863975"/>
          <p14:tracePt t="60975" x="3303588" y="3868738"/>
          <p14:tracePt t="62322" x="3308350" y="3868738"/>
          <p14:tracePt t="62410" x="3314700" y="3868738"/>
          <p14:tracePt t="62411" x="3321050" y="3868738"/>
          <p14:tracePt t="62425" x="3332163" y="3868738"/>
          <p14:tracePt t="62442" x="3343275" y="3857625"/>
          <p14:tracePt t="62458" x="3360738" y="3857625"/>
          <p14:tracePt t="62475" x="3382963" y="3846513"/>
          <p14:tracePt t="62491" x="3394075" y="3846513"/>
          <p14:tracePt t="62508" x="3422650" y="3840163"/>
          <p14:tracePt t="62524" x="3457575" y="3835400"/>
          <p14:tracePt t="62542" x="3508375" y="3829050"/>
          <p14:tracePt t="62558" x="3571875" y="3822700"/>
          <p14:tracePt t="62575" x="3640138" y="3817938"/>
          <p14:tracePt t="62591" x="3714750" y="3817938"/>
          <p14:tracePt t="62608" x="3778250" y="3811588"/>
          <p14:tracePt t="62624" x="3829050" y="3811588"/>
          <p14:tracePt t="62642" x="3868738" y="3811588"/>
          <p14:tracePt t="62642" x="3886200" y="3811588"/>
          <p14:tracePt t="62658" x="3908425" y="3811588"/>
          <p14:tracePt t="62675" x="3925888" y="3811588"/>
          <p14:tracePt t="62691" x="3943350" y="3811588"/>
          <p14:tracePt t="62709" x="3965575" y="3817938"/>
          <p14:tracePt t="62724" x="3994150" y="3822700"/>
          <p14:tracePt t="62742" x="4035425" y="3822700"/>
          <p14:tracePt t="62758" x="4068763" y="3822700"/>
          <p14:tracePt t="62775" x="4103688" y="3822700"/>
          <p14:tracePt t="62791" x="4154488" y="3822700"/>
          <p14:tracePt t="62808" x="4217988" y="3822700"/>
          <p14:tracePt t="62824" x="4279900" y="3822700"/>
          <p14:tracePt t="62842" x="4337050" y="3822700"/>
          <p14:tracePt t="62858" x="4435475" y="3822700"/>
          <p14:tracePt t="62875" x="4492625" y="3822700"/>
          <p14:tracePt t="62891" x="4532313" y="3822700"/>
          <p14:tracePt t="62908" x="4549775" y="3822700"/>
          <p14:tracePt t="62924" x="4554538" y="3822700"/>
          <p14:tracePt t="63314" x="4549775" y="3822700"/>
          <p14:tracePt t="63706" x="4543425" y="3822700"/>
          <p14:tracePt t="63711" x="4532313" y="3822700"/>
          <p14:tracePt t="63725" x="4479925" y="3822700"/>
          <p14:tracePt t="63742" x="4435475" y="3817938"/>
          <p14:tracePt t="63758" x="4400550" y="3811588"/>
          <p14:tracePt t="63775" x="4365625" y="3811588"/>
          <p14:tracePt t="63791" x="4332288" y="3811588"/>
          <p14:tracePt t="63808" x="4303713" y="3811588"/>
          <p14:tracePt t="63824" x="4292600" y="3811588"/>
          <p14:tracePt t="63842" x="4279900" y="3811588"/>
          <p14:tracePt t="68011" x="4279900" y="3806825"/>
          <p14:tracePt t="68027" x="4286250" y="3806825"/>
          <p14:tracePt t="68067" x="4292600" y="3806825"/>
          <p14:tracePt t="68075" x="4292600" y="3800475"/>
          <p14:tracePt t="68163" x="4297363" y="3800475"/>
          <p14:tracePt t="68235" x="4303713" y="3800475"/>
          <p14:tracePt t="68243" x="4308475" y="3794125"/>
          <p14:tracePt t="68259" x="4325938" y="3794125"/>
          <p14:tracePt t="68275" x="4337050" y="3789363"/>
          <p14:tracePt t="68292" x="4349750" y="3783013"/>
          <p14:tracePt t="68309" x="4354513" y="3783013"/>
          <p14:tracePt t="68325" x="4365625" y="3783013"/>
          <p14:tracePt t="68342" x="4365625" y="3778250"/>
          <p14:tracePt t="68523" x="4371975" y="3778250"/>
          <p14:tracePt t="68543" x="4383088" y="3771900"/>
          <p14:tracePt t="68563" x="4389438" y="3765550"/>
          <p14:tracePt t="68571" x="4394200" y="3765550"/>
          <p14:tracePt t="68579" x="4406900" y="3760788"/>
          <p14:tracePt t="68592" x="4411663" y="3754438"/>
          <p14:tracePt t="68608" x="4418013" y="3749675"/>
          <p14:tracePt t="68626" x="4422775" y="3749675"/>
          <p14:tracePt t="69474" x="0" y="0"/>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TIMING" val="|75.4"/>
</p:tagLst>
</file>

<file path=ppt/tags/tag2.xml><?xml version="1.0" encoding="utf-8"?>
<p:tagLst xmlns:a="http://schemas.openxmlformats.org/drawingml/2006/main" xmlns:r="http://schemas.openxmlformats.org/officeDocument/2006/relationships" xmlns:p="http://schemas.openxmlformats.org/presentationml/2006/main">
  <p:tag name="TIMING" val="|10.3"/>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78</TotalTime>
  <Words>4324</Words>
  <Application>Microsoft Office PowerPoint</Application>
  <PresentationFormat>On-screen Show (4:3)</PresentationFormat>
  <Paragraphs>582</Paragraphs>
  <Slides>53</Slides>
  <Notes>0</Notes>
  <HiddenSlides>0</HiddenSlides>
  <MMClips>5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1_Office Theme</vt:lpstr>
      <vt:lpstr>Equation</vt:lpstr>
      <vt:lpstr>VISIO</vt:lpstr>
      <vt:lpstr>Substation and Distribution Automation</vt:lpstr>
      <vt:lpstr>Module 10 Overview</vt:lpstr>
      <vt:lpstr>Part 1: Microgrid Overview</vt:lpstr>
      <vt:lpstr>What are Microgrids?</vt:lpstr>
      <vt:lpstr>Why Microgrids?</vt:lpstr>
      <vt:lpstr>Classification of Microgrids</vt:lpstr>
      <vt:lpstr>Microgrid Components</vt:lpstr>
      <vt:lpstr>Part 2: Microgrid Configurations</vt:lpstr>
      <vt:lpstr>Local Electric Power System Island Configurations</vt:lpstr>
      <vt:lpstr>Facility Island</vt:lpstr>
      <vt:lpstr>Secondary Island</vt:lpstr>
      <vt:lpstr>Lateral Island</vt:lpstr>
      <vt:lpstr>Circuit Island</vt:lpstr>
      <vt:lpstr>Substation Bus Island</vt:lpstr>
      <vt:lpstr>Substation Island</vt:lpstr>
      <vt:lpstr>Adjacent Circuit Island</vt:lpstr>
      <vt:lpstr>Part 3: Existing Microgrids</vt:lpstr>
      <vt:lpstr>Existing U.S. Microgrid Implementations</vt:lpstr>
      <vt:lpstr>AEP / CERTS Microgrid Test Bed</vt:lpstr>
      <vt:lpstr>Perfect Power at the Illinois Institute of Technology</vt:lpstr>
      <vt:lpstr>Santa Rita Jail, California</vt:lpstr>
      <vt:lpstr>Smart Power Infrastructure Demonstration for Energy Reliability and Security (SPIDERS)</vt:lpstr>
      <vt:lpstr>Existing European Microgrid Implementations</vt:lpstr>
      <vt:lpstr>Laboratory Microgrid at National Technical University of Athens, Greece</vt:lpstr>
      <vt:lpstr>Kythnos Island, Greece</vt:lpstr>
      <vt:lpstr>Mannheim-Wallstadt, Germany</vt:lpstr>
      <vt:lpstr>Bronsbergen Holiday Park, the Netherlands</vt:lpstr>
      <vt:lpstr>Existing Japanese Microgrid Implementations</vt:lpstr>
      <vt:lpstr>Aichi Microgrid, Japan</vt:lpstr>
      <vt:lpstr>Hachinohe Microgrid, Japan</vt:lpstr>
      <vt:lpstr>Sendai Microgrid, Japan</vt:lpstr>
      <vt:lpstr>Existing Canadian Microgrid Implementations</vt:lpstr>
      <vt:lpstr>Fortis-Alberta, Canada</vt:lpstr>
      <vt:lpstr>Senneterre – British Columbia, Canada</vt:lpstr>
      <vt:lpstr>Part 4: Microgrid Control</vt:lpstr>
      <vt:lpstr>Microgrid Control Issues</vt:lpstr>
      <vt:lpstr>Basic Physics of Microgrid Stability</vt:lpstr>
      <vt:lpstr>Frequency Control</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vt:lpstr>
      <vt:lpstr>Droop Curve</vt:lpstr>
      <vt:lpstr>Example – Adjustment of Gen 2. Load</vt:lpstr>
      <vt:lpstr>Example – Adjustment of Gen 2. Load Cont.</vt:lpstr>
      <vt:lpstr>Voltage Control</vt:lpstr>
      <vt:lpstr>Central Control</vt:lpstr>
      <vt:lpstr>Decentralized Control</vt:lpstr>
      <vt:lpstr>Hierarchical Control</vt:lpstr>
      <vt:lpstr>Module 10 Concluding Comment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98</cp:revision>
  <dcterms:created xsi:type="dcterms:W3CDTF">2011-09-15T16:25:35Z</dcterms:created>
  <dcterms:modified xsi:type="dcterms:W3CDTF">2012-01-14T22:18:55Z</dcterms:modified>
</cp:coreProperties>
</file>